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F29E5F5" w14:textId="140DC749" w:rsidR="007E7643" w:rsidRPr="00440571" w:rsidRDefault="007E7643" w:rsidP="007E7643">
      <w:pPr>
        <w:tabs>
          <w:tab w:val="right" w:pos="9360"/>
        </w:tabs>
        <w:spacing w:after="0"/>
        <w:rPr>
          <w:b/>
        </w:rPr>
      </w:pPr>
      <w:r w:rsidRPr="00440571">
        <w:rPr>
          <w:b/>
        </w:rPr>
        <w:t>3GPP TSG RAN WG1 Meeting #</w:t>
      </w:r>
      <w:r>
        <w:rPr>
          <w:b/>
        </w:rPr>
        <w:t>1</w:t>
      </w:r>
      <w:r w:rsidR="00B37303">
        <w:rPr>
          <w:b/>
        </w:rPr>
        <w:t>0</w:t>
      </w:r>
      <w:r w:rsidR="001021E6">
        <w:rPr>
          <w:b/>
        </w:rPr>
        <w:t>4</w:t>
      </w:r>
      <w:r>
        <w:rPr>
          <w:b/>
        </w:rPr>
        <w:t>-e</w:t>
      </w:r>
      <w:r w:rsidRPr="00440571">
        <w:rPr>
          <w:b/>
        </w:rPr>
        <w:tab/>
        <w:t xml:space="preserve">                                                                          R1-</w:t>
      </w:r>
      <w:r>
        <w:rPr>
          <w:b/>
        </w:rPr>
        <w:t>2</w:t>
      </w:r>
      <w:r w:rsidR="001021E6">
        <w:rPr>
          <w:b/>
        </w:rPr>
        <w:t>1</w:t>
      </w:r>
      <w:r>
        <w:rPr>
          <w:b/>
        </w:rPr>
        <w:t>0</w:t>
      </w:r>
      <w:r w:rsidR="00007331">
        <w:rPr>
          <w:b/>
        </w:rPr>
        <w:t>xxxx</w:t>
      </w:r>
    </w:p>
    <w:p w14:paraId="2567B914" w14:textId="40B4E8A1" w:rsidR="007E7643" w:rsidRPr="00440571" w:rsidDel="5E018687" w:rsidRDefault="001021E6" w:rsidP="007E7643">
      <w:pPr>
        <w:tabs>
          <w:tab w:val="right" w:pos="9360"/>
        </w:tabs>
        <w:spacing w:after="0"/>
        <w:rPr>
          <w:rFonts w:ascii="Segoe UI" w:eastAsia="Segoe UI"/>
          <w:b/>
          <w:bCs/>
          <w:iCs/>
          <w:caps/>
          <w:color w:val="000000"/>
          <w:spacing w:val="-9617"/>
          <w:w w:val="65535"/>
          <w:kern w:val="0"/>
          <w:sz w:val="63827"/>
          <w:szCs w:val="0"/>
          <w:u w:color="000000"/>
          <w:bdr w:val="none" w:sz="0" w:space="31" w:color="000044"/>
          <w:shd w:val="clear" w:color="030000" w:fill="000000"/>
          <w:vertAlign w:val="subscript"/>
          <w:lang w:eastAsia="x-none"/>
          <w14:textOutline w14:w="192181365" w14:cap="flat" w14:cmpd="sng" w14:algn="ctr">
            <w14:noFill/>
            <w14:prstDash w14:val="sysDash"/>
            <w14:bevel/>
          </w14:textOutline>
          <w14:textFill>
            <w14:solidFill>
              <w14:srgbClr w14:val="000000">
                <w14:tint w14:val="0"/>
              </w14:srgbClr>
            </w14:solidFill>
          </w14:textFill>
        </w:rPr>
      </w:pPr>
      <w:r>
        <w:rPr>
          <w:b/>
        </w:rPr>
        <w:t>Jan</w:t>
      </w:r>
      <w:r w:rsidR="007E7643" w:rsidRPr="008834E4">
        <w:rPr>
          <w:b/>
        </w:rPr>
        <w:t xml:space="preserve"> </w:t>
      </w:r>
      <w:r w:rsidR="00B248CF">
        <w:rPr>
          <w:b/>
        </w:rPr>
        <w:t>2</w:t>
      </w:r>
      <w:r>
        <w:rPr>
          <w:b/>
        </w:rPr>
        <w:t>5</w:t>
      </w:r>
      <w:r w:rsidR="007E7643" w:rsidRPr="00440571">
        <w:rPr>
          <w:b/>
          <w:vertAlign w:val="superscript"/>
        </w:rPr>
        <w:t>t</w:t>
      </w:r>
      <w:r w:rsidR="007E7643" w:rsidRPr="00440571">
        <w:rPr>
          <w:b/>
          <w:color w:val="000000"/>
          <w:vertAlign w:val="superscript"/>
        </w:rPr>
        <w:t>h</w:t>
      </w:r>
      <w:r w:rsidR="007E7643" w:rsidRPr="00440571">
        <w:rPr>
          <w:b/>
        </w:rPr>
        <w:t xml:space="preserve"> </w:t>
      </w:r>
      <w:r w:rsidR="007E7643" w:rsidRPr="00440571">
        <w:rPr>
          <w:b/>
          <w:color w:val="000000"/>
        </w:rPr>
        <w:t xml:space="preserve">– </w:t>
      </w:r>
      <w:r w:rsidR="00B248CF">
        <w:rPr>
          <w:b/>
          <w:color w:val="000000"/>
        </w:rPr>
        <w:t xml:space="preserve"> </w:t>
      </w:r>
      <w:r>
        <w:rPr>
          <w:b/>
          <w:color w:val="000000"/>
        </w:rPr>
        <w:t>Feb</w:t>
      </w:r>
      <w:r w:rsidR="00B248CF">
        <w:rPr>
          <w:b/>
          <w:color w:val="000000"/>
        </w:rPr>
        <w:t xml:space="preserve"> </w:t>
      </w:r>
      <w:r>
        <w:rPr>
          <w:b/>
          <w:color w:val="000000"/>
        </w:rPr>
        <w:t>5</w:t>
      </w:r>
      <w:r w:rsidR="007E7643" w:rsidRPr="00A753B3">
        <w:rPr>
          <w:b/>
          <w:color w:val="000000"/>
          <w:vertAlign w:val="superscript"/>
        </w:rPr>
        <w:t>th</w:t>
      </w:r>
      <w:r w:rsidR="007E7643" w:rsidRPr="008834E4">
        <w:rPr>
          <w:b/>
          <w:color w:val="000000"/>
        </w:rPr>
        <w:t>, 20</w:t>
      </w:r>
      <w:r w:rsidR="007E7643">
        <w:rPr>
          <w:b/>
          <w:color w:val="000000"/>
        </w:rPr>
        <w:t>2</w:t>
      </w:r>
      <w:r>
        <w:rPr>
          <w:b/>
          <w:color w:val="000000"/>
        </w:rPr>
        <w:t>1</w:t>
      </w:r>
    </w:p>
    <w:p w14:paraId="7B424D61" w14:textId="3ED55137" w:rsidR="007560B7" w:rsidRPr="00001EBE" w:rsidRDefault="002B27AC" w:rsidP="002B27AC">
      <w:pPr>
        <w:tabs>
          <w:tab w:val="left" w:pos="1200"/>
        </w:tabs>
        <w:rPr>
          <w:rFonts w:ascii="Arial" w:hAnsi="Arial" w:cs="Arial"/>
          <w:lang w:eastAsia="en-US"/>
        </w:rPr>
      </w:pPr>
      <w:r>
        <w:rPr>
          <w:rFonts w:ascii="Arial" w:hAnsi="Arial" w:cs="Arial"/>
          <w:lang w:eastAsia="en-US"/>
        </w:rPr>
        <w:tab/>
      </w:r>
    </w:p>
    <w:p w14:paraId="399F8BF5" w14:textId="62496BE6" w:rsidR="007560B7" w:rsidRPr="009B2F9B" w:rsidRDefault="007560B7" w:rsidP="00C418D9">
      <w:pPr>
        <w:rPr>
          <w:b/>
        </w:rPr>
      </w:pPr>
      <w:r w:rsidRPr="009B2F9B">
        <w:rPr>
          <w:b/>
        </w:rPr>
        <w:t xml:space="preserve">Agenda item: </w:t>
      </w:r>
      <w:r w:rsidR="00335B11" w:rsidRPr="009B2F9B">
        <w:rPr>
          <w:b/>
        </w:rPr>
        <w:t xml:space="preserve">   </w:t>
      </w:r>
      <w:r w:rsidR="003C5021" w:rsidRPr="009B2F9B">
        <w:rPr>
          <w:b/>
        </w:rPr>
        <w:t>7.2.2</w:t>
      </w:r>
    </w:p>
    <w:p w14:paraId="38C90A73" w14:textId="362345E7" w:rsidR="007560B7" w:rsidRPr="009B2F9B" w:rsidRDefault="007560B7" w:rsidP="00C418D9">
      <w:pPr>
        <w:rPr>
          <w:b/>
        </w:rPr>
      </w:pPr>
      <w:r w:rsidRPr="009B2F9B">
        <w:rPr>
          <w:b/>
        </w:rPr>
        <w:t xml:space="preserve">Source:             </w:t>
      </w:r>
      <w:r w:rsidR="00007331">
        <w:rPr>
          <w:b/>
        </w:rPr>
        <w:t xml:space="preserve"> Moderator (</w:t>
      </w:r>
      <w:r w:rsidRPr="009B2F9B">
        <w:rPr>
          <w:b/>
        </w:rPr>
        <w:t>Qualcomm</w:t>
      </w:r>
      <w:r w:rsidRPr="009B2F9B">
        <w:rPr>
          <w:rFonts w:eastAsia="宋体"/>
          <w:b/>
          <w:lang w:eastAsia="zh-CN"/>
        </w:rPr>
        <w:t xml:space="preserve"> </w:t>
      </w:r>
      <w:r w:rsidRPr="009B2F9B">
        <w:rPr>
          <w:b/>
        </w:rPr>
        <w:t>Incorporated</w:t>
      </w:r>
      <w:r w:rsidR="00007331">
        <w:rPr>
          <w:b/>
        </w:rPr>
        <w:t>)</w:t>
      </w:r>
    </w:p>
    <w:p w14:paraId="7FABE148" w14:textId="07020825" w:rsidR="00335B11" w:rsidRPr="009B2F9B" w:rsidRDefault="007560B7" w:rsidP="00C418D9">
      <w:pPr>
        <w:rPr>
          <w:b/>
        </w:rPr>
      </w:pPr>
      <w:r w:rsidRPr="009B2F9B">
        <w:rPr>
          <w:b/>
        </w:rPr>
        <w:t xml:space="preserve">Title:                  </w:t>
      </w:r>
      <w:r w:rsidR="00581909">
        <w:rPr>
          <w:b/>
        </w:rPr>
        <w:t>Email discussion summary for [104-e-NR-NRU-04]</w:t>
      </w:r>
    </w:p>
    <w:p w14:paraId="62BEAD57" w14:textId="1F2ABDC3" w:rsidR="007560B7" w:rsidRPr="009B2F9B" w:rsidRDefault="007560B7" w:rsidP="00C418D9">
      <w:pPr>
        <w:rPr>
          <w:b/>
        </w:rPr>
      </w:pPr>
      <w:r w:rsidRPr="009B2F9B">
        <w:rPr>
          <w:b/>
        </w:rPr>
        <w:t>Document for:  Discussion</w:t>
      </w:r>
      <w:r w:rsidRPr="009B2F9B">
        <w:rPr>
          <w:rFonts w:eastAsia="宋体"/>
          <w:b/>
          <w:lang w:eastAsia="zh-CN"/>
        </w:rPr>
        <w:t xml:space="preserve"> and </w:t>
      </w:r>
      <w:r w:rsidRPr="009B2F9B">
        <w:rPr>
          <w:b/>
        </w:rPr>
        <w:t>Decision</w:t>
      </w:r>
    </w:p>
    <w:p w14:paraId="757B6310" w14:textId="7483393D" w:rsidR="00985B1D" w:rsidRDefault="00985B1D" w:rsidP="00985B1D">
      <w:pPr>
        <w:pStyle w:val="1"/>
        <w:numPr>
          <w:ilvl w:val="0"/>
          <w:numId w:val="3"/>
        </w:numPr>
      </w:pPr>
      <w:r w:rsidRPr="00392E7D">
        <w:t>Introduction</w:t>
      </w:r>
    </w:p>
    <w:p w14:paraId="6937BE63" w14:textId="5D6D9974" w:rsidR="009B2F9B" w:rsidRDefault="00581909" w:rsidP="009B2F9B">
      <w:r>
        <w:t>The paper summarizes the email discussion for the following</w:t>
      </w:r>
    </w:p>
    <w:p w14:paraId="680C2311" w14:textId="77777777" w:rsidR="00581909" w:rsidRDefault="00581909" w:rsidP="00581909">
      <w:pPr>
        <w:rPr>
          <w:snapToGrid/>
          <w:kern w:val="0"/>
          <w:lang w:val="en-US" w:eastAsia="zh-CN"/>
        </w:rPr>
      </w:pPr>
      <w:r>
        <w:rPr>
          <w:highlight w:val="cyan"/>
          <w:lang w:eastAsia="x-none"/>
        </w:rPr>
        <w:t xml:space="preserve">[104-e-NR-NRU-04] </w:t>
      </w:r>
      <w:r>
        <w:rPr>
          <w:highlight w:val="cyan"/>
        </w:rPr>
        <w:t>Email discussion/approval on editorial issues in initial access signal, UL signals and channels and configured grant until Jan-29 – Jing (Qualcomm)</w:t>
      </w:r>
    </w:p>
    <w:p w14:paraId="34AA32BF" w14:textId="77777777" w:rsidR="00581909" w:rsidRDefault="00581909" w:rsidP="00581909">
      <w:pPr>
        <w:rPr>
          <w:highlight w:val="cyan"/>
        </w:rPr>
      </w:pPr>
      <w:r>
        <w:rPr>
          <w:highlight w:val="cyan"/>
        </w:rPr>
        <w:t>High priority on</w:t>
      </w:r>
    </w:p>
    <w:p w14:paraId="00698EA0" w14:textId="77777777" w:rsidR="00581909" w:rsidRDefault="00581909" w:rsidP="00581909">
      <w:pPr>
        <w:widowControl/>
        <w:numPr>
          <w:ilvl w:val="0"/>
          <w:numId w:val="23"/>
        </w:numPr>
        <w:kinsoku/>
        <w:overflowPunct/>
        <w:autoSpaceDE/>
        <w:autoSpaceDN/>
        <w:adjustRightInd/>
        <w:spacing w:after="0"/>
        <w:jc w:val="left"/>
        <w:textAlignment w:val="auto"/>
        <w:rPr>
          <w:rFonts w:eastAsia="Times New Roman"/>
          <w:highlight w:val="cyan"/>
        </w:rPr>
      </w:pPr>
      <w:r>
        <w:rPr>
          <w:rFonts w:eastAsia="Times New Roman"/>
          <w:highlight w:val="cyan"/>
        </w:rPr>
        <w:t xml:space="preserve">Init-2: </w:t>
      </w:r>
      <w:bookmarkStart w:id="0" w:name="_Hlk62030038"/>
      <w:r>
        <w:rPr>
          <w:rFonts w:eastAsia="Times New Roman"/>
          <w:highlight w:val="cyan"/>
        </w:rPr>
        <w:t>Clarification on usage of subCarrierSpacingCommon for unlicensed</w:t>
      </w:r>
      <w:bookmarkEnd w:id="0"/>
    </w:p>
    <w:p w14:paraId="6C913D4E" w14:textId="77777777" w:rsidR="00581909" w:rsidRDefault="00581909" w:rsidP="00581909">
      <w:pPr>
        <w:widowControl/>
        <w:numPr>
          <w:ilvl w:val="0"/>
          <w:numId w:val="23"/>
        </w:numPr>
        <w:kinsoku/>
        <w:overflowPunct/>
        <w:autoSpaceDE/>
        <w:autoSpaceDN/>
        <w:adjustRightInd/>
        <w:spacing w:after="0"/>
        <w:jc w:val="left"/>
        <w:textAlignment w:val="auto"/>
        <w:rPr>
          <w:rFonts w:eastAsia="Times New Roman"/>
          <w:highlight w:val="cyan"/>
        </w:rPr>
      </w:pPr>
      <w:r>
        <w:rPr>
          <w:rFonts w:eastAsia="Times New Roman"/>
          <w:highlight w:val="cyan"/>
        </w:rPr>
        <w:t>UL-01: Correction to description of FDRA field description in DCI 0_0 and 0_1 to ensure that it is defined both for the case when interlacing is configured and the case when interlacing is not configured</w:t>
      </w:r>
    </w:p>
    <w:p w14:paraId="1AE9C77C" w14:textId="77777777" w:rsidR="00581909" w:rsidRDefault="00581909" w:rsidP="00581909">
      <w:pPr>
        <w:widowControl/>
        <w:numPr>
          <w:ilvl w:val="0"/>
          <w:numId w:val="23"/>
        </w:numPr>
        <w:kinsoku/>
        <w:overflowPunct/>
        <w:autoSpaceDE/>
        <w:autoSpaceDN/>
        <w:adjustRightInd/>
        <w:spacing w:after="0"/>
        <w:jc w:val="left"/>
        <w:textAlignment w:val="auto"/>
        <w:rPr>
          <w:rFonts w:eastAsia="Times New Roman"/>
          <w:highlight w:val="cyan"/>
        </w:rPr>
      </w:pPr>
      <w:r>
        <w:rPr>
          <w:rFonts w:eastAsia="Times New Roman"/>
          <w:highlight w:val="cyan"/>
        </w:rPr>
        <w:t>CG-TP2: RRC parameter name alignment in 38.213</w:t>
      </w:r>
    </w:p>
    <w:p w14:paraId="1596A25D" w14:textId="77777777" w:rsidR="00581909" w:rsidRDefault="00581909" w:rsidP="00581909">
      <w:pPr>
        <w:rPr>
          <w:rFonts w:eastAsiaTheme="minorEastAsia"/>
          <w:highlight w:val="cyan"/>
        </w:rPr>
      </w:pPr>
      <w:r>
        <w:rPr>
          <w:highlight w:val="cyan"/>
        </w:rPr>
        <w:t xml:space="preserve">Low priority on </w:t>
      </w:r>
    </w:p>
    <w:p w14:paraId="4EDF73BF" w14:textId="77777777" w:rsidR="00581909" w:rsidRDefault="00581909" w:rsidP="00581909">
      <w:pPr>
        <w:widowControl/>
        <w:numPr>
          <w:ilvl w:val="0"/>
          <w:numId w:val="24"/>
        </w:numPr>
        <w:kinsoku/>
        <w:overflowPunct/>
        <w:autoSpaceDE/>
        <w:autoSpaceDN/>
        <w:adjustRightInd/>
        <w:spacing w:after="0"/>
        <w:jc w:val="left"/>
        <w:textAlignment w:val="auto"/>
        <w:rPr>
          <w:rFonts w:eastAsia="Times New Roman"/>
          <w:highlight w:val="cyan"/>
        </w:rPr>
      </w:pPr>
      <w:r>
        <w:rPr>
          <w:rFonts w:eastAsia="Times New Roman"/>
          <w:highlight w:val="cyan"/>
        </w:rPr>
        <w:t>Init-1: Invalid SSB by SSB positions in burst for FBE</w:t>
      </w:r>
    </w:p>
    <w:p w14:paraId="6D68356F" w14:textId="77777777" w:rsidR="00581909" w:rsidRDefault="00581909" w:rsidP="00581909">
      <w:pPr>
        <w:widowControl/>
        <w:numPr>
          <w:ilvl w:val="0"/>
          <w:numId w:val="24"/>
        </w:numPr>
        <w:kinsoku/>
        <w:overflowPunct/>
        <w:autoSpaceDE/>
        <w:autoSpaceDN/>
        <w:adjustRightInd/>
        <w:spacing w:after="0"/>
        <w:jc w:val="left"/>
        <w:textAlignment w:val="auto"/>
        <w:rPr>
          <w:rFonts w:eastAsia="Times New Roman"/>
          <w:highlight w:val="cyan"/>
        </w:rPr>
      </w:pPr>
      <w:r>
        <w:rPr>
          <w:rFonts w:eastAsia="Times New Roman"/>
          <w:highlight w:val="cyan"/>
        </w:rPr>
        <w:t>CG-TP1: The intra-slot frequency hopping is supported while the inter-slot frequency hopping is not supported for NR-U configured grant PUSCH repetition</w:t>
      </w:r>
    </w:p>
    <w:p w14:paraId="51D6D55D" w14:textId="77777777" w:rsidR="00581909" w:rsidRDefault="00581909" w:rsidP="00581909">
      <w:pPr>
        <w:widowControl/>
        <w:numPr>
          <w:ilvl w:val="0"/>
          <w:numId w:val="24"/>
        </w:numPr>
        <w:kinsoku/>
        <w:overflowPunct/>
        <w:autoSpaceDE/>
        <w:autoSpaceDN/>
        <w:adjustRightInd/>
        <w:spacing w:after="0"/>
        <w:jc w:val="left"/>
        <w:textAlignment w:val="auto"/>
        <w:rPr>
          <w:rFonts w:eastAsia="Times New Roman"/>
          <w:highlight w:val="cyan"/>
        </w:rPr>
      </w:pPr>
      <w:r>
        <w:rPr>
          <w:rFonts w:eastAsia="Times New Roman"/>
          <w:highlight w:val="cyan"/>
        </w:rPr>
        <w:t xml:space="preserve">CG-TP3: </w:t>
      </w:r>
      <w:r>
        <w:rPr>
          <w:rFonts w:eastAsia="Times New Roman"/>
          <w:highlight w:val="cyan"/>
          <w:lang w:eastAsia="zh-TW"/>
        </w:rPr>
        <w:t xml:space="preserve">for K=1 and UE provided with higher layer parameters </w:t>
      </w:r>
      <w:r>
        <w:rPr>
          <w:rFonts w:eastAsia="Times New Roman"/>
          <w:i/>
          <w:iCs/>
          <w:highlight w:val="cyan"/>
          <w:lang w:eastAsia="zh-TW"/>
        </w:rPr>
        <w:t>cg-nrofSlots</w:t>
      </w:r>
      <w:r>
        <w:rPr>
          <w:rFonts w:eastAsia="Times New Roman"/>
          <w:highlight w:val="cyan"/>
          <w:lang w:eastAsia="zh-TW"/>
        </w:rPr>
        <w:t xml:space="preserve"> and </w:t>
      </w:r>
      <w:r>
        <w:rPr>
          <w:rFonts w:eastAsia="Times New Roman"/>
          <w:i/>
          <w:iCs/>
          <w:highlight w:val="cyan"/>
          <w:lang w:eastAsia="zh-TW"/>
        </w:rPr>
        <w:t>cg-nrofPUSCH-InSlot</w:t>
      </w:r>
      <w:r>
        <w:rPr>
          <w:rFonts w:eastAsia="Times New Roman"/>
          <w:highlight w:val="cyan"/>
          <w:lang w:eastAsia="zh-TW"/>
        </w:rPr>
        <w:t xml:space="preserve">, the case of whether UE transmits in </w:t>
      </w:r>
      <w:r>
        <w:rPr>
          <w:rFonts w:eastAsia="Times New Roman"/>
          <w:i/>
          <w:iCs/>
          <w:highlight w:val="cyan"/>
          <w:lang w:eastAsia="zh-TW"/>
        </w:rPr>
        <w:t>repK</w:t>
      </w:r>
      <w:r>
        <w:rPr>
          <w:rFonts w:eastAsia="Times New Roman"/>
          <w:highlight w:val="cyan"/>
          <w:lang w:eastAsia="zh-TW"/>
        </w:rPr>
        <w:t xml:space="preserve"> earliest transmission occasion candidate is missing in 38.214</w:t>
      </w:r>
    </w:p>
    <w:p w14:paraId="50A4F04D" w14:textId="77777777" w:rsidR="00581909" w:rsidRDefault="00581909" w:rsidP="009B2F9B"/>
    <w:p w14:paraId="137F0EFF" w14:textId="1A9BC2B3" w:rsidR="00D4393E" w:rsidRDefault="00D4393E" w:rsidP="009B2F9B"/>
    <w:p w14:paraId="64890093" w14:textId="5DC3DCA5" w:rsidR="00581909" w:rsidRDefault="00581909" w:rsidP="00581909">
      <w:pPr>
        <w:pStyle w:val="1"/>
      </w:pPr>
      <w:r>
        <w:t>High priority issues</w:t>
      </w:r>
    </w:p>
    <w:p w14:paraId="23BEA219" w14:textId="6CA48D4B" w:rsidR="00581909" w:rsidRPr="00EA5E25" w:rsidRDefault="00F65FAD" w:rsidP="00581909">
      <w:pPr>
        <w:pStyle w:val="20"/>
      </w:pPr>
      <w:bookmarkStart w:id="1" w:name="_Hlk62489251"/>
      <w:r>
        <w:t xml:space="preserve">2.1 </w:t>
      </w:r>
      <w:r w:rsidR="00581909" w:rsidRPr="00EA5E25">
        <w:t xml:space="preserve">Issue </w:t>
      </w:r>
      <w:r w:rsidR="00581909">
        <w:t>Init-2</w:t>
      </w:r>
      <w:r w:rsidR="00581909" w:rsidRPr="00EA5E25">
        <w:t xml:space="preserve">. </w:t>
      </w:r>
      <w:r w:rsidR="00581909" w:rsidRPr="001021E6">
        <w:t>Clarification on usage of subCarrierSpacingCommon for unlicensed</w:t>
      </w:r>
    </w:p>
    <w:p w14:paraId="635D5912" w14:textId="77777777" w:rsidR="00581909" w:rsidRDefault="00581909" w:rsidP="00581909">
      <w:pPr>
        <w:rPr>
          <w:lang w:eastAsia="en-US"/>
        </w:rPr>
      </w:pPr>
      <w:r>
        <w:rPr>
          <w:lang w:eastAsia="en-US"/>
        </w:rPr>
        <w:t xml:space="preserve">In [2], it is proposed to clarify the usage of </w:t>
      </w:r>
      <w:r w:rsidRPr="001021E6">
        <w:rPr>
          <w:lang w:eastAsia="en-US"/>
        </w:rPr>
        <w:t>subCarrierSpacingCommon</w:t>
      </w:r>
      <w:r>
        <w:rPr>
          <w:lang w:eastAsia="en-US"/>
        </w:rPr>
        <w:t>, to avoid using the term when it is not defined.</w:t>
      </w:r>
    </w:p>
    <w:p w14:paraId="0F2EE607" w14:textId="77777777" w:rsidR="00581909" w:rsidRDefault="00581909" w:rsidP="00581909">
      <w:pPr>
        <w:rPr>
          <w:color w:val="FF0000"/>
        </w:rPr>
      </w:pPr>
      <w:r w:rsidRPr="006D5098">
        <w:rPr>
          <w:color w:val="FF0000"/>
        </w:rPr>
        <w:t>===========================</w:t>
      </w:r>
      <w:r>
        <w:rPr>
          <w:color w:val="FF0000"/>
        </w:rPr>
        <w:t>=</w:t>
      </w:r>
      <w:r w:rsidRPr="006D5098">
        <w:rPr>
          <w:color w:val="FF0000"/>
        </w:rPr>
        <w:t>== Start of TP</w:t>
      </w:r>
      <w:r>
        <w:rPr>
          <w:color w:val="FF0000"/>
        </w:rPr>
        <w:t>1</w:t>
      </w:r>
      <w:r w:rsidRPr="006D5098">
        <w:rPr>
          <w:color w:val="FF0000"/>
        </w:rPr>
        <w:t xml:space="preserve"> for TS 38.21</w:t>
      </w:r>
      <w:r>
        <w:rPr>
          <w:color w:val="FF0000"/>
        </w:rPr>
        <w:t>1</w:t>
      </w:r>
      <w:r w:rsidRPr="006D5098">
        <w:rPr>
          <w:color w:val="FF0000"/>
        </w:rPr>
        <w:t xml:space="preserve"> ===</w:t>
      </w:r>
      <w:r>
        <w:rPr>
          <w:color w:val="FF0000"/>
        </w:rPr>
        <w:t>===============================</w:t>
      </w:r>
    </w:p>
    <w:p w14:paraId="153B4FE5" w14:textId="77777777" w:rsidR="00581909" w:rsidRDefault="00581909" w:rsidP="00581909">
      <w:bookmarkStart w:id="2" w:name="_Toc19796387"/>
      <w:bookmarkStart w:id="3" w:name="_Toc26459613"/>
      <w:bookmarkStart w:id="4" w:name="_Toc29230257"/>
      <w:bookmarkStart w:id="5" w:name="_Toc36026516"/>
      <w:bookmarkStart w:id="6" w:name="_Toc45107355"/>
      <w:bookmarkStart w:id="7" w:name="_Toc51774024"/>
      <w:r>
        <w:t>4.4.4.2</w:t>
      </w:r>
      <w:r>
        <w:tab/>
        <w:t>Point A</w:t>
      </w:r>
      <w:bookmarkEnd w:id="2"/>
      <w:bookmarkEnd w:id="3"/>
      <w:bookmarkEnd w:id="4"/>
      <w:bookmarkEnd w:id="5"/>
      <w:bookmarkEnd w:id="6"/>
      <w:bookmarkEnd w:id="7"/>
    </w:p>
    <w:p w14:paraId="1F74C442" w14:textId="77777777" w:rsidR="00581909" w:rsidRDefault="00581909" w:rsidP="00581909">
      <w:r>
        <w:t>Point A serves as a common reference point for resource block grids and is obtained from:</w:t>
      </w:r>
    </w:p>
    <w:p w14:paraId="5D99D711" w14:textId="77777777" w:rsidR="00581909" w:rsidRDefault="00581909" w:rsidP="00581909">
      <w:pPr>
        <w:pStyle w:val="B1"/>
        <w:rPr>
          <w:ins w:id="8" w:author="Author"/>
        </w:rPr>
      </w:pPr>
      <w:r>
        <w:t>-</w:t>
      </w:r>
      <w:r>
        <w:tab/>
      </w:r>
      <w:r w:rsidRPr="001517DD">
        <w:rPr>
          <w:i/>
        </w:rPr>
        <w:t>offsetToPointA</w:t>
      </w:r>
      <w:r>
        <w:t xml:space="preserve"> for a PCell downlink where </w:t>
      </w:r>
      <w:r w:rsidRPr="001517DD">
        <w:rPr>
          <w:i/>
        </w:rPr>
        <w:t>offsetToPointA</w:t>
      </w:r>
      <w:r w:rsidRPr="005C7B50">
        <w:t xml:space="preserve"> represent</w:t>
      </w:r>
      <w:r>
        <w:t>s</w:t>
      </w:r>
      <w:r w:rsidRPr="005C7B50">
        <w:t xml:space="preserve"> the frequency offset between point A and</w:t>
      </w:r>
      <w:r>
        <w:t xml:space="preserve"> </w:t>
      </w:r>
      <w:r w:rsidRPr="00221B9D">
        <w:t>the low</w:t>
      </w:r>
      <w:r>
        <w:t>est subcarrier of the lowest resource block</w:t>
      </w:r>
      <w:r w:rsidRPr="00035925">
        <w:t xml:space="preserve">, which </w:t>
      </w:r>
      <w:del w:id="9" w:author="Author">
        <w:r w:rsidRPr="00035925" w:rsidDel="00021A93">
          <w:delText xml:space="preserve">has the subcarrier spacing provided by the higher-layer parameter </w:delText>
        </w:r>
        <w:r w:rsidRPr="00031850" w:rsidDel="00021A93">
          <w:rPr>
            <w:i/>
          </w:rPr>
          <w:delText>subCarrierSpacingCommon</w:delText>
        </w:r>
        <w:r w:rsidRPr="00035925" w:rsidDel="00021A93">
          <w:delText xml:space="preserve"> and</w:delText>
        </w:r>
        <w:r w:rsidRPr="00221B9D" w:rsidDel="00021A93">
          <w:delText xml:space="preserve"> </w:delText>
        </w:r>
      </w:del>
      <w:r>
        <w:t>overlaps with</w:t>
      </w:r>
      <w:r w:rsidRPr="00221B9D">
        <w:t xml:space="preserve"> the SS/PBCH block used by the UE for initial cell selection</w:t>
      </w:r>
      <w:r>
        <w:t xml:space="preserve">, </w:t>
      </w:r>
      <w:r w:rsidRPr="00E34AB3">
        <w:t>expressed in units of resource blocks assuming 15</w:t>
      </w:r>
      <w:r>
        <w:t xml:space="preserve"> </w:t>
      </w:r>
      <w:r w:rsidRPr="00E34AB3">
        <w:t>kHz subcarrier spacing for FR1 and 60</w:t>
      </w:r>
      <w:r>
        <w:t xml:space="preserve"> </w:t>
      </w:r>
      <w:r w:rsidRPr="00E34AB3">
        <w:t>kHz subcarrier spacing for FR2</w:t>
      </w:r>
      <w:r>
        <w:t>;</w:t>
      </w:r>
    </w:p>
    <w:p w14:paraId="71DC7EC4" w14:textId="77777777" w:rsidR="00581909" w:rsidRDefault="00581909" w:rsidP="00581909">
      <w:pPr>
        <w:pStyle w:val="B1"/>
        <w:rPr>
          <w:ins w:id="10" w:author="Author"/>
        </w:rPr>
      </w:pPr>
      <w:ins w:id="11" w:author="Author">
        <w:r>
          <w:tab/>
          <w:t>-</w:t>
        </w:r>
        <w:r>
          <w:tab/>
          <w:t xml:space="preserve">for operation without shared spectrum channel access, the lowest resource block has the subcarrier spacing provided by the higher layer parameter </w:t>
        </w:r>
        <w:r w:rsidRPr="00E22DB0">
          <w:rPr>
            <w:i/>
          </w:rPr>
          <w:t>subCarrierSpacingCommon</w:t>
        </w:r>
        <w:r>
          <w:t>;</w:t>
        </w:r>
      </w:ins>
    </w:p>
    <w:p w14:paraId="32F80C02" w14:textId="77777777" w:rsidR="00581909" w:rsidRDefault="00581909" w:rsidP="00581909">
      <w:pPr>
        <w:pStyle w:val="B1"/>
        <w:rPr>
          <w:ins w:id="12" w:author="Author"/>
        </w:rPr>
      </w:pPr>
      <w:ins w:id="13" w:author="Author">
        <w:r>
          <w:tab/>
          <w:t>-</w:t>
        </w:r>
        <w:r>
          <w:tab/>
          <w:t xml:space="preserve">for operation with shared spectrum channel access, the lowest resource block has the subcarrier spacing same as the </w:t>
        </w:r>
        <w:r w:rsidRPr="00221B9D">
          <w:t>SS/PBCH block used by the UE for initial cell selection</w:t>
        </w:r>
        <w:r>
          <w:t>;</w:t>
        </w:r>
      </w:ins>
    </w:p>
    <w:p w14:paraId="70F1644B" w14:textId="77777777" w:rsidR="00581909" w:rsidRDefault="00581909" w:rsidP="00581909">
      <w:pPr>
        <w:pStyle w:val="B1"/>
      </w:pPr>
      <w:r w:rsidRPr="00C0076B">
        <w:t>-</w:t>
      </w:r>
      <w:r w:rsidRPr="00C0076B">
        <w:tab/>
      </w:r>
      <w:r w:rsidRPr="00C0076B">
        <w:rPr>
          <w:i/>
        </w:rPr>
        <w:t>absoluteFrequencyPointA</w:t>
      </w:r>
      <w:r w:rsidRPr="00C0076B">
        <w:t xml:space="preserve"> for all other cases where </w:t>
      </w:r>
      <w:r w:rsidRPr="00C0076B">
        <w:rPr>
          <w:i/>
        </w:rPr>
        <w:t>absoluteFrequencyPointA</w:t>
      </w:r>
      <w:r w:rsidRPr="00C0076B">
        <w:t xml:space="preserve"> represents the frequency-location of point A expressed as in ARFCN.</w:t>
      </w:r>
    </w:p>
    <w:p w14:paraId="77A17A98" w14:textId="77777777" w:rsidR="00581909" w:rsidRPr="006D5098" w:rsidRDefault="00581909" w:rsidP="00581909">
      <w:pPr>
        <w:rPr>
          <w:color w:val="FF0000"/>
        </w:rPr>
      </w:pPr>
      <w:r w:rsidRPr="006D5098">
        <w:rPr>
          <w:color w:val="FF0000"/>
        </w:rPr>
        <w:t>============================== End of TP</w:t>
      </w:r>
      <w:r>
        <w:rPr>
          <w:color w:val="FF0000"/>
        </w:rPr>
        <w:t>1 for TS 38.211</w:t>
      </w:r>
      <w:r w:rsidRPr="006D5098">
        <w:rPr>
          <w:color w:val="FF0000"/>
        </w:rPr>
        <w:t xml:space="preserve"> ==================================</w:t>
      </w:r>
    </w:p>
    <w:p w14:paraId="08E9020C" w14:textId="77777777" w:rsidR="00581909" w:rsidRDefault="00581909" w:rsidP="00581909">
      <w:pPr>
        <w:rPr>
          <w:color w:val="FF0000"/>
        </w:rPr>
      </w:pPr>
      <w:r w:rsidRPr="006D5098">
        <w:rPr>
          <w:color w:val="FF0000"/>
        </w:rPr>
        <w:t>=============================</w:t>
      </w:r>
      <w:r>
        <w:rPr>
          <w:color w:val="FF0000"/>
        </w:rPr>
        <w:t>=</w:t>
      </w:r>
      <w:r w:rsidRPr="006D5098">
        <w:rPr>
          <w:color w:val="FF0000"/>
        </w:rPr>
        <w:t xml:space="preserve"> Start of TP</w:t>
      </w:r>
      <w:r>
        <w:rPr>
          <w:color w:val="FF0000"/>
        </w:rPr>
        <w:t>2</w:t>
      </w:r>
      <w:r w:rsidRPr="006D5098">
        <w:rPr>
          <w:color w:val="FF0000"/>
        </w:rPr>
        <w:t xml:space="preserve"> for TS 38.21</w:t>
      </w:r>
      <w:r>
        <w:rPr>
          <w:color w:val="FF0000"/>
        </w:rPr>
        <w:t>1 ==============================</w:t>
      </w:r>
      <w:r w:rsidRPr="006D5098">
        <w:rPr>
          <w:color w:val="FF0000"/>
        </w:rPr>
        <w:t>====</w:t>
      </w:r>
    </w:p>
    <w:p w14:paraId="6E003E54" w14:textId="77777777" w:rsidR="00581909" w:rsidRDefault="00581909" w:rsidP="00581909">
      <w:bookmarkStart w:id="14" w:name="_Toc19796526"/>
      <w:bookmarkStart w:id="15" w:name="_Toc26459752"/>
      <w:bookmarkStart w:id="16" w:name="_Toc29230417"/>
      <w:bookmarkStart w:id="17" w:name="_Toc36026676"/>
      <w:bookmarkStart w:id="18" w:name="_Toc45107515"/>
      <w:bookmarkStart w:id="19" w:name="_Toc51774184"/>
      <w:r>
        <w:lastRenderedPageBreak/>
        <w:t>7.4.3.1</w:t>
      </w:r>
      <w:r>
        <w:tab/>
        <w:t>Time-frequency structure of an SS/PBCH block</w:t>
      </w:r>
      <w:bookmarkEnd w:id="14"/>
      <w:bookmarkEnd w:id="15"/>
      <w:bookmarkEnd w:id="16"/>
      <w:bookmarkEnd w:id="17"/>
      <w:bookmarkEnd w:id="18"/>
      <w:bookmarkEnd w:id="19"/>
    </w:p>
    <w:p w14:paraId="1A6410A8" w14:textId="77777777" w:rsidR="00581909" w:rsidRDefault="00581909" w:rsidP="00581909">
      <w:pPr>
        <w:rPr>
          <w:color w:val="FF0000"/>
        </w:rPr>
      </w:pPr>
      <w:r w:rsidRPr="006D5098">
        <w:rPr>
          <w:color w:val="FF0000"/>
        </w:rPr>
        <w:t>=============================</w:t>
      </w:r>
      <w:r>
        <w:rPr>
          <w:color w:val="FF0000"/>
        </w:rPr>
        <w:t>=</w:t>
      </w:r>
      <w:r w:rsidRPr="006D5098">
        <w:rPr>
          <w:color w:val="FF0000"/>
        </w:rPr>
        <w:t xml:space="preserve"> </w:t>
      </w:r>
      <w:r>
        <w:rPr>
          <w:color w:val="FF0000"/>
        </w:rPr>
        <w:t>Unchanged Text Omitted ==============================</w:t>
      </w:r>
      <w:r w:rsidRPr="006D5098">
        <w:rPr>
          <w:color w:val="FF0000"/>
        </w:rPr>
        <w:t>====</w:t>
      </w:r>
    </w:p>
    <w:p w14:paraId="0BDFC57E" w14:textId="77777777" w:rsidR="00581909" w:rsidRDefault="00581909" w:rsidP="00581909">
      <w:r>
        <w:t xml:space="preserve">For an SS/PBCH block, the UE shall assume </w:t>
      </w:r>
    </w:p>
    <w:p w14:paraId="22A818B0" w14:textId="77777777" w:rsidR="00581909" w:rsidRDefault="00581909" w:rsidP="00581909">
      <w:pPr>
        <w:pStyle w:val="B1"/>
      </w:pPr>
      <w:r>
        <w:t>-</w:t>
      </w:r>
      <w:r>
        <w:tab/>
        <w:t xml:space="preserve">antenna port </w:t>
      </w:r>
      <w:r w:rsidRPr="00372D6C">
        <w:rPr>
          <w:position w:val="-10"/>
        </w:rPr>
        <w:object w:dxaOrig="820" w:dyaOrig="279" w14:anchorId="7D6714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pt;height:15pt" o:ole="">
            <v:imagedata r:id="rId13" o:title=""/>
          </v:shape>
          <o:OLEObject Type="Embed" ProgID="Equation.3" ShapeID="_x0000_i1025" DrawAspect="Content" ObjectID="_1673177849" r:id="rId14"/>
        </w:object>
      </w:r>
      <w:r w:rsidRPr="00C41387">
        <w:t xml:space="preserve"> is used for transmission of PSS, SSS</w:t>
      </w:r>
      <w:r>
        <w:t>, PBCH</w:t>
      </w:r>
      <w:r w:rsidRPr="00C41387">
        <w:t xml:space="preserve"> and </w:t>
      </w:r>
      <w:r>
        <w:t xml:space="preserve">DM-RS for </w:t>
      </w:r>
      <w:r w:rsidRPr="00C41387">
        <w:t>PBCH</w:t>
      </w:r>
      <w:r>
        <w:t>,</w:t>
      </w:r>
    </w:p>
    <w:p w14:paraId="25C7EE55" w14:textId="77777777" w:rsidR="00581909" w:rsidRDefault="00581909" w:rsidP="00581909">
      <w:pPr>
        <w:pStyle w:val="B1"/>
      </w:pPr>
      <w:r>
        <w:t>-</w:t>
      </w:r>
      <w:r>
        <w:tab/>
        <w:t>the same cyclic prefix length and subcarrier spacing for the PSS, SSS, PBCH and DM-RS for PBCH,</w:t>
      </w:r>
    </w:p>
    <w:p w14:paraId="020EF6EB" w14:textId="77777777" w:rsidR="00581909" w:rsidRDefault="00581909" w:rsidP="00581909">
      <w:pPr>
        <w:pStyle w:val="B1"/>
      </w:pPr>
      <w:r>
        <w:t>-</w:t>
      </w:r>
      <w:r>
        <w:tab/>
        <w:t xml:space="preserve">for SS/PBCH block type A, </w:t>
      </w:r>
      <w:r w:rsidRPr="00372D6C">
        <w:rPr>
          <w:position w:val="-10"/>
        </w:rPr>
        <w:object w:dxaOrig="780" w:dyaOrig="300" w14:anchorId="767FC6D0">
          <v:shape id="_x0000_i1026" type="#_x0000_t75" style="width:38pt;height:15.5pt" o:ole="">
            <v:imagedata r:id="rId15" o:title=""/>
          </v:shape>
          <o:OLEObject Type="Embed" ProgID="Equation.3" ShapeID="_x0000_i1026" DrawAspect="Content" ObjectID="_1673177850" r:id="rId16"/>
        </w:object>
      </w:r>
      <w:r>
        <w:t xml:space="preserve"> and </w:t>
      </w:r>
      <w:r w:rsidRPr="00372D6C">
        <w:rPr>
          <w:position w:val="-10"/>
        </w:rPr>
        <w:object w:dxaOrig="1719" w:dyaOrig="300" w14:anchorId="1EFB205C">
          <v:shape id="_x0000_i1027" type="#_x0000_t75" style="width:87pt;height:15.5pt" o:ole="">
            <v:imagedata r:id="rId17" o:title=""/>
          </v:shape>
          <o:OLEObject Type="Embed" ProgID="Equation.3" ShapeID="_x0000_i1027" DrawAspect="Content" ObjectID="_1673177851" r:id="rId18"/>
        </w:object>
      </w:r>
      <w:r>
        <w:t xml:space="preserve"> with the quantities </w:t>
      </w:r>
      <w:r w:rsidRPr="00372D6C">
        <w:rPr>
          <w:position w:val="-10"/>
        </w:rPr>
        <w:object w:dxaOrig="420" w:dyaOrig="300" w14:anchorId="23153A92">
          <v:shape id="_x0000_i1028" type="#_x0000_t75" style="width:20.5pt;height:15.5pt" o:ole="">
            <v:imagedata r:id="rId19" o:title=""/>
          </v:shape>
          <o:OLEObject Type="Embed" ProgID="Equation.3" ShapeID="_x0000_i1028" DrawAspect="Content" ObjectID="_1673177852" r:id="rId20"/>
        </w:object>
      </w:r>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t xml:space="preserve"> expressed in terms of 15 kHz subcarrier spacing, and</w:t>
      </w:r>
    </w:p>
    <w:p w14:paraId="13234627" w14:textId="77777777" w:rsidR="00581909" w:rsidRPr="00E22DB0" w:rsidRDefault="00581909" w:rsidP="00581909">
      <w:pPr>
        <w:pStyle w:val="B1"/>
      </w:pPr>
      <w:r>
        <w:t>-</w:t>
      </w:r>
      <w:r>
        <w:tab/>
        <w:t xml:space="preserve">for SS/PBCH block type B, </w:t>
      </w:r>
      <w:r w:rsidRPr="00372D6C">
        <w:rPr>
          <w:position w:val="-10"/>
        </w:rPr>
        <w:object w:dxaOrig="780" w:dyaOrig="300" w14:anchorId="0074C205">
          <v:shape id="_x0000_i1029" type="#_x0000_t75" style="width:38pt;height:15.5pt" o:ole="">
            <v:imagedata r:id="rId21" o:title=""/>
          </v:shape>
          <o:OLEObject Type="Embed" ProgID="Equation.3" ShapeID="_x0000_i1029" DrawAspect="Content" ObjectID="_1673177853" r:id="rId22"/>
        </w:object>
      </w:r>
      <w:r>
        <w:t xml:space="preserve"> and </w:t>
      </w:r>
      <w:r w:rsidRPr="00372D6C">
        <w:rPr>
          <w:position w:val="-10"/>
        </w:rPr>
        <w:object w:dxaOrig="1680" w:dyaOrig="300" w14:anchorId="1A43D82A">
          <v:shape id="_x0000_i1030" type="#_x0000_t75" style="width:83pt;height:15.5pt" o:ole="">
            <v:imagedata r:id="rId23" o:title=""/>
          </v:shape>
          <o:OLEObject Type="Embed" ProgID="Equation.3" ShapeID="_x0000_i1030" DrawAspect="Content" ObjectID="_1673177854" r:id="rId24"/>
        </w:object>
      </w:r>
      <w:r>
        <w:t xml:space="preserve"> with the quantity </w:t>
      </w:r>
      <w:r w:rsidRPr="00372D6C">
        <w:rPr>
          <w:position w:val="-10"/>
        </w:rPr>
        <w:object w:dxaOrig="420" w:dyaOrig="300" w14:anchorId="37C88C64">
          <v:shape id="_x0000_i1031" type="#_x0000_t75" style="width:20.5pt;height:15.5pt" o:ole="">
            <v:imagedata r:id="rId19" o:title=""/>
          </v:shape>
          <o:OLEObject Type="Embed" ProgID="Equation.3" ShapeID="_x0000_i1031" DrawAspect="Content" ObjectID="_1673177855" r:id="rId25"/>
        </w:object>
      </w:r>
      <w:r>
        <w:t xml:space="preserve"> expressed in terms of the subcarrier spacing provided by the higher-layer parameter </w:t>
      </w:r>
      <w:r w:rsidRPr="00804FFE">
        <w:rPr>
          <w:i/>
        </w:rPr>
        <w:t>subCarrierSpacingC</w:t>
      </w:r>
      <w:r>
        <w:rPr>
          <w:i/>
        </w:rPr>
        <w:t>o</w:t>
      </w:r>
      <w:r w:rsidRPr="00804FFE">
        <w:rPr>
          <w:i/>
        </w:rPr>
        <w:t>mmon</w:t>
      </w:r>
      <w:r w:rsidRPr="008A1CCF">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t xml:space="preserve"> expressed in terms of 60 kHz subcarrier spacing;</w:t>
      </w:r>
      <w:r w:rsidRPr="00E22DB0">
        <w:rPr>
          <w:b/>
        </w:rPr>
        <w:t xml:space="preserve"> </w:t>
      </w:r>
    </w:p>
    <w:p w14:paraId="4B470329" w14:textId="77777777" w:rsidR="00581909" w:rsidRDefault="00581909" w:rsidP="00581909">
      <w:pPr>
        <w:pStyle w:val="B1"/>
      </w:pPr>
      <w:r w:rsidRPr="00E22DB0">
        <w:t>-</w:t>
      </w:r>
      <w:r w:rsidRPr="00E22DB0">
        <w:tab/>
        <w:t xml:space="preserve">the centre of subcarrier 0 of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rsidRPr="00E22DB0">
        <w:t xml:space="preserve">  coincides with the centre of subcarrier 0 of a common resource block with the subcarrier spacing provided by the higher-layer parameter </w:t>
      </w:r>
      <w:r w:rsidRPr="00E22DB0">
        <w:rPr>
          <w:i/>
        </w:rPr>
        <w:t>subCarrierSpacingCommon</w:t>
      </w:r>
      <w:r>
        <w:rPr>
          <w:i/>
        </w:rPr>
        <w:t xml:space="preserve"> </w:t>
      </w:r>
      <w:ins w:id="20" w:author="Author">
        <w:r>
          <w:t>for operation without shared spectrum channel access and same as the subcarrier spacing of the SS/PBCH block for operation with shared spectrum channel access</w:t>
        </w:r>
      </w:ins>
      <w:r w:rsidRPr="00E22DB0">
        <w:t>. This common resource block overlaps with subcarrier 0 of the first resource block of the SS/PBCH block.</w:t>
      </w:r>
    </w:p>
    <w:p w14:paraId="7E512730" w14:textId="77777777" w:rsidR="00581909" w:rsidRPr="00B628DA" w:rsidRDefault="00581909" w:rsidP="00581909">
      <w:pPr>
        <w:rPr>
          <w:lang w:eastAsia="ja-JP"/>
        </w:rPr>
      </w:pPr>
      <w:r w:rsidRPr="006D5098">
        <w:rPr>
          <w:color w:val="FF0000"/>
        </w:rPr>
        <w:t>============================== End of TP</w:t>
      </w:r>
      <w:r>
        <w:rPr>
          <w:color w:val="FF0000"/>
        </w:rPr>
        <w:t>2</w:t>
      </w:r>
      <w:r w:rsidRPr="006D5098">
        <w:rPr>
          <w:color w:val="FF0000"/>
        </w:rPr>
        <w:t xml:space="preserve"> for TS 38.21</w:t>
      </w:r>
      <w:r>
        <w:rPr>
          <w:color w:val="FF0000"/>
        </w:rPr>
        <w:t>1</w:t>
      </w:r>
      <w:r w:rsidRPr="006D5098">
        <w:rPr>
          <w:color w:val="FF0000"/>
        </w:rPr>
        <w:t xml:space="preserve"> ==================================</w:t>
      </w:r>
    </w:p>
    <w:bookmarkEnd w:id="1"/>
    <w:p w14:paraId="0A5960D7" w14:textId="739D6222" w:rsidR="00581909" w:rsidRDefault="00F35397" w:rsidP="00581909">
      <w:pPr>
        <w:rPr>
          <w:lang w:eastAsia="en-US"/>
        </w:rPr>
      </w:pPr>
      <w:r w:rsidRPr="00F35397">
        <w:rPr>
          <w:highlight w:val="yellow"/>
          <w:lang w:eastAsia="en-US"/>
        </w:rPr>
        <w:t>FL proposal:</w:t>
      </w:r>
    </w:p>
    <w:p w14:paraId="77CA9960" w14:textId="75163A41" w:rsidR="00F35397" w:rsidRDefault="00F35397" w:rsidP="00581909">
      <w:pPr>
        <w:rPr>
          <w:lang w:eastAsia="en-US"/>
        </w:rPr>
      </w:pPr>
      <w:r>
        <w:rPr>
          <w:lang w:eastAsia="en-US"/>
        </w:rPr>
        <w:t>Adopt TP1 and TP2 in Section 2.1</w:t>
      </w:r>
    </w:p>
    <w:p w14:paraId="717DC081" w14:textId="6229F985" w:rsidR="00F35397" w:rsidRDefault="00F35397" w:rsidP="00581909">
      <w:pPr>
        <w:rPr>
          <w:lang w:eastAsia="en-US"/>
        </w:rPr>
      </w:pPr>
      <w:r>
        <w:rPr>
          <w:lang w:eastAsia="en-US"/>
        </w:rPr>
        <w:t>Please provide your view below:</w:t>
      </w:r>
    </w:p>
    <w:p w14:paraId="7F564B77" w14:textId="77777777" w:rsidR="00F35397" w:rsidRDefault="00F35397" w:rsidP="00581909">
      <w:pPr>
        <w:rPr>
          <w:lang w:eastAsia="en-US"/>
        </w:rPr>
      </w:pPr>
    </w:p>
    <w:tbl>
      <w:tblPr>
        <w:tblStyle w:val="ae"/>
        <w:tblW w:w="0" w:type="auto"/>
        <w:tblLook w:val="04A0" w:firstRow="1" w:lastRow="0" w:firstColumn="1" w:lastColumn="0" w:noHBand="0" w:noVBand="1"/>
      </w:tblPr>
      <w:tblGrid>
        <w:gridCol w:w="2972"/>
        <w:gridCol w:w="6088"/>
      </w:tblGrid>
      <w:tr w:rsidR="00F35397" w14:paraId="7B4F8668" w14:textId="77777777" w:rsidTr="00341E8D">
        <w:tc>
          <w:tcPr>
            <w:tcW w:w="2972" w:type="dxa"/>
          </w:tcPr>
          <w:p w14:paraId="0C85484C" w14:textId="77777777" w:rsidR="00F35397" w:rsidRDefault="00F35397" w:rsidP="00341E8D">
            <w:pPr>
              <w:spacing w:after="180"/>
              <w:rPr>
                <w:rFonts w:eastAsia="宋体"/>
                <w:szCs w:val="20"/>
                <w:lang w:eastAsia="zh-CN"/>
              </w:rPr>
            </w:pPr>
            <w:r>
              <w:rPr>
                <w:rFonts w:eastAsia="宋体"/>
                <w:szCs w:val="20"/>
                <w:lang w:eastAsia="zh-CN"/>
              </w:rPr>
              <w:t>C</w:t>
            </w:r>
            <w:r>
              <w:rPr>
                <w:rFonts w:eastAsia="宋体" w:hint="eastAsia"/>
                <w:szCs w:val="20"/>
                <w:lang w:eastAsia="zh-CN"/>
              </w:rPr>
              <w:t xml:space="preserve">ompany </w:t>
            </w:r>
          </w:p>
        </w:tc>
        <w:tc>
          <w:tcPr>
            <w:tcW w:w="6088" w:type="dxa"/>
          </w:tcPr>
          <w:p w14:paraId="70334E4B" w14:textId="77777777" w:rsidR="00F35397" w:rsidRDefault="00F35397" w:rsidP="00341E8D">
            <w:pPr>
              <w:spacing w:after="180"/>
              <w:rPr>
                <w:rFonts w:eastAsia="宋体"/>
                <w:szCs w:val="20"/>
                <w:lang w:eastAsia="zh-CN"/>
              </w:rPr>
            </w:pPr>
            <w:r>
              <w:rPr>
                <w:rFonts w:eastAsia="宋体" w:hint="eastAsia"/>
                <w:szCs w:val="20"/>
                <w:lang w:eastAsia="zh-CN"/>
              </w:rPr>
              <w:t>comments</w:t>
            </w:r>
          </w:p>
        </w:tc>
      </w:tr>
      <w:tr w:rsidR="00AE4EFC" w14:paraId="0620BB54" w14:textId="77777777" w:rsidTr="00341E8D">
        <w:tc>
          <w:tcPr>
            <w:tcW w:w="2972" w:type="dxa"/>
          </w:tcPr>
          <w:p w14:paraId="34E44B07" w14:textId="06DF7BD0" w:rsidR="00AE4EFC" w:rsidRDefault="00AE4EFC" w:rsidP="00AE4EFC">
            <w:pPr>
              <w:spacing w:after="180"/>
              <w:rPr>
                <w:rFonts w:eastAsia="宋体"/>
                <w:szCs w:val="20"/>
                <w:lang w:eastAsia="zh-CN"/>
              </w:rPr>
            </w:pPr>
            <w:r>
              <w:rPr>
                <w:rFonts w:eastAsia="宋体" w:hint="eastAsia"/>
                <w:szCs w:val="20"/>
                <w:lang w:eastAsia="zh-CN"/>
              </w:rPr>
              <w:t>v</w:t>
            </w:r>
            <w:r>
              <w:rPr>
                <w:rFonts w:eastAsia="宋体"/>
                <w:szCs w:val="20"/>
                <w:lang w:eastAsia="zh-CN"/>
              </w:rPr>
              <w:t>ivo</w:t>
            </w:r>
          </w:p>
        </w:tc>
        <w:tc>
          <w:tcPr>
            <w:tcW w:w="6088" w:type="dxa"/>
          </w:tcPr>
          <w:p w14:paraId="351F2023" w14:textId="469D8ABE" w:rsidR="00AE4EFC" w:rsidRDefault="00AE4EFC" w:rsidP="00AE4EFC">
            <w:pPr>
              <w:spacing w:after="180"/>
              <w:rPr>
                <w:rFonts w:eastAsia="宋体"/>
                <w:szCs w:val="20"/>
                <w:lang w:eastAsia="zh-CN"/>
              </w:rPr>
            </w:pPr>
            <w:r>
              <w:rPr>
                <w:rFonts w:eastAsia="宋体"/>
                <w:szCs w:val="20"/>
                <w:lang w:eastAsia="zh-CN"/>
              </w:rPr>
              <w:t>Fine with the above TP1 and TP2</w:t>
            </w:r>
          </w:p>
        </w:tc>
      </w:tr>
      <w:tr w:rsidR="00484A5D" w14:paraId="44115DE0" w14:textId="77777777" w:rsidTr="00341E8D">
        <w:tc>
          <w:tcPr>
            <w:tcW w:w="2972" w:type="dxa"/>
          </w:tcPr>
          <w:p w14:paraId="30BF4C79" w14:textId="5239C0FD" w:rsidR="00484A5D" w:rsidRDefault="00484A5D" w:rsidP="00484A5D">
            <w:pPr>
              <w:spacing w:after="180"/>
              <w:rPr>
                <w:rFonts w:eastAsia="宋体"/>
                <w:szCs w:val="20"/>
                <w:lang w:eastAsia="zh-CN"/>
              </w:rPr>
            </w:pPr>
            <w:r>
              <w:rPr>
                <w:rFonts w:eastAsia="宋体"/>
                <w:szCs w:val="20"/>
                <w:lang w:eastAsia="zh-CN"/>
              </w:rPr>
              <w:t>Samsung</w:t>
            </w:r>
          </w:p>
        </w:tc>
        <w:tc>
          <w:tcPr>
            <w:tcW w:w="6088" w:type="dxa"/>
          </w:tcPr>
          <w:p w14:paraId="35E59852" w14:textId="0CAD8C12" w:rsidR="00484A5D" w:rsidRDefault="00484A5D" w:rsidP="00484A5D">
            <w:pPr>
              <w:spacing w:after="180"/>
              <w:rPr>
                <w:rFonts w:eastAsia="宋体"/>
                <w:szCs w:val="20"/>
                <w:lang w:eastAsia="zh-CN"/>
              </w:rPr>
            </w:pPr>
            <w:r>
              <w:rPr>
                <w:rFonts w:eastAsia="宋体"/>
                <w:szCs w:val="20"/>
                <w:lang w:eastAsia="zh-CN"/>
              </w:rPr>
              <w:t xml:space="preserve">Support. Editorial change to align TS 38.213 and TS 38.211. </w:t>
            </w:r>
          </w:p>
        </w:tc>
      </w:tr>
      <w:tr w:rsidR="00375D18" w14:paraId="750DAD3B" w14:textId="77777777" w:rsidTr="00341E8D">
        <w:tc>
          <w:tcPr>
            <w:tcW w:w="2972" w:type="dxa"/>
          </w:tcPr>
          <w:p w14:paraId="34C8E9C9" w14:textId="33BB452A" w:rsidR="00375D18" w:rsidRPr="00375D18" w:rsidRDefault="00375D18" w:rsidP="00484A5D">
            <w:pPr>
              <w:spacing w:after="180"/>
              <w:rPr>
                <w:rFonts w:eastAsia="宋体"/>
                <w:szCs w:val="20"/>
                <w:lang w:eastAsia="zh-CN"/>
              </w:rPr>
            </w:pPr>
            <w:r>
              <w:rPr>
                <w:rFonts w:eastAsia="宋体"/>
                <w:szCs w:val="20"/>
                <w:lang w:eastAsia="zh-CN"/>
              </w:rPr>
              <w:t>ZTE</w:t>
            </w:r>
          </w:p>
        </w:tc>
        <w:tc>
          <w:tcPr>
            <w:tcW w:w="6088" w:type="dxa"/>
          </w:tcPr>
          <w:p w14:paraId="1ABD8E6D" w14:textId="0F9EEBCF" w:rsidR="00375D18" w:rsidRPr="00375D18" w:rsidRDefault="00375D18" w:rsidP="00484A5D">
            <w:pPr>
              <w:spacing w:after="180"/>
              <w:rPr>
                <w:rFonts w:eastAsia="宋体"/>
                <w:szCs w:val="20"/>
                <w:lang w:val="en-US" w:eastAsia="zh-CN"/>
              </w:rPr>
            </w:pPr>
            <w:r>
              <w:rPr>
                <w:rFonts w:eastAsia="宋体" w:hint="eastAsia"/>
                <w:szCs w:val="20"/>
                <w:lang w:eastAsia="zh-CN"/>
              </w:rPr>
              <w:t>We are fine with the TPs</w:t>
            </w:r>
          </w:p>
        </w:tc>
      </w:tr>
      <w:tr w:rsidR="003912C2" w14:paraId="5BCAB4DE" w14:textId="77777777" w:rsidTr="00341E8D">
        <w:tc>
          <w:tcPr>
            <w:tcW w:w="2972" w:type="dxa"/>
          </w:tcPr>
          <w:p w14:paraId="50C87402" w14:textId="3548EE1B" w:rsidR="003912C2" w:rsidRDefault="003912C2" w:rsidP="00484A5D">
            <w:pPr>
              <w:spacing w:after="180"/>
              <w:rPr>
                <w:rFonts w:eastAsia="宋体"/>
                <w:szCs w:val="20"/>
                <w:lang w:eastAsia="zh-CN"/>
              </w:rPr>
            </w:pPr>
            <w:r>
              <w:rPr>
                <w:rFonts w:eastAsia="宋体"/>
                <w:szCs w:val="20"/>
                <w:lang w:eastAsia="zh-CN"/>
              </w:rPr>
              <w:t>Qualcomm</w:t>
            </w:r>
          </w:p>
        </w:tc>
        <w:tc>
          <w:tcPr>
            <w:tcW w:w="6088" w:type="dxa"/>
          </w:tcPr>
          <w:p w14:paraId="35175954" w14:textId="77CDC1E4" w:rsidR="003912C2" w:rsidRDefault="003912C2" w:rsidP="00484A5D">
            <w:pPr>
              <w:spacing w:after="180"/>
              <w:rPr>
                <w:rFonts w:eastAsia="宋体"/>
                <w:szCs w:val="20"/>
                <w:lang w:eastAsia="zh-CN"/>
              </w:rPr>
            </w:pPr>
            <w:r>
              <w:rPr>
                <w:rFonts w:eastAsia="宋体"/>
                <w:szCs w:val="20"/>
                <w:lang w:eastAsia="zh-CN"/>
              </w:rPr>
              <w:t>Support the TPs</w:t>
            </w:r>
          </w:p>
        </w:tc>
      </w:tr>
      <w:tr w:rsidR="00341E8D" w14:paraId="4BABA760" w14:textId="77777777" w:rsidTr="00341E8D">
        <w:tc>
          <w:tcPr>
            <w:tcW w:w="2972" w:type="dxa"/>
          </w:tcPr>
          <w:p w14:paraId="20434637" w14:textId="35FBF856" w:rsidR="00341E8D" w:rsidRDefault="00341E8D" w:rsidP="00484A5D">
            <w:pPr>
              <w:spacing w:after="180"/>
              <w:rPr>
                <w:rFonts w:eastAsia="宋体"/>
                <w:szCs w:val="20"/>
                <w:lang w:eastAsia="zh-CN"/>
              </w:rPr>
            </w:pPr>
            <w:r>
              <w:rPr>
                <w:rFonts w:eastAsia="宋体"/>
                <w:szCs w:val="20"/>
                <w:lang w:eastAsia="zh-CN"/>
              </w:rPr>
              <w:t>Ericsson</w:t>
            </w:r>
          </w:p>
        </w:tc>
        <w:tc>
          <w:tcPr>
            <w:tcW w:w="6088" w:type="dxa"/>
          </w:tcPr>
          <w:p w14:paraId="4FE97EA0" w14:textId="0C3323F4" w:rsidR="00341E8D" w:rsidRDefault="00341E8D" w:rsidP="00341E8D">
            <w:pPr>
              <w:spacing w:after="180"/>
              <w:rPr>
                <w:rFonts w:eastAsia="宋体"/>
                <w:szCs w:val="20"/>
                <w:lang w:eastAsia="zh-CN"/>
              </w:rPr>
            </w:pPr>
            <w:r>
              <w:rPr>
                <w:rFonts w:eastAsia="宋体"/>
                <w:szCs w:val="20"/>
                <w:lang w:eastAsia="zh-CN"/>
              </w:rPr>
              <w:t>We support in principle. However, I the 38.211 spec editor prefers to avoid the wording "without shared spectrum access." It would be desirable to leave some freedom to the editor to use alternative wording.</w:t>
            </w:r>
          </w:p>
        </w:tc>
      </w:tr>
      <w:tr w:rsidR="00C855F7" w:rsidRPr="00091D27" w14:paraId="2A9F515E" w14:textId="77777777" w:rsidTr="00B338C0">
        <w:tc>
          <w:tcPr>
            <w:tcW w:w="2972" w:type="dxa"/>
          </w:tcPr>
          <w:p w14:paraId="4135086B" w14:textId="77777777" w:rsidR="00C855F7" w:rsidRPr="00091D27" w:rsidRDefault="00C855F7" w:rsidP="00B338C0">
            <w:pPr>
              <w:spacing w:after="180"/>
              <w:rPr>
                <w:rFonts w:eastAsia="宋体"/>
                <w:szCs w:val="20"/>
                <w:lang w:eastAsia="zh-CN"/>
              </w:rPr>
            </w:pPr>
            <w:r>
              <w:rPr>
                <w:rFonts w:eastAsia="宋体"/>
                <w:szCs w:val="20"/>
                <w:lang w:eastAsia="zh-CN"/>
              </w:rPr>
              <w:t>Fujitsu</w:t>
            </w:r>
          </w:p>
        </w:tc>
        <w:tc>
          <w:tcPr>
            <w:tcW w:w="6088" w:type="dxa"/>
          </w:tcPr>
          <w:p w14:paraId="2A90D8F3" w14:textId="77777777" w:rsidR="00C855F7" w:rsidRDefault="00C855F7" w:rsidP="00B338C0">
            <w:pPr>
              <w:spacing w:after="180"/>
              <w:rPr>
                <w:rFonts w:eastAsia="宋体"/>
                <w:szCs w:val="20"/>
                <w:lang w:eastAsia="zh-CN"/>
              </w:rPr>
            </w:pPr>
            <w:r>
              <w:rPr>
                <w:rFonts w:eastAsia="宋体"/>
                <w:szCs w:val="20"/>
                <w:lang w:eastAsia="zh-CN"/>
              </w:rPr>
              <w:t>Fine with the TP1 and TP2.</w:t>
            </w:r>
          </w:p>
          <w:p w14:paraId="11DFA138" w14:textId="77777777" w:rsidR="00C855F7" w:rsidRDefault="00C855F7" w:rsidP="00B338C0">
            <w:pPr>
              <w:spacing w:after="180"/>
              <w:rPr>
                <w:rFonts w:eastAsia="宋体"/>
                <w:szCs w:val="20"/>
                <w:lang w:eastAsia="zh-CN"/>
              </w:rPr>
            </w:pPr>
            <w:r>
              <w:rPr>
                <w:rFonts w:eastAsia="宋体"/>
                <w:szCs w:val="20"/>
                <w:lang w:eastAsia="zh-CN"/>
              </w:rPr>
              <w:t>As commented in the preparation phase, maybe the following TP can be discussed together for saving effort since it is a correction for the similar issue. But we are also fine to leave it to RAN2 since it is for TS 38.331. Hopefully, we can hear views from FL and other companies.</w:t>
            </w:r>
          </w:p>
          <w:tbl>
            <w:tblPr>
              <w:tblStyle w:val="ae"/>
              <w:tblW w:w="0" w:type="auto"/>
              <w:tblLook w:val="04A0" w:firstRow="1" w:lastRow="0" w:firstColumn="1" w:lastColumn="0" w:noHBand="0" w:noVBand="1"/>
            </w:tblPr>
            <w:tblGrid>
              <w:gridCol w:w="5862"/>
            </w:tblGrid>
            <w:tr w:rsidR="00C855F7" w14:paraId="4F38DF64" w14:textId="77777777" w:rsidTr="00B338C0">
              <w:tc>
                <w:tcPr>
                  <w:tcW w:w="7341" w:type="dxa"/>
                </w:tcPr>
                <w:p w14:paraId="4B38AAFF" w14:textId="77777777" w:rsidR="00C855F7" w:rsidRPr="00CA3ECC" w:rsidRDefault="00C855F7" w:rsidP="00B338C0">
                  <w:pPr>
                    <w:pStyle w:val="TAL"/>
                    <w:rPr>
                      <w:szCs w:val="22"/>
                      <w:lang w:eastAsia="sv-SE"/>
                    </w:rPr>
                  </w:pPr>
                  <w:bookmarkStart w:id="21" w:name="OLE_LINK9"/>
                  <w:bookmarkStart w:id="22" w:name="OLE_LINK10"/>
                  <w:r w:rsidRPr="00CA3ECC">
                    <w:rPr>
                      <w:b/>
                      <w:i/>
                      <w:szCs w:val="22"/>
                      <w:lang w:eastAsia="sv-SE"/>
                    </w:rPr>
                    <w:t>SubcarrierSpacing</w:t>
                  </w:r>
                </w:p>
                <w:p w14:paraId="5804E7AE" w14:textId="77777777" w:rsidR="00C855F7" w:rsidRDefault="00C855F7" w:rsidP="00B338C0">
                  <w:pPr>
                    <w:rPr>
                      <w:rFonts w:eastAsiaTheme="minorEastAsia"/>
                      <w:lang w:eastAsia="zh-CN"/>
                    </w:rPr>
                  </w:pPr>
                  <w:r w:rsidRPr="00CA3ECC">
                    <w:rPr>
                      <w:lang w:eastAsia="sv-SE"/>
                    </w:rPr>
                    <w:t xml:space="preserve">Subcarrier spacing to be used in this BWP for all channels and reference signals unless explicitly configured elsewhere. Corresponds to subcarrier spacing according to TS 38.211 [16], table 4.2-1. The value </w:t>
                  </w:r>
                  <w:r w:rsidRPr="00CA3ECC">
                    <w:rPr>
                      <w:i/>
                      <w:lang w:eastAsia="sv-SE"/>
                    </w:rPr>
                    <w:t>kHz15</w:t>
                  </w:r>
                  <w:r w:rsidRPr="00CA3ECC">
                    <w:rPr>
                      <w:lang w:eastAsia="sv-SE"/>
                    </w:rPr>
                    <w:t xml:space="preserve"> corresponds to µ=0, value </w:t>
                  </w:r>
                  <w:r w:rsidRPr="00CA3ECC">
                    <w:rPr>
                      <w:i/>
                      <w:lang w:eastAsia="sv-SE"/>
                    </w:rPr>
                    <w:t>kHz30</w:t>
                  </w:r>
                  <w:r w:rsidRPr="00CA3ECC">
                    <w:rPr>
                      <w:lang w:eastAsia="sv-SE"/>
                    </w:rPr>
                    <w:t xml:space="preserve"> corresponds to µ=1, and so on. Only the values 15 kHz, 30 kHz, or 60 kHz (FR1), and 60 kHz or 120 kHz (FR2) are applicable. </w:t>
                  </w:r>
                  <w:r w:rsidRPr="00726F8D">
                    <w:rPr>
                      <w:highlight w:val="yellow"/>
                      <w:lang w:eastAsia="sv-SE"/>
                    </w:rPr>
                    <w:t>Fo</w:t>
                  </w:r>
                  <w:r w:rsidRPr="00C90EE1">
                    <w:rPr>
                      <w:highlight w:val="yellow"/>
                      <w:lang w:eastAsia="sv-SE"/>
                    </w:rPr>
                    <w:t xml:space="preserve">r the initial DL BWP this field has the same value as the field </w:t>
                  </w:r>
                  <w:r w:rsidRPr="00C90EE1">
                    <w:rPr>
                      <w:i/>
                      <w:highlight w:val="yellow"/>
                      <w:lang w:eastAsia="sv-SE"/>
                    </w:rPr>
                    <w:t>subCarrierSpacingCommon</w:t>
                  </w:r>
                  <w:r w:rsidRPr="00C90EE1">
                    <w:rPr>
                      <w:highlight w:val="yellow"/>
                      <w:lang w:eastAsia="sv-SE"/>
                    </w:rPr>
                    <w:t xml:space="preserve"> in </w:t>
                  </w:r>
                  <w:r w:rsidRPr="00C90EE1">
                    <w:rPr>
                      <w:i/>
                      <w:highlight w:val="yellow"/>
                      <w:lang w:eastAsia="sv-SE"/>
                    </w:rPr>
                    <w:t>MIB</w:t>
                  </w:r>
                  <w:r w:rsidRPr="00C90EE1">
                    <w:rPr>
                      <w:highlight w:val="yellow"/>
                      <w:lang w:eastAsia="sv-SE"/>
                    </w:rPr>
                    <w:t xml:space="preserve"> of the same serving cell</w:t>
                  </w:r>
                  <w:ins w:id="23" w:author="Jiang, Qinyan/蒋 琴艳" w:date="2021-01-21T11:05:00Z">
                    <w:r w:rsidRPr="00C90EE1">
                      <w:rPr>
                        <w:highlight w:val="yellow"/>
                        <w:lang w:eastAsia="sv-SE"/>
                      </w:rPr>
                      <w:t xml:space="preserve"> for </w:t>
                    </w:r>
                  </w:ins>
                  <w:ins w:id="24" w:author="Jiang, Qinyan/蒋 琴艳" w:date="2021-01-21T11:06:00Z">
                    <w:r w:rsidRPr="00C90EE1">
                      <w:rPr>
                        <w:highlight w:val="yellow"/>
                        <w:lang w:eastAsia="sv-SE"/>
                      </w:rPr>
                      <w:t xml:space="preserve">operation without shared spectrum channel access </w:t>
                    </w:r>
                  </w:ins>
                  <w:ins w:id="25" w:author="Jiang, Qinyan/蒋 琴艳" w:date="2021-01-21T11:12:00Z">
                    <w:r>
                      <w:rPr>
                        <w:highlight w:val="yellow"/>
                        <w:lang w:eastAsia="sv-SE"/>
                      </w:rPr>
                      <w:t xml:space="preserve">and </w:t>
                    </w:r>
                  </w:ins>
                  <w:ins w:id="26" w:author="Jiang, Qinyan/蒋 琴艳" w:date="2021-01-21T11:13:00Z">
                    <w:r>
                      <w:rPr>
                        <w:highlight w:val="yellow"/>
                        <w:lang w:eastAsia="sv-SE"/>
                      </w:rPr>
                      <w:t>has the value corresponding to</w:t>
                    </w:r>
                  </w:ins>
                  <w:ins w:id="27" w:author="Jiang, Qinyan/蒋 琴艳" w:date="2021-01-21T11:14:00Z">
                    <w:r>
                      <w:rPr>
                        <w:highlight w:val="yellow"/>
                        <w:lang w:eastAsia="sv-SE"/>
                      </w:rPr>
                      <w:t xml:space="preserve"> the subcarrier spacing of the corresponding SSB</w:t>
                    </w:r>
                  </w:ins>
                  <w:ins w:id="28" w:author="Jiang, Qinyan/蒋 琴艳" w:date="2021-01-21T11:16:00Z">
                    <w:r>
                      <w:rPr>
                        <w:highlight w:val="yellow"/>
                        <w:lang w:eastAsia="sv-SE"/>
                      </w:rPr>
                      <w:t xml:space="preserve"> for initial access</w:t>
                    </w:r>
                  </w:ins>
                  <w:ins w:id="29" w:author="Jiang, Qinyan/蒋 琴艳" w:date="2021-01-21T11:14:00Z">
                    <w:r>
                      <w:rPr>
                        <w:highlight w:val="yellow"/>
                        <w:lang w:eastAsia="sv-SE"/>
                      </w:rPr>
                      <w:t xml:space="preserve"> </w:t>
                    </w:r>
                  </w:ins>
                  <w:ins w:id="30" w:author="Jiang, Qinyan/蒋 琴艳" w:date="2021-01-21T11:18:00Z">
                    <w:r>
                      <w:rPr>
                        <w:highlight w:val="yellow"/>
                        <w:lang w:eastAsia="sv-SE"/>
                      </w:rPr>
                      <w:t xml:space="preserve">of the same serving cell </w:t>
                    </w:r>
                  </w:ins>
                  <w:ins w:id="31" w:author="Jiang, Qinyan/蒋 琴艳" w:date="2021-01-21T11:14:00Z">
                    <w:r>
                      <w:rPr>
                        <w:highlight w:val="yellow"/>
                        <w:lang w:eastAsia="sv-SE"/>
                      </w:rPr>
                      <w:t>for operation with shared spectrum channel access</w:t>
                    </w:r>
                  </w:ins>
                  <w:r w:rsidRPr="00C90EE1">
                    <w:rPr>
                      <w:highlight w:val="yellow"/>
                      <w:lang w:eastAsia="sv-SE"/>
                    </w:rPr>
                    <w:t>.</w:t>
                  </w:r>
                </w:p>
              </w:tc>
            </w:tr>
            <w:bookmarkEnd w:id="21"/>
            <w:bookmarkEnd w:id="22"/>
          </w:tbl>
          <w:p w14:paraId="53DEEFB8" w14:textId="77777777" w:rsidR="00C855F7" w:rsidRPr="00091D27" w:rsidRDefault="00C855F7" w:rsidP="00B338C0">
            <w:pPr>
              <w:spacing w:after="180"/>
              <w:rPr>
                <w:rFonts w:eastAsia="宋体"/>
                <w:szCs w:val="20"/>
                <w:lang w:eastAsia="zh-CN"/>
              </w:rPr>
            </w:pPr>
          </w:p>
        </w:tc>
      </w:tr>
      <w:tr w:rsidR="00B338C0" w:rsidRPr="00091D27" w14:paraId="132B2FBE" w14:textId="77777777" w:rsidTr="00B338C0">
        <w:tc>
          <w:tcPr>
            <w:tcW w:w="2972" w:type="dxa"/>
          </w:tcPr>
          <w:p w14:paraId="2207AB92" w14:textId="12DCDCCE" w:rsidR="00B338C0" w:rsidRDefault="00B338C0" w:rsidP="00B338C0">
            <w:pPr>
              <w:spacing w:after="180"/>
              <w:rPr>
                <w:rFonts w:eastAsia="宋体"/>
                <w:szCs w:val="20"/>
                <w:lang w:eastAsia="zh-CN"/>
              </w:rPr>
            </w:pPr>
            <w:r>
              <w:rPr>
                <w:rFonts w:eastAsia="宋体" w:hint="eastAsia"/>
                <w:szCs w:val="20"/>
                <w:lang w:eastAsia="zh-CN"/>
              </w:rPr>
              <w:lastRenderedPageBreak/>
              <w:t>Spreadtrum</w:t>
            </w:r>
          </w:p>
        </w:tc>
        <w:tc>
          <w:tcPr>
            <w:tcW w:w="6088" w:type="dxa"/>
          </w:tcPr>
          <w:p w14:paraId="1B4DCFD7" w14:textId="2EBD5573" w:rsidR="00B338C0" w:rsidRDefault="00B338C0" w:rsidP="00B338C0">
            <w:pPr>
              <w:spacing w:after="180"/>
              <w:rPr>
                <w:rFonts w:eastAsia="宋体"/>
                <w:szCs w:val="20"/>
                <w:lang w:eastAsia="zh-CN"/>
              </w:rPr>
            </w:pPr>
            <w:r>
              <w:rPr>
                <w:rFonts w:eastAsia="宋体" w:hint="eastAsia"/>
                <w:szCs w:val="20"/>
                <w:lang w:eastAsia="zh-CN"/>
              </w:rPr>
              <w:t>F</w:t>
            </w:r>
            <w:r>
              <w:rPr>
                <w:rFonts w:eastAsia="宋体"/>
                <w:szCs w:val="20"/>
                <w:lang w:eastAsia="zh-CN"/>
              </w:rPr>
              <w:t>ine with the TP1 and TP2</w:t>
            </w:r>
          </w:p>
        </w:tc>
      </w:tr>
    </w:tbl>
    <w:p w14:paraId="3E7E6B6E" w14:textId="2593C739" w:rsidR="00F65FAD" w:rsidRDefault="00F65FAD" w:rsidP="00F65FAD">
      <w:pPr>
        <w:pStyle w:val="20"/>
      </w:pPr>
      <w:r>
        <w:t>2.2 Issue UL-01: Correction to description of FDRA field size in DCI 0_0 and 0_1</w:t>
      </w:r>
    </w:p>
    <w:p w14:paraId="12EC3840" w14:textId="7EB442C9" w:rsidR="00F65FAD" w:rsidRPr="00E47ED8" w:rsidRDefault="00F65FAD" w:rsidP="00F65FAD">
      <w:pPr>
        <w:rPr>
          <w:rFonts w:ascii="Arial" w:hAnsi="Arial" w:cs="Arial"/>
        </w:rPr>
      </w:pPr>
      <w:r w:rsidRPr="00E47ED8">
        <w:rPr>
          <w:rFonts w:ascii="Arial" w:hAnsi="Arial" w:cs="Arial"/>
        </w:rPr>
        <w:t>In both</w:t>
      </w:r>
      <w:r>
        <w:rPr>
          <w:rFonts w:ascii="Arial" w:hAnsi="Arial" w:cs="Arial"/>
        </w:rPr>
        <w:t xml:space="preserve"> [3] and [4], the following two sub-issue are identified, and similar TPs are proposed by both companies to correct the issues.</w:t>
      </w:r>
    </w:p>
    <w:p w14:paraId="0B36A833" w14:textId="77777777" w:rsidR="00F65FAD" w:rsidRDefault="00F65FAD" w:rsidP="00BB532D">
      <w:pPr>
        <w:pStyle w:val="40"/>
      </w:pPr>
      <w:r>
        <w:t>Sub-issue #1</w:t>
      </w:r>
    </w:p>
    <w:p w14:paraId="4ADF61CD" w14:textId="77777777" w:rsidR="00F65FAD" w:rsidRDefault="00F65FAD" w:rsidP="00F65FAD">
      <w:pPr>
        <w:ind w:right="-603"/>
        <w:rPr>
          <w:rFonts w:ascii="Arial" w:hAnsi="Arial" w:cs="Arial"/>
        </w:rPr>
      </w:pPr>
      <w:r w:rsidRPr="00367D9D">
        <w:rPr>
          <w:rFonts w:ascii="Arial" w:hAnsi="Arial" w:cs="Arial"/>
        </w:rPr>
        <w:t xml:space="preserve">The number of bits in the frequency domain resource assignment (FDRA) field for DCI 0_0 and DCI 0_1 depends on whether or not interlaced PUSCH/PUCCH is configured, controlled by the RRC parameter </w:t>
      </w:r>
      <w:r w:rsidRPr="00367D9D">
        <w:rPr>
          <w:rFonts w:ascii="Arial" w:eastAsia="Times New Roman" w:hAnsi="Arial" w:cs="Arial"/>
          <w:i/>
        </w:rPr>
        <w:t>useInterlacePUCCH-PUSCH</w:t>
      </w:r>
      <w:r w:rsidRPr="00367D9D">
        <w:rPr>
          <w:rFonts w:ascii="Arial" w:hAnsi="Arial" w:cs="Arial"/>
        </w:rPr>
        <w:t xml:space="preserve">. In the current version of 38.212 Section 7.3.1.1.1 for DCI 0_0, the indenting of the text related to the size of the FDRA field is such that if </w:t>
      </w:r>
      <w:r w:rsidRPr="00367D9D">
        <w:rPr>
          <w:rFonts w:ascii="Arial" w:eastAsia="Times New Roman" w:hAnsi="Arial" w:cs="Arial"/>
          <w:i/>
        </w:rPr>
        <w:t>useInterlacePUCCH-PUSCH</w:t>
      </w:r>
      <w:r w:rsidRPr="00367D9D">
        <w:rPr>
          <w:rFonts w:ascii="Arial" w:eastAsia="Times New Roman" w:hAnsi="Arial" w:cs="Arial"/>
          <w:iCs/>
        </w:rPr>
        <w:t xml:space="preserve"> </w:t>
      </w:r>
      <w:r w:rsidRPr="00367D9D">
        <w:rPr>
          <w:rFonts w:ascii="Arial" w:hAnsi="Arial" w:cs="Arial"/>
        </w:rPr>
        <w:t xml:space="preserve">is configured, the procedure text that specifies the FDRA field size is never "executed." </w:t>
      </w:r>
      <w:r>
        <w:rPr>
          <w:rFonts w:ascii="Arial" w:hAnsi="Arial" w:cs="Arial"/>
        </w:rPr>
        <w:t>This can be fixed easily by adjusting the indenting levels.</w:t>
      </w:r>
    </w:p>
    <w:p w14:paraId="76B7D4EE" w14:textId="77777777" w:rsidR="00F65FAD" w:rsidRDefault="00F65FAD" w:rsidP="00BB532D">
      <w:pPr>
        <w:pStyle w:val="40"/>
        <w:rPr>
          <w:iCs/>
        </w:rPr>
      </w:pPr>
      <w:r>
        <w:t>Sub-issue #2</w:t>
      </w:r>
    </w:p>
    <w:p w14:paraId="0570980A" w14:textId="77777777" w:rsidR="00F65FAD" w:rsidRDefault="00F65FAD" w:rsidP="00F65FAD">
      <w:pPr>
        <w:pStyle w:val="a5"/>
        <w:spacing w:before="120"/>
        <w:ind w:right="-603"/>
        <w:rPr>
          <w:rFonts w:cs="Arial"/>
        </w:rPr>
      </w:pPr>
      <w:r w:rsidRPr="00367D9D">
        <w:rPr>
          <w:rFonts w:cs="Arial"/>
        </w:rPr>
        <w:t xml:space="preserve">For DCI 0_1, there is a procedure defined in 38.212 for how the UE should interpret the FDRA field if the "Bandwidth part indicator field" of DCI 0_1 indicates a bandwidth part other than the active bandwidth part for the case when the higher layer parameter </w:t>
      </w:r>
      <w:r w:rsidRPr="00367D9D">
        <w:rPr>
          <w:rFonts w:cs="Arial"/>
          <w:i/>
          <w:iCs/>
        </w:rPr>
        <w:t>resourceAllocation</w:t>
      </w:r>
      <w:r w:rsidRPr="00367D9D">
        <w:rPr>
          <w:rFonts w:cs="Arial"/>
        </w:rPr>
        <w:t xml:space="preserve"> is configured as '</w:t>
      </w:r>
      <w:r w:rsidRPr="00367D9D">
        <w:rPr>
          <w:rFonts w:cs="Arial"/>
          <w:i/>
          <w:iCs/>
        </w:rPr>
        <w:t>dynamicSwitch</w:t>
      </w:r>
      <w:r w:rsidRPr="00367D9D">
        <w:rPr>
          <w:rFonts w:cs="Arial"/>
        </w:rPr>
        <w:t>'. In the current version of 38.212 Section 7.3.1.1.2, the indenting of the text related to this procedure is such that it is "executed" if interlaced PUSCH/PUCCH is configured. However, the setting '</w:t>
      </w:r>
      <w:r w:rsidRPr="00367D9D">
        <w:rPr>
          <w:rFonts w:cs="Arial"/>
          <w:i/>
          <w:iCs/>
        </w:rPr>
        <w:t>dynamicSwitch</w:t>
      </w:r>
      <w:r w:rsidRPr="00367D9D">
        <w:rPr>
          <w:rFonts w:cs="Arial"/>
        </w:rPr>
        <w:t xml:space="preserve">' is only relevant with interlacing is NOT configured. </w:t>
      </w:r>
      <w:r>
        <w:rPr>
          <w:rFonts w:cs="Arial"/>
        </w:rPr>
        <w:t>This can be fixed easily by moving</w:t>
      </w:r>
      <w:r w:rsidRPr="00367D9D">
        <w:rPr>
          <w:rFonts w:cs="Arial"/>
        </w:rPr>
        <w:t xml:space="preserve"> the paragraph related to the "Bandwidth part indicator field" </w:t>
      </w:r>
      <w:r>
        <w:rPr>
          <w:rFonts w:cs="Arial"/>
        </w:rPr>
        <w:t xml:space="preserve">such that it applies only </w:t>
      </w:r>
      <w:r w:rsidRPr="00367D9D">
        <w:rPr>
          <w:rFonts w:cs="Arial"/>
        </w:rPr>
        <w:t>when interlacing is NOT configured.</w:t>
      </w:r>
    </w:p>
    <w:p w14:paraId="61B0863D" w14:textId="4EFC41C2" w:rsidR="00F65FAD" w:rsidRDefault="00F65FAD" w:rsidP="00BB532D">
      <w:pPr>
        <w:pStyle w:val="40"/>
        <w:rPr>
          <w:lang w:val="en-US"/>
        </w:rPr>
      </w:pPr>
      <w:r>
        <w:rPr>
          <w:lang w:val="en-US"/>
        </w:rPr>
        <w:t>Text Proposals from [3]</w:t>
      </w:r>
    </w:p>
    <w:tbl>
      <w:tblPr>
        <w:tblStyle w:val="ae"/>
        <w:tblW w:w="0" w:type="auto"/>
        <w:tblLook w:val="04A0" w:firstRow="1" w:lastRow="0" w:firstColumn="1" w:lastColumn="0" w:noHBand="0" w:noVBand="1"/>
      </w:tblPr>
      <w:tblGrid>
        <w:gridCol w:w="9362"/>
      </w:tblGrid>
      <w:tr w:rsidR="00F65FAD" w14:paraId="3DCD667D" w14:textId="77777777" w:rsidTr="005F49B6">
        <w:tc>
          <w:tcPr>
            <w:tcW w:w="9631" w:type="dxa"/>
          </w:tcPr>
          <w:p w14:paraId="4C1ABD3B" w14:textId="77777777" w:rsidR="00F65FAD" w:rsidRPr="00231834" w:rsidRDefault="00F65FAD" w:rsidP="005F49B6">
            <w:pPr>
              <w:pStyle w:val="a"/>
              <w:ind w:left="960" w:firstLine="482"/>
              <w:jc w:val="center"/>
              <w:rPr>
                <w:b/>
                <w:szCs w:val="24"/>
                <w:lang w:val="x-none"/>
              </w:rPr>
            </w:pPr>
            <w:r>
              <w:rPr>
                <w:b/>
                <w:szCs w:val="24"/>
                <w:lang w:val="x-none"/>
              </w:rPr>
              <w:t>Text proposal#1</w:t>
            </w:r>
          </w:p>
          <w:p w14:paraId="38DA6FED" w14:textId="77777777" w:rsidR="00F65FAD" w:rsidRPr="004A48CB" w:rsidRDefault="00F65FAD" w:rsidP="005F49B6">
            <w:pPr>
              <w:rPr>
                <w:lang w:val="x-none"/>
              </w:rPr>
            </w:pPr>
            <w:r w:rsidRPr="00231834">
              <w:rPr>
                <w:lang w:val="x-none"/>
              </w:rPr>
              <w:t>--------- beginnin</w:t>
            </w:r>
            <w:r>
              <w:rPr>
                <w:lang w:val="x-none"/>
              </w:rPr>
              <w:t>g of text proposal for TS 38.212</w:t>
            </w:r>
          </w:p>
          <w:p w14:paraId="2F04BBBA" w14:textId="77777777" w:rsidR="00F65FAD" w:rsidRPr="00AC4C19" w:rsidRDefault="00F65FAD" w:rsidP="00F35397">
            <w:pPr>
              <w:pStyle w:val="5"/>
              <w:numPr>
                <w:ilvl w:val="0"/>
                <w:numId w:val="0"/>
              </w:numPr>
              <w:ind w:left="1008" w:hanging="1008"/>
              <w:outlineLvl w:val="4"/>
              <w:rPr>
                <w:sz w:val="20"/>
                <w:lang w:eastAsia="zh-CN"/>
              </w:rPr>
            </w:pPr>
            <w:bookmarkStart w:id="32" w:name="_Toc19798775"/>
            <w:bookmarkStart w:id="33" w:name="_Toc26467246"/>
            <w:bookmarkStart w:id="34" w:name="_Toc29326607"/>
            <w:bookmarkStart w:id="35" w:name="_Toc29327757"/>
            <w:r w:rsidRPr="00AC4C19">
              <w:rPr>
                <w:rFonts w:hint="eastAsia"/>
                <w:sz w:val="20"/>
                <w:lang w:eastAsia="zh-CN"/>
              </w:rPr>
              <w:t>7.3.1.1.1</w:t>
            </w:r>
            <w:r w:rsidRPr="00AC4C19">
              <w:rPr>
                <w:rFonts w:hint="eastAsia"/>
                <w:sz w:val="20"/>
                <w:lang w:eastAsia="zh-CN"/>
              </w:rPr>
              <w:tab/>
              <w:t>Format 0_0</w:t>
            </w:r>
            <w:bookmarkEnd w:id="32"/>
            <w:bookmarkEnd w:id="33"/>
            <w:bookmarkEnd w:id="34"/>
            <w:bookmarkEnd w:id="35"/>
          </w:p>
          <w:p w14:paraId="63A2A63C" w14:textId="77777777" w:rsidR="00F65FAD" w:rsidRPr="00D24A31" w:rsidRDefault="00F65FAD" w:rsidP="005F49B6">
            <w:pPr>
              <w:rPr>
                <w:lang w:eastAsia="zh-CN"/>
              </w:rPr>
            </w:pPr>
            <w:r w:rsidRPr="00D24A31">
              <w:t>DCI format 0</w:t>
            </w:r>
            <w:r w:rsidRPr="00D24A31">
              <w:rPr>
                <w:lang w:eastAsia="zh-CN"/>
              </w:rPr>
              <w:t>_0</w:t>
            </w:r>
            <w:r w:rsidRPr="00D24A31">
              <w:t xml:space="preserve"> is used for the scheduling of PUSCH in one cell. </w:t>
            </w:r>
          </w:p>
          <w:p w14:paraId="71D03990" w14:textId="77777777" w:rsidR="00F65FAD" w:rsidRPr="00D24A31" w:rsidRDefault="00F65FAD" w:rsidP="005F49B6">
            <w:pPr>
              <w:rPr>
                <w:lang w:eastAsia="zh-CN"/>
              </w:rPr>
            </w:pPr>
            <w:r w:rsidRPr="00D24A31">
              <w:t>The following information is transmitted by means of the DCI format 0</w:t>
            </w:r>
            <w:r w:rsidRPr="00D24A31">
              <w:rPr>
                <w:lang w:eastAsia="zh-CN"/>
              </w:rPr>
              <w:t>_0 with CRC scrambled by C-RNTI or CS-RNTI or MCS-C-RNTI</w:t>
            </w:r>
            <w:r w:rsidRPr="00D24A31">
              <w:t>:</w:t>
            </w:r>
          </w:p>
          <w:p w14:paraId="5C3D4D7C" w14:textId="77777777" w:rsidR="00F65FAD" w:rsidRPr="00D24A31" w:rsidRDefault="00F65FAD" w:rsidP="005F49B6">
            <w:pPr>
              <w:pStyle w:val="B1"/>
            </w:pPr>
            <w:r w:rsidRPr="00D24A31">
              <w:t>-</w:t>
            </w:r>
            <w:r w:rsidRPr="00D24A31">
              <w:tab/>
              <w:t>Identifier for DCI formats – 1 bit</w:t>
            </w:r>
          </w:p>
          <w:p w14:paraId="36D277C6" w14:textId="77777777" w:rsidR="00F65FAD" w:rsidRPr="00D24A31" w:rsidRDefault="00F65FAD" w:rsidP="005F49B6">
            <w:pPr>
              <w:pStyle w:val="B2"/>
              <w:rPr>
                <w:lang w:eastAsia="zh-CN"/>
              </w:rPr>
            </w:pPr>
            <w:r w:rsidRPr="00D24A31">
              <w:rPr>
                <w:lang w:eastAsia="zh-CN"/>
              </w:rPr>
              <w:t>-</w:t>
            </w:r>
            <w:r w:rsidRPr="00D24A31">
              <w:rPr>
                <w:lang w:eastAsia="zh-CN"/>
              </w:rPr>
              <w:tab/>
              <w:t>The value of this bit field is always set to 0, indicating an UL DCI format</w:t>
            </w:r>
          </w:p>
          <w:p w14:paraId="4349A5B8" w14:textId="77777777" w:rsidR="00F65FAD" w:rsidRDefault="00F65FAD" w:rsidP="005F49B6">
            <w:pPr>
              <w:pStyle w:val="B1"/>
              <w:rPr>
                <w:ins w:id="36" w:author="Sharp" w:date="2021-01-07T09:09:00Z"/>
              </w:rPr>
            </w:pPr>
            <w:r w:rsidRPr="00D24A31">
              <w:t>-</w:t>
            </w:r>
            <w:r w:rsidRPr="00D24A31">
              <w:tab/>
              <w:t xml:space="preserve">Frequency domain resource assignment – </w:t>
            </w:r>
            <w:ins w:id="37" w:author="Sharp" w:date="2021-01-07T09:11:00Z">
              <w:r>
                <w:t>number of bits determined by the following:</w:t>
              </w:r>
            </w:ins>
          </w:p>
          <w:p w14:paraId="7B6765EC" w14:textId="77777777" w:rsidR="00F65FAD" w:rsidRPr="00D24A31" w:rsidRDefault="00F65FAD" w:rsidP="00BB532D">
            <w:pPr>
              <w:pStyle w:val="B1"/>
              <w:ind w:left="851"/>
            </w:pPr>
            <w:ins w:id="38" w:author="Sharp" w:date="2021-01-07T09:09:00Z">
              <w:r w:rsidRPr="00D24A31">
                <w:t>-</w:t>
              </w:r>
              <w:r w:rsidRPr="00D24A31">
                <w:tab/>
              </w:r>
            </w:ins>
            <w:r w:rsidRPr="00D24A31">
              <w:rPr>
                <w:rFonts w:eastAsiaTheme="minorEastAsia"/>
                <w:position w:val="-12"/>
              </w:rPr>
              <w:object w:dxaOrig="3140" w:dyaOrig="440" w14:anchorId="58CDDA29">
                <v:shape id="_x0000_i1032" type="#_x0000_t75" style="width:131.5pt;height:17pt" o:ole="">
                  <v:imagedata r:id="rId26" o:title=""/>
                </v:shape>
                <o:OLEObject Type="Embed" ProgID="Equation.3" ShapeID="_x0000_i1032" DrawAspect="Content" ObjectID="_1673177856" r:id="rId27"/>
              </w:object>
            </w:r>
            <w:r w:rsidRPr="00D24A31">
              <w:t xml:space="preserve"> bits if neither of the higher layer parameters </w:t>
            </w:r>
            <w:r w:rsidRPr="00D24A31">
              <w:rPr>
                <w:i/>
                <w:lang w:eastAsia="ja-JP"/>
              </w:rPr>
              <w:t>useInterlacePUCCH-PUSCH</w:t>
            </w:r>
            <w:r w:rsidRPr="00D24A31">
              <w:rPr>
                <w:iCs/>
                <w:lang w:eastAsia="ja-JP"/>
              </w:rPr>
              <w:t xml:space="preserve"> in </w:t>
            </w:r>
            <w:r w:rsidRPr="00D24A31">
              <w:rPr>
                <w:i/>
                <w:lang w:eastAsia="ja-JP"/>
              </w:rPr>
              <w:t>BWP-UplinkCommon</w:t>
            </w:r>
            <w:r w:rsidRPr="00D24A31">
              <w:rPr>
                <w:iCs/>
                <w:lang w:eastAsia="ja-JP"/>
              </w:rPr>
              <w:t xml:space="preserve"> and </w:t>
            </w:r>
            <w:r w:rsidRPr="00D24A31">
              <w:rPr>
                <w:i/>
                <w:lang w:eastAsia="ja-JP"/>
              </w:rPr>
              <w:t>useInterlacePUCCH-PUSCH</w:t>
            </w:r>
            <w:r w:rsidRPr="00D24A31">
              <w:rPr>
                <w:iCs/>
                <w:lang w:eastAsia="ja-JP"/>
              </w:rPr>
              <w:t xml:space="preserve"> in </w:t>
            </w:r>
            <w:r w:rsidRPr="00D24A31">
              <w:rPr>
                <w:i/>
                <w:lang w:eastAsia="ja-JP"/>
              </w:rPr>
              <w:t>BWP-UplinkDedicated</w:t>
            </w:r>
            <w:r w:rsidRPr="00D24A31">
              <w:t xml:space="preserve"> is configured, where </w:t>
            </w:r>
            <w:r w:rsidRPr="00D24A31">
              <w:rPr>
                <w:rFonts w:eastAsiaTheme="minorEastAsia"/>
                <w:position w:val="-10"/>
              </w:rPr>
              <w:object w:dxaOrig="660" w:dyaOrig="285" w14:anchorId="6C372EEF">
                <v:shape id="_x0000_i1033" type="#_x0000_t75" style="width:34pt;height:15.5pt" o:ole="">
                  <v:imagedata r:id="rId28" o:title=""/>
                </v:shape>
                <o:OLEObject Type="Embed" ProgID="Equation.3" ShapeID="_x0000_i1033" DrawAspect="Content" ObjectID="_1673177857" r:id="rId29"/>
              </w:object>
            </w:r>
            <w:r w:rsidRPr="00D24A31">
              <w:t xml:space="preserve"> is defined in clause 7.3.1.0</w:t>
            </w:r>
          </w:p>
          <w:p w14:paraId="48BE0605" w14:textId="77777777" w:rsidR="00F65FAD" w:rsidRPr="00D24A31" w:rsidRDefault="00F65FAD" w:rsidP="00BB532D">
            <w:pPr>
              <w:pStyle w:val="B2"/>
              <w:overflowPunct w:val="0"/>
              <w:autoSpaceDE w:val="0"/>
              <w:autoSpaceDN w:val="0"/>
              <w:adjustRightInd w:val="0"/>
              <w:spacing w:after="120"/>
              <w:ind w:left="1135"/>
              <w:textAlignment w:val="baseline"/>
              <w:rPr>
                <w:lang w:eastAsia="zh-CN"/>
              </w:rPr>
            </w:pPr>
            <w:r w:rsidRPr="00D24A31">
              <w:rPr>
                <w:lang w:eastAsia="zh-CN"/>
              </w:rPr>
              <w:t>-</w:t>
            </w:r>
            <w:r w:rsidRPr="00D24A31">
              <w:rPr>
                <w:lang w:eastAsia="zh-CN"/>
              </w:rPr>
              <w:tab/>
              <w:t>For PUSCH hopping with resource allocation type 1:</w:t>
            </w:r>
          </w:p>
          <w:p w14:paraId="3CF9CE40" w14:textId="77777777" w:rsidR="00F65FAD" w:rsidRPr="00D24A31" w:rsidRDefault="00F65FAD" w:rsidP="00BB532D">
            <w:pPr>
              <w:pStyle w:val="B3"/>
              <w:ind w:left="1418"/>
              <w:rPr>
                <w:lang w:eastAsia="zh-CN"/>
              </w:rPr>
            </w:pPr>
            <w:r w:rsidRPr="00D24A31">
              <w:rPr>
                <w:lang w:eastAsia="zh-CN"/>
              </w:rPr>
              <w:t>-</w:t>
            </w:r>
            <w:r w:rsidRPr="00D24A31">
              <w:rPr>
                <w:lang w:eastAsia="zh-CN"/>
              </w:rPr>
              <w:tab/>
            </w:r>
            <w:r w:rsidRPr="00D24A31">
              <w:rPr>
                <w:rFonts w:eastAsiaTheme="minorEastAsia"/>
                <w:position w:val="-10"/>
              </w:rPr>
              <w:object w:dxaOrig="740" w:dyaOrig="380" w14:anchorId="1C107113">
                <v:shape id="_x0000_i1034" type="#_x0000_t75" style="width:31.5pt;height:17pt" o:ole="">
                  <v:imagedata r:id="rId30" o:title=""/>
                </v:shape>
                <o:OLEObject Type="Embed" ProgID="Equation.3" ShapeID="_x0000_i1034" DrawAspect="Content" ObjectID="_1673177858" r:id="rId31"/>
              </w:object>
            </w:r>
            <w:r w:rsidRPr="00D24A31">
              <w:rPr>
                <w:lang w:eastAsia="zh-CN"/>
              </w:rPr>
              <w:t xml:space="preserve"> MSB bits are used to indicate the frequency offset according to Clause 6.3 of [6, TS 38.214], where </w:t>
            </w:r>
            <w:r w:rsidRPr="00D24A31">
              <w:rPr>
                <w:rFonts w:eastAsiaTheme="minorEastAsia"/>
                <w:position w:val="-10"/>
              </w:rPr>
              <w:object w:dxaOrig="1080" w:dyaOrig="380" w14:anchorId="3DCEAF42">
                <v:shape id="_x0000_i1035" type="#_x0000_t75" style="width:45pt;height:17pt" o:ole="">
                  <v:imagedata r:id="rId32" o:title=""/>
                </v:shape>
                <o:OLEObject Type="Embed" ProgID="Equation.3" ShapeID="_x0000_i1035" DrawAspect="Content" ObjectID="_1673177859" r:id="rId33"/>
              </w:object>
            </w:r>
            <w:r w:rsidRPr="00D24A31">
              <w:rPr>
                <w:lang w:eastAsia="zh-CN"/>
              </w:rPr>
              <w:t xml:space="preserve"> if the higher layer parameter </w:t>
            </w:r>
            <w:r w:rsidRPr="00D24A31">
              <w:rPr>
                <w:i/>
              </w:rPr>
              <w:t>frequencyHoppingOffsetLists</w:t>
            </w:r>
            <w:r w:rsidRPr="00D24A31">
              <w:rPr>
                <w:lang w:eastAsia="zh-CN"/>
              </w:rPr>
              <w:t xml:space="preserve"> contains two offset values and </w:t>
            </w:r>
            <w:r w:rsidRPr="00D24A31">
              <w:rPr>
                <w:rFonts w:eastAsiaTheme="minorEastAsia"/>
                <w:position w:val="-10"/>
              </w:rPr>
              <w:object w:dxaOrig="1120" w:dyaOrig="380" w14:anchorId="3D264A26">
                <v:shape id="_x0000_i1036" type="#_x0000_t75" style="width:46pt;height:17pt" o:ole="">
                  <v:imagedata r:id="rId34" o:title=""/>
                </v:shape>
                <o:OLEObject Type="Embed" ProgID="Equation.3" ShapeID="_x0000_i1036" DrawAspect="Content" ObjectID="_1673177860" r:id="rId35"/>
              </w:object>
            </w:r>
            <w:r w:rsidRPr="00D24A31">
              <w:rPr>
                <w:lang w:eastAsia="zh-CN"/>
              </w:rPr>
              <w:t xml:space="preserve"> if the higher layer parameter </w:t>
            </w:r>
            <w:r w:rsidRPr="00D24A31">
              <w:rPr>
                <w:i/>
              </w:rPr>
              <w:t>frequencyHoppingOffsetLists</w:t>
            </w:r>
            <w:r w:rsidRPr="00D24A31">
              <w:rPr>
                <w:lang w:eastAsia="zh-CN"/>
              </w:rPr>
              <w:t xml:space="preserve"> contains four offset values</w:t>
            </w:r>
          </w:p>
          <w:p w14:paraId="566A3E52" w14:textId="77777777" w:rsidR="00F65FAD" w:rsidRPr="00D24A31" w:rsidRDefault="00F65FAD" w:rsidP="00BB532D">
            <w:pPr>
              <w:pStyle w:val="B3"/>
              <w:ind w:left="1418"/>
              <w:rPr>
                <w:lang w:eastAsia="zh-CN"/>
              </w:rPr>
            </w:pPr>
            <w:r w:rsidRPr="00D24A31">
              <w:rPr>
                <w:lang w:eastAsia="zh-CN"/>
              </w:rPr>
              <w:t>-</w:t>
            </w:r>
            <w:r w:rsidRPr="00D24A31">
              <w:rPr>
                <w:lang w:eastAsia="zh-CN"/>
              </w:rPr>
              <w:tab/>
            </w:r>
            <w:r w:rsidRPr="00D24A31">
              <w:rPr>
                <w:rFonts w:eastAsiaTheme="minorEastAsia"/>
                <w:position w:val="-12"/>
              </w:rPr>
              <w:object w:dxaOrig="4000" w:dyaOrig="460" w14:anchorId="00F75F1D">
                <v:shape id="_x0000_i1037" type="#_x0000_t75" style="width:170.5pt;height:20.5pt" o:ole="">
                  <v:imagedata r:id="rId36" o:title=""/>
                </v:shape>
                <o:OLEObject Type="Embed" ProgID="Equation.3" ShapeID="_x0000_i1037" DrawAspect="Content" ObjectID="_1673177861" r:id="rId37"/>
              </w:object>
            </w:r>
            <w:r w:rsidRPr="00D24A31">
              <w:rPr>
                <w:lang w:eastAsia="zh-CN"/>
              </w:rPr>
              <w:t xml:space="preserve"> bits provides the frequency domain resource allocation according to Clause 6.1.2.2.2 of [6, TS 38.214]</w:t>
            </w:r>
          </w:p>
          <w:p w14:paraId="44E5BE29" w14:textId="77777777" w:rsidR="00F65FAD" w:rsidRPr="00D24A31" w:rsidRDefault="00F65FAD" w:rsidP="00BB532D">
            <w:pPr>
              <w:pStyle w:val="B2"/>
              <w:overflowPunct w:val="0"/>
              <w:autoSpaceDE w:val="0"/>
              <w:autoSpaceDN w:val="0"/>
              <w:adjustRightInd w:val="0"/>
              <w:spacing w:after="120"/>
              <w:ind w:left="1135"/>
              <w:textAlignment w:val="baseline"/>
              <w:rPr>
                <w:lang w:eastAsia="zh-CN"/>
              </w:rPr>
            </w:pPr>
            <w:r w:rsidRPr="00D24A31">
              <w:rPr>
                <w:lang w:eastAsia="zh-CN"/>
              </w:rPr>
              <w:t>-</w:t>
            </w:r>
            <w:r w:rsidRPr="00D24A31">
              <w:rPr>
                <w:lang w:eastAsia="zh-CN"/>
              </w:rPr>
              <w:tab/>
              <w:t>For non-PUSCH hopping with resource allocation type 1:</w:t>
            </w:r>
          </w:p>
          <w:p w14:paraId="3CBCF3BA" w14:textId="77777777" w:rsidR="00F65FAD" w:rsidRPr="00D24A31" w:rsidRDefault="00F65FAD" w:rsidP="00BB532D">
            <w:pPr>
              <w:pStyle w:val="B3"/>
              <w:ind w:left="1418"/>
              <w:rPr>
                <w:lang w:eastAsia="zh-CN"/>
              </w:rPr>
            </w:pPr>
            <w:r w:rsidRPr="00D24A31">
              <w:rPr>
                <w:lang w:eastAsia="zh-CN"/>
              </w:rPr>
              <w:t>-</w:t>
            </w:r>
            <w:r w:rsidRPr="00D24A31">
              <w:rPr>
                <w:lang w:eastAsia="zh-CN"/>
              </w:rPr>
              <w:tab/>
            </w:r>
            <w:r w:rsidRPr="00D24A31">
              <w:rPr>
                <w:rFonts w:eastAsiaTheme="minorEastAsia"/>
                <w:position w:val="-12"/>
              </w:rPr>
              <w:object w:dxaOrig="3120" w:dyaOrig="440" w14:anchorId="2D087DB4">
                <v:shape id="_x0000_i1038" type="#_x0000_t75" style="width:132pt;height:17pt" o:ole="">
                  <v:imagedata r:id="rId38" o:title=""/>
                </v:shape>
                <o:OLEObject Type="Embed" ProgID="Equation.3" ShapeID="_x0000_i1038" DrawAspect="Content" ObjectID="_1673177862" r:id="rId39"/>
              </w:object>
            </w:r>
            <w:r w:rsidRPr="00D24A31">
              <w:rPr>
                <w:lang w:eastAsia="zh-CN"/>
              </w:rPr>
              <w:t xml:space="preserve"> bits provides the frequency domain resource allocation according to Clause 6.1.2.2.2 of [6, TS 38.214] </w:t>
            </w:r>
          </w:p>
          <w:p w14:paraId="37DEEF54" w14:textId="77777777" w:rsidR="00F65FAD" w:rsidRPr="00D24A31" w:rsidRDefault="00F65FAD" w:rsidP="005F49B6">
            <w:pPr>
              <w:pStyle w:val="B2"/>
            </w:pPr>
            <w:r w:rsidRPr="00D24A31">
              <w:lastRenderedPageBreak/>
              <w:t>-</w:t>
            </w:r>
            <w:r w:rsidRPr="00D24A31">
              <w:tab/>
            </w:r>
            <w:ins w:id="39" w:author="Sharp" w:date="2021-01-07T09:12:00Z">
              <w:r>
                <w:t>I</w:t>
              </w:r>
            </w:ins>
            <w:del w:id="40" w:author="Sharp" w:date="2021-01-07T09:12:00Z">
              <w:r w:rsidRPr="00D24A31" w:rsidDel="00623B7C">
                <w:delText>i</w:delText>
              </w:r>
            </w:del>
            <w:r w:rsidRPr="00D24A31">
              <w:t xml:space="preserve">f any of the higher layer parameters </w:t>
            </w:r>
            <w:r w:rsidRPr="00D24A31">
              <w:rPr>
                <w:i/>
              </w:rPr>
              <w:t>useInterlacePUCCH-PUSCH</w:t>
            </w:r>
            <w:r w:rsidRPr="00D24A31">
              <w:rPr>
                <w:iCs/>
              </w:rPr>
              <w:t xml:space="preserve"> in </w:t>
            </w:r>
            <w:r w:rsidRPr="00D24A31">
              <w:rPr>
                <w:i/>
              </w:rPr>
              <w:t>BWP-UplinkCommon</w:t>
            </w:r>
            <w:r w:rsidRPr="00D24A31">
              <w:rPr>
                <w:iCs/>
              </w:rPr>
              <w:t xml:space="preserve"> and </w:t>
            </w:r>
            <w:r w:rsidRPr="00D24A31">
              <w:rPr>
                <w:i/>
              </w:rPr>
              <w:t>useInterlacePUCCH-PUSCH</w:t>
            </w:r>
            <w:r w:rsidRPr="00D24A31">
              <w:rPr>
                <w:iCs/>
              </w:rPr>
              <w:t xml:space="preserve"> in </w:t>
            </w:r>
            <w:r w:rsidRPr="00D24A31">
              <w:rPr>
                <w:i/>
              </w:rPr>
              <w:t>BWP-UplinkDedicated</w:t>
            </w:r>
            <w:r w:rsidRPr="00D24A31">
              <w:t xml:space="preserve"> is configured </w:t>
            </w:r>
          </w:p>
          <w:p w14:paraId="7E902B4D" w14:textId="77777777" w:rsidR="00F65FAD" w:rsidRPr="00D24A31" w:rsidRDefault="00F65FAD" w:rsidP="005F49B6">
            <w:pPr>
              <w:pStyle w:val="B3"/>
            </w:pPr>
            <w:r w:rsidRPr="00D24A31">
              <w:t>-</w:t>
            </w:r>
            <w:r w:rsidRPr="00D24A31">
              <w:tab/>
              <w:t>5+Y bits provide the frequency domain resource allocation according to Clause 6.1.2.2.3 of [6, TS 38.214] if the subcarrier spacing for the active UL bandwidth part is 30 kHz.</w:t>
            </w:r>
          </w:p>
          <w:p w14:paraId="7BDA153E" w14:textId="77777777" w:rsidR="00F65FAD" w:rsidRPr="00D24A31" w:rsidRDefault="00F65FAD" w:rsidP="005F49B6">
            <w:pPr>
              <w:pStyle w:val="B3"/>
            </w:pPr>
            <w:r w:rsidRPr="00D24A31">
              <w:t>-</w:t>
            </w:r>
            <w:r w:rsidRPr="00D24A31">
              <w:tab/>
              <w:t xml:space="preserve">6+Y bits provide the frequency domain resource allocation according to Clause 6.1.2.2.3 of [6, TS 38.214] if the subcarrier spacing for the active UL bandwidth part is 15 kHz. </w:t>
            </w:r>
          </w:p>
          <w:p w14:paraId="786DD77E" w14:textId="77777777" w:rsidR="00F65FAD" w:rsidRPr="00D24A31" w:rsidRDefault="00F65FAD" w:rsidP="005F49B6">
            <w:pPr>
              <w:pStyle w:val="B2"/>
              <w:rPr>
                <w:lang w:eastAsia="zh-CN"/>
              </w:rPr>
            </w:pPr>
            <w:r w:rsidRPr="00D24A31">
              <w:rPr>
                <w:lang w:eastAsia="zh-CN"/>
              </w:rPr>
              <w:tab/>
              <w:t>If the DCI format 0_0 is monitored in a UE-specific search space, t</w:t>
            </w:r>
            <w:r w:rsidRPr="00D24A31">
              <w:t xml:space="preserve">he value of Y is determined by </w:t>
            </w:r>
            <m:oMath>
              <m:d>
                <m:dPr>
                  <m:begChr m:val="⌈"/>
                  <m:endChr m:val="⌉"/>
                  <m:ctrlPr>
                    <w:rPr>
                      <w:rFonts w:ascii="Cambria Math" w:hAnsi="Cambria Math"/>
                      <w:i/>
                    </w:rPr>
                  </m:ctrlPr>
                </m:dPr>
                <m:e>
                  <m:sSub>
                    <m:sSubPr>
                      <m:ctrlPr>
                        <w:rPr>
                          <w:rFonts w:ascii="Cambria Math" w:hAnsi="Cambria Math"/>
                          <w:i/>
                        </w:rPr>
                      </m:ctrlPr>
                    </m:sSubPr>
                    <m:e>
                      <m:r>
                        <m:rPr>
                          <m:nor/>
                        </m:rPr>
                        <m:t>log</m:t>
                      </m:r>
                    </m:e>
                    <m:sub>
                      <m:r>
                        <w:rPr>
                          <w:rFonts w:ascii="Cambria Math" w:hAnsi="Cambria Math"/>
                        </w:rPr>
                        <m:t>2</m:t>
                      </m:r>
                    </m:sub>
                  </m:sSub>
                  <m:d>
                    <m:dPr>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m:t>RB-set,UL</m:t>
                              </m:r>
                            </m:sub>
                            <m:sup>
                              <m:r>
                                <m:rPr>
                                  <m:nor/>
                                </m:rPr>
                                <m:t>BWP</m:t>
                              </m:r>
                            </m:sup>
                          </m:sSubSup>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m:t>RB-set,UL</m:t>
                                  </m:r>
                                </m:sub>
                                <m:sup>
                                  <m:r>
                                    <m:rPr>
                                      <m:nor/>
                                    </m:rPr>
                                    <m:t>BWP</m:t>
                                  </m:r>
                                </m:sup>
                              </m:sSubSup>
                              <m:r>
                                <w:rPr>
                                  <w:rFonts w:ascii="Cambria Math" w:hAnsi="Cambria Math"/>
                                </w:rPr>
                                <m:t>+1</m:t>
                              </m:r>
                            </m:e>
                          </m:d>
                        </m:num>
                        <m:den>
                          <m:r>
                            <w:rPr>
                              <w:rFonts w:ascii="Cambria Math" w:hAnsi="Cambria Math"/>
                            </w:rPr>
                            <m:t>2</m:t>
                          </m:r>
                        </m:den>
                      </m:f>
                    </m:e>
                  </m:d>
                </m:e>
              </m:d>
            </m:oMath>
            <w:r w:rsidRPr="00D24A31">
              <w:t xml:space="preserve"> where </w:t>
            </w:r>
            <m:oMath>
              <m:sSubSup>
                <m:sSubSupPr>
                  <m:ctrlPr>
                    <w:rPr>
                      <w:rFonts w:ascii="Cambria Math" w:hAnsi="Cambria Math"/>
                      <w:i/>
                    </w:rPr>
                  </m:ctrlPr>
                </m:sSubSupPr>
                <m:e>
                  <m:r>
                    <w:rPr>
                      <w:rFonts w:ascii="Cambria Math" w:hAnsi="Cambria Math"/>
                    </w:rPr>
                    <m:t>N</m:t>
                  </m:r>
                </m:e>
                <m:sub>
                  <m:r>
                    <m:rPr>
                      <m:nor/>
                    </m:rPr>
                    <m:t>RB-set,UL</m:t>
                  </m:r>
                </m:sub>
                <m:sup>
                  <m:r>
                    <m:rPr>
                      <m:nor/>
                    </m:rPr>
                    <m:t>BWP</m:t>
                  </m:r>
                </m:sup>
              </m:sSubSup>
            </m:oMath>
            <w:r w:rsidRPr="00D24A31">
              <w:t xml:space="preserve"> is the number of RB sets contained in the active UL BWP as defined in clause 7 of [6, TS38.214]. If the DCI 0_0 is monitored in a common search space Y = 0.</w:t>
            </w:r>
          </w:p>
          <w:p w14:paraId="28F0F33D" w14:textId="77777777" w:rsidR="00F65FAD" w:rsidRPr="00D24A31" w:rsidRDefault="00F65FAD" w:rsidP="005F49B6">
            <w:pPr>
              <w:pStyle w:val="B1"/>
            </w:pPr>
            <w:r w:rsidRPr="00D24A31">
              <w:t>-</w:t>
            </w:r>
            <w:r w:rsidRPr="00D24A31">
              <w:tab/>
              <w:t>Time domain resource assignment – 4 bits as defined in Clause 6.1.2.1 of [6, TS 38.214]</w:t>
            </w:r>
          </w:p>
          <w:p w14:paraId="3EB02561" w14:textId="77777777" w:rsidR="00F65FAD" w:rsidRPr="00AC4C19" w:rsidRDefault="00F65FAD" w:rsidP="005F49B6">
            <w:pPr>
              <w:rPr>
                <w:lang w:val="x-none"/>
              </w:rPr>
            </w:pPr>
            <w:r w:rsidRPr="00AC4C19">
              <w:rPr>
                <w:lang w:val="x-none"/>
              </w:rPr>
              <w:t>-------- Unchanged contents are omitted</w:t>
            </w:r>
          </w:p>
          <w:p w14:paraId="0696D940" w14:textId="77777777" w:rsidR="00F65FAD" w:rsidRPr="00647739" w:rsidRDefault="00F65FAD" w:rsidP="005F49B6">
            <w:pPr>
              <w:rPr>
                <w:lang w:eastAsia="zh-CN"/>
              </w:rPr>
            </w:pPr>
            <w:r w:rsidRPr="00647739">
              <w:t>The following information is transmitted by means of the DCI format 0</w:t>
            </w:r>
            <w:r w:rsidRPr="00647739">
              <w:rPr>
                <w:lang w:eastAsia="zh-CN"/>
              </w:rPr>
              <w:t>_0 with CRC scrambled by TC-RNTI</w:t>
            </w:r>
            <w:r w:rsidRPr="00647739">
              <w:t>:</w:t>
            </w:r>
          </w:p>
          <w:p w14:paraId="64192C03" w14:textId="77777777" w:rsidR="00F65FAD" w:rsidRPr="00647739" w:rsidRDefault="00F65FAD" w:rsidP="005F49B6">
            <w:pPr>
              <w:pStyle w:val="B1"/>
            </w:pPr>
            <w:r w:rsidRPr="00647739">
              <w:t>-</w:t>
            </w:r>
            <w:r w:rsidRPr="00647739">
              <w:tab/>
              <w:t>Identifier for DCI formats – 1 bit</w:t>
            </w:r>
          </w:p>
          <w:p w14:paraId="34BA5F09" w14:textId="77777777" w:rsidR="00F65FAD" w:rsidRPr="00647739" w:rsidRDefault="00F65FAD" w:rsidP="005F49B6">
            <w:pPr>
              <w:pStyle w:val="B2"/>
              <w:rPr>
                <w:lang w:eastAsia="zh-CN"/>
              </w:rPr>
            </w:pPr>
            <w:r w:rsidRPr="00647739">
              <w:rPr>
                <w:lang w:eastAsia="zh-CN"/>
              </w:rPr>
              <w:t>-</w:t>
            </w:r>
            <w:r w:rsidRPr="00647739">
              <w:rPr>
                <w:lang w:eastAsia="zh-CN"/>
              </w:rPr>
              <w:tab/>
              <w:t>The value of this bit field is always set to 0, indicating an UL DCI format</w:t>
            </w:r>
          </w:p>
          <w:p w14:paraId="6CDC9DFB" w14:textId="77777777" w:rsidR="00F65FAD" w:rsidRPr="00647739" w:rsidRDefault="00F65FAD" w:rsidP="005F49B6">
            <w:pPr>
              <w:pStyle w:val="B1"/>
            </w:pPr>
            <w:r w:rsidRPr="00647739">
              <w:t>-</w:t>
            </w:r>
            <w:r w:rsidRPr="00647739">
              <w:tab/>
              <w:t>Frequency domain resource assignment – number of bits determined by the following:</w:t>
            </w:r>
          </w:p>
          <w:p w14:paraId="66A58B7C" w14:textId="77777777" w:rsidR="00F65FAD" w:rsidRPr="00647739" w:rsidRDefault="00F65FAD" w:rsidP="005F49B6">
            <w:pPr>
              <w:pStyle w:val="B2"/>
              <w:rPr>
                <w:lang w:eastAsia="zh-CN"/>
              </w:rPr>
            </w:pPr>
            <w:r w:rsidRPr="00647739">
              <w:rPr>
                <w:lang w:eastAsia="zh-CN"/>
              </w:rPr>
              <w:t>-</w:t>
            </w:r>
            <w:r w:rsidRPr="00647739">
              <w:rPr>
                <w:lang w:eastAsia="zh-CN"/>
              </w:rPr>
              <w:tab/>
            </w:r>
            <w:r w:rsidRPr="00647739">
              <w:rPr>
                <w:rFonts w:eastAsiaTheme="minorEastAsia"/>
                <w:position w:val="-12"/>
              </w:rPr>
              <w:object w:dxaOrig="3140" w:dyaOrig="440" w14:anchorId="39CB35A3">
                <v:shape id="_x0000_i1039" type="#_x0000_t75" style="width:131.5pt;height:17pt" o:ole="">
                  <v:imagedata r:id="rId26" o:title=""/>
                </v:shape>
                <o:OLEObject Type="Embed" ProgID="Equation.3" ShapeID="_x0000_i1039" DrawAspect="Content" ObjectID="_1673177863" r:id="rId40"/>
              </w:object>
            </w:r>
            <w:r w:rsidRPr="00647739">
              <w:rPr>
                <w:lang w:eastAsia="zh-CN"/>
              </w:rPr>
              <w:t xml:space="preserve">bits if the higher layer parameter </w:t>
            </w:r>
            <w:r w:rsidRPr="00647739">
              <w:rPr>
                <w:i/>
              </w:rPr>
              <w:t>useInterlacePUCCH-PUSCH</w:t>
            </w:r>
            <w:r w:rsidRPr="00647739">
              <w:rPr>
                <w:iCs/>
              </w:rPr>
              <w:t xml:space="preserve"> in </w:t>
            </w:r>
            <w:r w:rsidRPr="00647739">
              <w:rPr>
                <w:i/>
              </w:rPr>
              <w:t>BWP-UplinkCommon</w:t>
            </w:r>
            <w:r w:rsidRPr="00647739">
              <w:rPr>
                <w:lang w:eastAsia="zh-CN"/>
              </w:rPr>
              <w:t xml:space="preserve"> is not configured, where</w:t>
            </w:r>
          </w:p>
          <w:p w14:paraId="77E50410" w14:textId="77777777" w:rsidR="00F65FAD" w:rsidRPr="00647739" w:rsidRDefault="00F65FAD" w:rsidP="005F49B6">
            <w:pPr>
              <w:pStyle w:val="B3"/>
              <w:rPr>
                <w:lang w:eastAsia="zh-CN"/>
              </w:rPr>
            </w:pPr>
            <w:r w:rsidRPr="00647739">
              <w:rPr>
                <w:lang w:eastAsia="zh-CN"/>
              </w:rPr>
              <w:t>-</w:t>
            </w:r>
            <w:r w:rsidRPr="00647739">
              <w:rPr>
                <w:lang w:eastAsia="zh-CN"/>
              </w:rPr>
              <w:tab/>
            </w:r>
            <w:r w:rsidRPr="00647739">
              <w:rPr>
                <w:rFonts w:eastAsiaTheme="minorEastAsia"/>
                <w:position w:val="-10"/>
              </w:rPr>
              <w:object w:dxaOrig="780" w:dyaOrig="340" w14:anchorId="43D58BFD">
                <v:shape id="_x0000_i1040" type="#_x0000_t75" style="width:34pt;height:13pt" o:ole="">
                  <v:imagedata r:id="rId28" o:title=""/>
                </v:shape>
                <o:OLEObject Type="Embed" ProgID="Equation.3" ShapeID="_x0000_i1040" DrawAspect="Content" ObjectID="_1673177864" r:id="rId41"/>
              </w:object>
            </w:r>
            <w:r w:rsidRPr="00647739">
              <w:rPr>
                <w:lang w:eastAsia="zh-CN"/>
              </w:rPr>
              <w:t xml:space="preserve"> is the size of the initial UL bandwidth part.</w:t>
            </w:r>
          </w:p>
          <w:p w14:paraId="27D9C8DC" w14:textId="77777777" w:rsidR="00F65FAD" w:rsidRPr="00647739" w:rsidRDefault="00F65FAD" w:rsidP="005F49B6">
            <w:pPr>
              <w:pStyle w:val="B3"/>
              <w:rPr>
                <w:lang w:eastAsia="zh-CN"/>
              </w:rPr>
            </w:pPr>
            <w:r w:rsidRPr="00647739">
              <w:rPr>
                <w:lang w:eastAsia="zh-CN"/>
              </w:rPr>
              <w:t>-</w:t>
            </w:r>
            <w:r w:rsidRPr="00647739">
              <w:rPr>
                <w:lang w:eastAsia="zh-CN"/>
              </w:rPr>
              <w:tab/>
              <w:t>For PUSCH hopping with resource allocation type 1:</w:t>
            </w:r>
          </w:p>
          <w:p w14:paraId="68FB5AE3" w14:textId="77777777" w:rsidR="00F65FAD" w:rsidRPr="00647739" w:rsidRDefault="00F65FAD" w:rsidP="005F49B6">
            <w:pPr>
              <w:pStyle w:val="B4"/>
              <w:rPr>
                <w:lang w:eastAsia="zh-CN"/>
              </w:rPr>
            </w:pPr>
            <w:r w:rsidRPr="00647739">
              <w:rPr>
                <w:lang w:eastAsia="zh-CN"/>
              </w:rPr>
              <w:t>-</w:t>
            </w:r>
            <w:r w:rsidRPr="00647739">
              <w:rPr>
                <w:lang w:eastAsia="zh-CN"/>
              </w:rPr>
              <w:tab/>
            </w:r>
            <w:r w:rsidRPr="00647739">
              <w:rPr>
                <w:position w:val="-10"/>
              </w:rPr>
              <w:object w:dxaOrig="740" w:dyaOrig="380" w14:anchorId="72683BEE">
                <v:shape id="_x0000_i1041" type="#_x0000_t75" style="width:31.5pt;height:17pt" o:ole="">
                  <v:imagedata r:id="rId30" o:title=""/>
                </v:shape>
                <o:OLEObject Type="Embed" ProgID="Equation.3" ShapeID="_x0000_i1041" DrawAspect="Content" ObjectID="_1673177865" r:id="rId42"/>
              </w:object>
            </w:r>
            <w:r w:rsidRPr="00647739">
              <w:rPr>
                <w:lang w:eastAsia="zh-CN"/>
              </w:rPr>
              <w:t xml:space="preserve"> MSB bits are used to indicate the frequency offset according to Table 8.3-1 in Clause 8.3 of [5, TS 38.213], where </w:t>
            </w:r>
            <w:r w:rsidRPr="00647739">
              <w:rPr>
                <w:position w:val="-10"/>
              </w:rPr>
              <w:object w:dxaOrig="1080" w:dyaOrig="380" w14:anchorId="23CFFD31">
                <v:shape id="_x0000_i1042" type="#_x0000_t75" style="width:45pt;height:17pt" o:ole="">
                  <v:imagedata r:id="rId32" o:title=""/>
                </v:shape>
                <o:OLEObject Type="Embed" ProgID="Equation.3" ShapeID="_x0000_i1042" DrawAspect="Content" ObjectID="_1673177866" r:id="rId43"/>
              </w:object>
            </w:r>
            <w:r w:rsidRPr="00647739">
              <w:rPr>
                <w:lang w:eastAsia="zh-CN"/>
              </w:rPr>
              <w:t xml:space="preserve"> if </w:t>
            </w:r>
            <w:r w:rsidRPr="00647739">
              <w:rPr>
                <w:position w:val="-10"/>
              </w:rPr>
              <w:object w:dxaOrig="1340" w:dyaOrig="360" w14:anchorId="7D3111A5">
                <v:shape id="_x0000_i1043" type="#_x0000_t75" style="width:55pt;height:15pt" o:ole="">
                  <v:imagedata r:id="rId44" o:title=""/>
                </v:shape>
                <o:OLEObject Type="Embed" ProgID="Equation.3" ShapeID="_x0000_i1043" DrawAspect="Content" ObjectID="_1673177867" r:id="rId45"/>
              </w:object>
            </w:r>
            <w:r w:rsidRPr="00647739">
              <w:rPr>
                <w:lang w:eastAsia="zh-CN"/>
              </w:rPr>
              <w:t xml:space="preserve"> and </w:t>
            </w:r>
            <w:r w:rsidRPr="00647739">
              <w:rPr>
                <w:position w:val="-10"/>
              </w:rPr>
              <w:object w:dxaOrig="1140" w:dyaOrig="380" w14:anchorId="5E7EE6C4">
                <v:shape id="_x0000_i1044" type="#_x0000_t75" style="width:48pt;height:17pt" o:ole="">
                  <v:imagedata r:id="rId46" o:title=""/>
                </v:shape>
                <o:OLEObject Type="Embed" ProgID="Equation.3" ShapeID="_x0000_i1044" DrawAspect="Content" ObjectID="_1673177868" r:id="rId47"/>
              </w:object>
            </w:r>
            <w:r w:rsidRPr="00647739">
              <w:rPr>
                <w:lang w:eastAsia="zh-CN"/>
              </w:rPr>
              <w:t xml:space="preserve"> otherwise</w:t>
            </w:r>
          </w:p>
          <w:p w14:paraId="0DDAB4CC" w14:textId="77777777" w:rsidR="00F65FAD" w:rsidRPr="00647739" w:rsidRDefault="00F65FAD" w:rsidP="005F49B6">
            <w:pPr>
              <w:pStyle w:val="B4"/>
              <w:rPr>
                <w:lang w:eastAsia="zh-CN"/>
              </w:rPr>
            </w:pPr>
            <w:r w:rsidRPr="00647739">
              <w:rPr>
                <w:lang w:eastAsia="zh-CN"/>
              </w:rPr>
              <w:t>-</w:t>
            </w:r>
            <w:r w:rsidRPr="00647739">
              <w:rPr>
                <w:lang w:eastAsia="zh-CN"/>
              </w:rPr>
              <w:tab/>
            </w:r>
            <w:r w:rsidRPr="00647739">
              <w:rPr>
                <w:position w:val="-12"/>
              </w:rPr>
              <w:object w:dxaOrig="4000" w:dyaOrig="460" w14:anchorId="4567E8E9">
                <v:shape id="_x0000_i1045" type="#_x0000_t75" style="width:170.5pt;height:20.5pt" o:ole="">
                  <v:imagedata r:id="rId36" o:title=""/>
                </v:shape>
                <o:OLEObject Type="Embed" ProgID="Equation.3" ShapeID="_x0000_i1045" DrawAspect="Content" ObjectID="_1673177869" r:id="rId48"/>
              </w:object>
            </w:r>
            <w:r w:rsidRPr="00647739">
              <w:rPr>
                <w:lang w:eastAsia="zh-CN"/>
              </w:rPr>
              <w:t xml:space="preserve"> bits provide</w:t>
            </w:r>
            <w:del w:id="41" w:author="Sharp" w:date="2021-01-08T09:28:00Z">
              <w:r w:rsidRPr="00647739" w:rsidDel="005E23D9">
                <w:rPr>
                  <w:lang w:eastAsia="zh-CN"/>
                </w:rPr>
                <w:delText>s</w:delText>
              </w:r>
            </w:del>
            <w:r w:rsidRPr="00647739">
              <w:rPr>
                <w:lang w:eastAsia="zh-CN"/>
              </w:rPr>
              <w:t xml:space="preserve"> the frequency domain resource allocation according to Clause 6.1.2.2.2 of [6, TS 38.214]</w:t>
            </w:r>
          </w:p>
          <w:p w14:paraId="1A56B307" w14:textId="77777777" w:rsidR="00F65FAD" w:rsidRPr="00647739" w:rsidRDefault="00F65FAD" w:rsidP="005F49B6">
            <w:pPr>
              <w:pStyle w:val="B3"/>
              <w:rPr>
                <w:lang w:eastAsia="zh-CN"/>
              </w:rPr>
            </w:pPr>
            <w:r w:rsidRPr="00647739">
              <w:rPr>
                <w:lang w:eastAsia="zh-CN"/>
              </w:rPr>
              <w:t>-</w:t>
            </w:r>
            <w:r w:rsidRPr="00647739">
              <w:rPr>
                <w:lang w:eastAsia="zh-CN"/>
              </w:rPr>
              <w:tab/>
              <w:t>For non-PUSCH hopping with resource allocation type 1:</w:t>
            </w:r>
          </w:p>
          <w:p w14:paraId="0B1EE0DF" w14:textId="77777777" w:rsidR="00F65FAD" w:rsidRPr="00647739" w:rsidRDefault="00F65FAD" w:rsidP="005F49B6">
            <w:pPr>
              <w:pStyle w:val="B4"/>
              <w:rPr>
                <w:lang w:eastAsia="zh-CN"/>
              </w:rPr>
            </w:pPr>
            <w:r w:rsidRPr="00647739">
              <w:rPr>
                <w:lang w:eastAsia="zh-CN"/>
              </w:rPr>
              <w:t>-</w:t>
            </w:r>
            <w:r w:rsidRPr="00647739">
              <w:rPr>
                <w:lang w:eastAsia="zh-CN"/>
              </w:rPr>
              <w:tab/>
            </w:r>
            <w:r w:rsidRPr="00647739">
              <w:rPr>
                <w:position w:val="-12"/>
              </w:rPr>
              <w:object w:dxaOrig="3120" w:dyaOrig="440" w14:anchorId="3E5F0837">
                <v:shape id="_x0000_i1046" type="#_x0000_t75" style="width:132pt;height:17pt" o:ole="">
                  <v:imagedata r:id="rId38" o:title=""/>
                </v:shape>
                <o:OLEObject Type="Embed" ProgID="Equation.3" ShapeID="_x0000_i1046" DrawAspect="Content" ObjectID="_1673177870" r:id="rId49"/>
              </w:object>
            </w:r>
            <w:r w:rsidRPr="00647739">
              <w:rPr>
                <w:lang w:eastAsia="zh-CN"/>
              </w:rPr>
              <w:t xml:space="preserve"> bits provide</w:t>
            </w:r>
            <w:del w:id="42" w:author="Sharp" w:date="2021-01-08T09:28:00Z">
              <w:r w:rsidRPr="00647739" w:rsidDel="005E23D9">
                <w:rPr>
                  <w:lang w:eastAsia="zh-CN"/>
                </w:rPr>
                <w:delText>s</w:delText>
              </w:r>
            </w:del>
            <w:r w:rsidRPr="00647739">
              <w:rPr>
                <w:lang w:eastAsia="zh-CN"/>
              </w:rPr>
              <w:t xml:space="preserve"> the frequency domain resource allocation according to Clause 6.1.2.2.2 of [6, TS 38.214] </w:t>
            </w:r>
          </w:p>
          <w:p w14:paraId="3AA58FDF" w14:textId="77777777" w:rsidR="00F65FAD" w:rsidRPr="00647739" w:rsidRDefault="00F65FAD" w:rsidP="00BB532D">
            <w:pPr>
              <w:pStyle w:val="B3"/>
              <w:ind w:left="851"/>
              <w:rPr>
                <w:lang w:eastAsia="zh-CN"/>
              </w:rPr>
            </w:pPr>
            <w:r w:rsidRPr="00647739">
              <w:rPr>
                <w:lang w:eastAsia="zh-CN"/>
              </w:rPr>
              <w:t>-</w:t>
            </w:r>
            <w:r w:rsidRPr="00647739">
              <w:rPr>
                <w:lang w:eastAsia="zh-CN"/>
              </w:rPr>
              <w:tab/>
            </w:r>
            <w:ins w:id="43" w:author="Sharp" w:date="2021-01-07T09:19:00Z">
              <w:r>
                <w:rPr>
                  <w:lang w:eastAsia="zh-CN"/>
                </w:rPr>
                <w:t>I</w:t>
              </w:r>
            </w:ins>
            <w:del w:id="44" w:author="Sharp" w:date="2021-01-07T09:19:00Z">
              <w:r w:rsidRPr="00647739" w:rsidDel="00647739">
                <w:rPr>
                  <w:lang w:eastAsia="zh-CN"/>
                </w:rPr>
                <w:delText>i</w:delText>
              </w:r>
            </w:del>
            <w:r w:rsidRPr="00647739">
              <w:rPr>
                <w:lang w:eastAsia="zh-CN"/>
              </w:rPr>
              <w:t xml:space="preserve">f the higher layer parameter </w:t>
            </w:r>
            <w:r w:rsidRPr="00647739">
              <w:rPr>
                <w:i/>
              </w:rPr>
              <w:t>useInterlacePUCCH-PUSCH</w:t>
            </w:r>
            <w:r w:rsidRPr="00647739">
              <w:rPr>
                <w:iCs/>
              </w:rPr>
              <w:t xml:space="preserve"> in </w:t>
            </w:r>
            <w:r w:rsidRPr="00647739">
              <w:rPr>
                <w:i/>
              </w:rPr>
              <w:t>BWP-UplinkCommon</w:t>
            </w:r>
            <w:r w:rsidRPr="00647739">
              <w:rPr>
                <w:i/>
                <w:color w:val="000000"/>
              </w:rPr>
              <w:t xml:space="preserve"> </w:t>
            </w:r>
            <w:r w:rsidRPr="00647739">
              <w:rPr>
                <w:lang w:eastAsia="zh-CN"/>
              </w:rPr>
              <w:t xml:space="preserve">is configured </w:t>
            </w:r>
          </w:p>
          <w:p w14:paraId="7C8D3513" w14:textId="77777777" w:rsidR="00F65FAD" w:rsidRPr="00647739" w:rsidRDefault="00F65FAD" w:rsidP="00BB532D">
            <w:pPr>
              <w:pStyle w:val="B4"/>
              <w:ind w:left="1135"/>
              <w:rPr>
                <w:lang w:eastAsia="zh-CN"/>
              </w:rPr>
            </w:pPr>
            <w:r w:rsidRPr="00647739">
              <w:rPr>
                <w:lang w:eastAsia="zh-CN"/>
              </w:rPr>
              <w:t>-</w:t>
            </w:r>
            <w:r w:rsidRPr="00647739">
              <w:rPr>
                <w:lang w:eastAsia="zh-CN"/>
              </w:rPr>
              <w:tab/>
              <w:t>5 bits provide the frequency domain resource allocation according to Clause 6.1.2.2.3 of [6, TS 38.214] if the subcarrier spacing for the active UL bandwidth part is 30 kHz</w:t>
            </w:r>
          </w:p>
          <w:p w14:paraId="503A1CA7" w14:textId="77777777" w:rsidR="00F65FAD" w:rsidRPr="00647739" w:rsidRDefault="00F65FAD" w:rsidP="00BB532D">
            <w:pPr>
              <w:pStyle w:val="B4"/>
              <w:ind w:left="1135"/>
              <w:rPr>
                <w:lang w:eastAsia="zh-CN"/>
              </w:rPr>
            </w:pPr>
            <w:r w:rsidRPr="00647739">
              <w:rPr>
                <w:lang w:eastAsia="zh-CN"/>
              </w:rPr>
              <w:t>-</w:t>
            </w:r>
            <w:r w:rsidRPr="00647739">
              <w:rPr>
                <w:lang w:eastAsia="zh-CN"/>
              </w:rPr>
              <w:tab/>
              <w:t>6 bits provide the frequency domain resource allocation according to Clause 6.1.2.2.3 of [6, TS 38.214] if the subcarrier spacing for the active UL bandwidth part is 15 kHz</w:t>
            </w:r>
          </w:p>
          <w:p w14:paraId="606A0B28" w14:textId="77777777" w:rsidR="00F65FAD" w:rsidRPr="00647739" w:rsidRDefault="00F65FAD" w:rsidP="005F49B6">
            <w:pPr>
              <w:pStyle w:val="B1"/>
            </w:pPr>
            <w:r w:rsidRPr="00647739">
              <w:t>-</w:t>
            </w:r>
            <w:r w:rsidRPr="00647739">
              <w:tab/>
              <w:t>Time domain resource assignment – 4 bits as defined in Clause 6.1.2.1 of [6, TS 38.214]</w:t>
            </w:r>
          </w:p>
          <w:p w14:paraId="5F3AEB3A" w14:textId="77777777" w:rsidR="00F65FAD" w:rsidRPr="00AC4C19" w:rsidRDefault="00F65FAD" w:rsidP="005F49B6">
            <w:pPr>
              <w:rPr>
                <w:lang w:val="x-none"/>
              </w:rPr>
            </w:pPr>
            <w:r w:rsidRPr="00AC4C19">
              <w:rPr>
                <w:lang w:val="x-none"/>
              </w:rPr>
              <w:t>-------- Unchanged contents are omitted</w:t>
            </w:r>
          </w:p>
          <w:p w14:paraId="725EE6E9" w14:textId="77777777" w:rsidR="00F65FAD" w:rsidRPr="004A48CB" w:rsidRDefault="00F65FAD" w:rsidP="005F49B6">
            <w:pPr>
              <w:rPr>
                <w:rFonts w:eastAsiaTheme="minorEastAsia"/>
              </w:rPr>
            </w:pPr>
            <w:r w:rsidRPr="00AC4C19">
              <w:rPr>
                <w:lang w:val="x-none"/>
              </w:rPr>
              <w:t>--------- end of text proposal</w:t>
            </w:r>
            <w:r w:rsidRPr="00AC4C19">
              <w:rPr>
                <w:rFonts w:eastAsiaTheme="minorEastAsia"/>
              </w:rPr>
              <w:t xml:space="preserve"> </w:t>
            </w:r>
          </w:p>
        </w:tc>
      </w:tr>
    </w:tbl>
    <w:p w14:paraId="0BE1AE58" w14:textId="77777777" w:rsidR="00F65FAD" w:rsidRDefault="00F65FAD" w:rsidP="00F65FAD">
      <w:pPr>
        <w:ind w:right="-603"/>
        <w:rPr>
          <w:lang w:val="en-US"/>
        </w:rPr>
      </w:pPr>
    </w:p>
    <w:tbl>
      <w:tblPr>
        <w:tblStyle w:val="ae"/>
        <w:tblW w:w="0" w:type="auto"/>
        <w:tblLook w:val="04A0" w:firstRow="1" w:lastRow="0" w:firstColumn="1" w:lastColumn="0" w:noHBand="0" w:noVBand="1"/>
      </w:tblPr>
      <w:tblGrid>
        <w:gridCol w:w="9362"/>
      </w:tblGrid>
      <w:tr w:rsidR="00F65FAD" w:rsidRPr="00F605AE" w14:paraId="3B3C2572" w14:textId="77777777" w:rsidTr="005F49B6">
        <w:tc>
          <w:tcPr>
            <w:tcW w:w="9631" w:type="dxa"/>
          </w:tcPr>
          <w:p w14:paraId="6BEA0CC7" w14:textId="77777777" w:rsidR="00F65FAD" w:rsidRPr="00231834" w:rsidRDefault="00F65FAD" w:rsidP="005F49B6">
            <w:pPr>
              <w:pStyle w:val="a"/>
              <w:ind w:left="960" w:firstLine="482"/>
              <w:jc w:val="center"/>
              <w:rPr>
                <w:b/>
                <w:szCs w:val="24"/>
                <w:lang w:val="x-none"/>
              </w:rPr>
            </w:pPr>
            <w:r>
              <w:rPr>
                <w:b/>
                <w:szCs w:val="24"/>
                <w:lang w:val="x-none"/>
              </w:rPr>
              <w:t>Text proposal#</w:t>
            </w:r>
            <w:r>
              <w:rPr>
                <w:rFonts w:hint="eastAsia"/>
                <w:b/>
                <w:szCs w:val="24"/>
                <w:lang w:val="x-none"/>
              </w:rPr>
              <w:t>2</w:t>
            </w:r>
          </w:p>
          <w:p w14:paraId="0CF931F2" w14:textId="77777777" w:rsidR="00F65FAD" w:rsidRPr="004A48CB" w:rsidRDefault="00F65FAD" w:rsidP="005F49B6">
            <w:pPr>
              <w:rPr>
                <w:lang w:val="x-none"/>
              </w:rPr>
            </w:pPr>
            <w:r w:rsidRPr="00231834">
              <w:rPr>
                <w:lang w:val="x-none"/>
              </w:rPr>
              <w:t>--------- beginnin</w:t>
            </w:r>
            <w:r>
              <w:rPr>
                <w:lang w:val="x-none"/>
              </w:rPr>
              <w:t>g of text proposal for TS 38.212</w:t>
            </w:r>
          </w:p>
          <w:p w14:paraId="4EFDC9EF" w14:textId="77777777" w:rsidR="00F65FAD" w:rsidRPr="001572EB" w:rsidRDefault="00F65FAD" w:rsidP="00F35397">
            <w:pPr>
              <w:pStyle w:val="5"/>
              <w:numPr>
                <w:ilvl w:val="0"/>
                <w:numId w:val="0"/>
              </w:numPr>
              <w:ind w:left="1008" w:hanging="1008"/>
              <w:outlineLvl w:val="4"/>
              <w:rPr>
                <w:rFonts w:asciiTheme="majorHAnsi" w:eastAsia="MS PGothic" w:hAnsiTheme="majorHAnsi" w:cstheme="majorHAnsi"/>
                <w:lang w:eastAsia="zh-CN"/>
              </w:rPr>
            </w:pPr>
            <w:bookmarkStart w:id="45" w:name="_Toc58250811"/>
            <w:bookmarkStart w:id="46" w:name="_Toc51852445"/>
            <w:bookmarkStart w:id="47" w:name="_Toc45209271"/>
            <w:bookmarkStart w:id="48" w:name="_Toc36046354"/>
            <w:bookmarkStart w:id="49" w:name="_Toc36046208"/>
            <w:bookmarkStart w:id="50" w:name="_Toc36045948"/>
            <w:bookmarkStart w:id="51" w:name="_Toc29327758"/>
            <w:bookmarkStart w:id="52" w:name="_Toc29326608"/>
            <w:bookmarkStart w:id="53" w:name="_Toc26467247"/>
            <w:bookmarkStart w:id="54" w:name="_Toc19798776"/>
            <w:r w:rsidRPr="001572EB">
              <w:rPr>
                <w:rFonts w:asciiTheme="majorHAnsi" w:hAnsiTheme="majorHAnsi" w:cstheme="majorHAnsi"/>
                <w:lang w:eastAsia="zh-CN"/>
              </w:rPr>
              <w:lastRenderedPageBreak/>
              <w:t>7.3.1.1.2</w:t>
            </w:r>
            <w:r w:rsidRPr="001572EB">
              <w:rPr>
                <w:rFonts w:asciiTheme="majorHAnsi" w:hAnsiTheme="majorHAnsi" w:cstheme="majorHAnsi"/>
                <w:lang w:eastAsia="zh-CN"/>
              </w:rPr>
              <w:tab/>
              <w:t>Format 0_1</w:t>
            </w:r>
            <w:bookmarkEnd w:id="45"/>
            <w:bookmarkEnd w:id="46"/>
            <w:bookmarkEnd w:id="47"/>
            <w:bookmarkEnd w:id="48"/>
            <w:bookmarkEnd w:id="49"/>
            <w:bookmarkEnd w:id="50"/>
            <w:bookmarkEnd w:id="51"/>
            <w:bookmarkEnd w:id="52"/>
            <w:bookmarkEnd w:id="53"/>
            <w:bookmarkEnd w:id="54"/>
          </w:p>
          <w:p w14:paraId="7938B86D" w14:textId="77777777" w:rsidR="00F65FAD" w:rsidRPr="0034581F" w:rsidRDefault="00F65FAD" w:rsidP="005F49B6">
            <w:pPr>
              <w:rPr>
                <w:lang w:eastAsia="en-US"/>
              </w:rPr>
            </w:pPr>
            <w:r w:rsidRPr="0034581F">
              <w:t>DCI format 0</w:t>
            </w:r>
            <w:r w:rsidRPr="0034581F">
              <w:rPr>
                <w:lang w:eastAsia="zh-CN"/>
              </w:rPr>
              <w:t>_1</w:t>
            </w:r>
            <w:r w:rsidRPr="0034581F">
              <w:t xml:space="preserve"> is used for the scheduling of one or multiple PUSCH in one cell, or indicating CG downlink feedback information (CG-DFI) to a UE. </w:t>
            </w:r>
          </w:p>
          <w:p w14:paraId="10082F4D" w14:textId="77777777" w:rsidR="00F65FAD" w:rsidRPr="0034581F" w:rsidRDefault="00F65FAD" w:rsidP="005F49B6">
            <w:r w:rsidRPr="0034581F">
              <w:t>The following information is transmitted by means of the DCI format 0</w:t>
            </w:r>
            <w:r w:rsidRPr="0034581F">
              <w:rPr>
                <w:lang w:eastAsia="zh-CN"/>
              </w:rPr>
              <w:t>_1 with CRC scrambled by C-RNTI or CS-RNTI or SP-CSI-RNTI or MCS-C-RNTI</w:t>
            </w:r>
            <w:r w:rsidRPr="0034581F">
              <w:t>:</w:t>
            </w:r>
          </w:p>
          <w:p w14:paraId="250B60A3" w14:textId="77777777" w:rsidR="00F65FAD" w:rsidRPr="0034581F" w:rsidRDefault="00F65FAD" w:rsidP="005F49B6">
            <w:pPr>
              <w:pStyle w:val="B1"/>
            </w:pPr>
            <w:r w:rsidRPr="0034581F">
              <w:t>-</w:t>
            </w:r>
            <w:r w:rsidRPr="0034581F">
              <w:tab/>
              <w:t>Identifier for DCI formats – 1 bit</w:t>
            </w:r>
          </w:p>
          <w:p w14:paraId="40870184" w14:textId="77777777" w:rsidR="00F65FAD" w:rsidRPr="0034581F" w:rsidRDefault="00F65FAD" w:rsidP="005F49B6">
            <w:pPr>
              <w:pStyle w:val="B2"/>
              <w:rPr>
                <w:lang w:eastAsia="zh-CN"/>
              </w:rPr>
            </w:pPr>
            <w:r w:rsidRPr="0034581F">
              <w:rPr>
                <w:lang w:eastAsia="zh-CN"/>
              </w:rPr>
              <w:t>-</w:t>
            </w:r>
            <w:r w:rsidRPr="0034581F">
              <w:rPr>
                <w:lang w:eastAsia="zh-CN"/>
              </w:rPr>
              <w:tab/>
              <w:t>The value of this bit field is always set to 0, indicating an UL DCI format</w:t>
            </w:r>
          </w:p>
          <w:p w14:paraId="1651F68E" w14:textId="77777777" w:rsidR="00F65FAD" w:rsidRPr="0034581F" w:rsidRDefault="00F65FAD" w:rsidP="005F49B6">
            <w:pPr>
              <w:pStyle w:val="B1"/>
            </w:pPr>
            <w:r w:rsidRPr="0034581F">
              <w:t>-</w:t>
            </w:r>
            <w:r w:rsidRPr="0034581F">
              <w:tab/>
              <w:t>Carrier indicator – 0 or 3 bits, as defined in Clause 10.1 of [5, TS38.213].</w:t>
            </w:r>
          </w:p>
          <w:p w14:paraId="616C51A4" w14:textId="77777777" w:rsidR="00F65FAD" w:rsidRPr="0034581F" w:rsidRDefault="00F65FAD" w:rsidP="005F49B6">
            <w:pPr>
              <w:pStyle w:val="B1"/>
            </w:pPr>
            <w:r w:rsidRPr="0034581F">
              <w:t>-</w:t>
            </w:r>
            <w:r w:rsidRPr="0034581F">
              <w:tab/>
              <w:t xml:space="preserve">DFI flag – </w:t>
            </w:r>
            <w:r w:rsidRPr="0034581F">
              <w:rPr>
                <w:lang w:eastAsia="x-none"/>
              </w:rPr>
              <w:t>0 or 1 bit</w:t>
            </w:r>
          </w:p>
          <w:p w14:paraId="1384F94A" w14:textId="77777777" w:rsidR="00F65FAD" w:rsidRPr="0034581F" w:rsidRDefault="00F65FAD" w:rsidP="005F49B6">
            <w:pPr>
              <w:pStyle w:val="B2"/>
            </w:pPr>
            <w:r w:rsidRPr="0034581F">
              <w:t>-</w:t>
            </w:r>
            <w:r w:rsidRPr="0034581F">
              <w:tab/>
              <w:t xml:space="preserve">1 bit if the UE is configured to monitor DCI format 0_1 with CRC scrambled by CS-RNTI and for operation </w:t>
            </w:r>
            <w:r w:rsidRPr="0034581F">
              <w:rPr>
                <w:rFonts w:eastAsiaTheme="minorEastAsia"/>
                <w:lang w:eastAsia="zh-CN"/>
              </w:rPr>
              <w:t>in a cell with shared spectrum channel access</w:t>
            </w:r>
            <w:r w:rsidRPr="0034581F">
              <w:t xml:space="preserve">. For a DCI format 0_1 with CRC scrambled by CS-RNTI, </w:t>
            </w:r>
            <w:r w:rsidRPr="0034581F">
              <w:rPr>
                <w:lang w:eastAsia="zh-CN"/>
              </w:rPr>
              <w:t>the bit value of 0</w:t>
            </w:r>
            <w:r w:rsidRPr="0034581F">
              <w:t xml:space="preserve"> indicates activating type 2 CG transmission and </w:t>
            </w:r>
            <w:r w:rsidRPr="0034581F">
              <w:rPr>
                <w:lang w:eastAsia="zh-CN"/>
              </w:rPr>
              <w:t xml:space="preserve">the bit value of 1 </w:t>
            </w:r>
            <w:r w:rsidRPr="0034581F">
              <w:t>indicates CG-DFI. For a DCI format 0_1 with CRC scrambled by C-RNTI/</w:t>
            </w:r>
            <w:r w:rsidRPr="0034581F">
              <w:rPr>
                <w:lang w:eastAsia="zh-CN"/>
              </w:rPr>
              <w:t>SP-CSI-RNTI/MCS-C-RNTI and for operation in a cell with shared spec</w:t>
            </w:r>
            <w:ins w:id="55" w:author="Sharp" w:date="2021-01-08T09:51:00Z">
              <w:r>
                <w:rPr>
                  <w:lang w:eastAsia="zh-CN"/>
                </w:rPr>
                <w:t>t</w:t>
              </w:r>
            </w:ins>
            <w:r w:rsidRPr="0034581F">
              <w:rPr>
                <w:lang w:eastAsia="zh-CN"/>
              </w:rPr>
              <w:t>rum channel access</w:t>
            </w:r>
            <w:r w:rsidRPr="0034581F">
              <w:t>, the bit is reserved.</w:t>
            </w:r>
          </w:p>
          <w:p w14:paraId="6F5C5742" w14:textId="77777777" w:rsidR="00F65FAD" w:rsidRPr="0034581F" w:rsidRDefault="00F65FAD" w:rsidP="005F49B6">
            <w:pPr>
              <w:pStyle w:val="B1"/>
              <w:ind w:firstLine="0"/>
            </w:pPr>
            <w:r w:rsidRPr="0034581F">
              <w:t>-</w:t>
            </w:r>
            <w:r w:rsidRPr="0034581F">
              <w:tab/>
              <w:t xml:space="preserve">0 bit otherwise; </w:t>
            </w:r>
          </w:p>
          <w:p w14:paraId="448C74D7" w14:textId="77777777" w:rsidR="00F65FAD" w:rsidRPr="0034581F" w:rsidRDefault="00F65FAD" w:rsidP="005F49B6">
            <w:r w:rsidRPr="0034581F">
              <w:t xml:space="preserve">If DCI format 0_1 is used for indicating CG-DFI, all the remaining fields are set as follows:  </w:t>
            </w:r>
          </w:p>
          <w:p w14:paraId="5B6B2B4E" w14:textId="77777777" w:rsidR="00F65FAD" w:rsidRPr="0034581F" w:rsidRDefault="00F65FAD" w:rsidP="005F49B6">
            <w:pPr>
              <w:pStyle w:val="B1"/>
            </w:pPr>
            <w:r w:rsidRPr="0034581F">
              <w:rPr>
                <w:rFonts w:eastAsiaTheme="minorEastAsia"/>
              </w:rPr>
              <w:t>-</w:t>
            </w:r>
            <w:r w:rsidRPr="0034581F">
              <w:rPr>
                <w:rFonts w:eastAsiaTheme="minorEastAsia"/>
              </w:rPr>
              <w:tab/>
              <w:t>HARQ-ACK bitmap – 16 bits</w:t>
            </w:r>
            <w:del w:id="56" w:author="Sharp" w:date="2021-01-08T09:52:00Z">
              <w:r w:rsidRPr="0034581F" w:rsidDel="00583F61">
                <w:rPr>
                  <w:rFonts w:eastAsiaTheme="minorEastAsia"/>
                </w:rPr>
                <w:delText xml:space="preserve"> </w:delText>
              </w:r>
            </w:del>
            <w:r w:rsidRPr="0034581F">
              <w:t>, where the order of the bitmap to HARQ process index mapping is such that HARQ process indices are mapped in ascending order from MSB to LSB of the bitmap. For each bit of the bitmap, value 1 indicates ACK, and value 0 indicates NACK</w:t>
            </w:r>
            <w:r w:rsidRPr="0034581F">
              <w:rPr>
                <w:rFonts w:eastAsiaTheme="minorEastAsia"/>
              </w:rPr>
              <w:t>.</w:t>
            </w:r>
            <w:r w:rsidRPr="0034581F">
              <w:t xml:space="preserve"> </w:t>
            </w:r>
          </w:p>
          <w:p w14:paraId="396928F3" w14:textId="77777777" w:rsidR="00F65FAD" w:rsidRPr="0034581F" w:rsidRDefault="00F65FAD" w:rsidP="005F49B6">
            <w:pPr>
              <w:pStyle w:val="B1"/>
            </w:pPr>
            <w:r w:rsidRPr="0034581F">
              <w:t>-</w:t>
            </w:r>
            <w:r w:rsidRPr="0034581F">
              <w:tab/>
              <w:t>TPC command for scheduled PUSCH – 2 bits as defined in Clause 7.1.1 of [5, TS38.213]</w:t>
            </w:r>
          </w:p>
          <w:p w14:paraId="1254D569" w14:textId="77777777" w:rsidR="00F65FAD" w:rsidRPr="0034581F" w:rsidRDefault="00F65FAD" w:rsidP="005F49B6">
            <w:pPr>
              <w:pStyle w:val="B1"/>
            </w:pPr>
            <w:r w:rsidRPr="0034581F">
              <w:t>-</w:t>
            </w:r>
            <w:r w:rsidRPr="0034581F">
              <w:tab/>
              <w:t>All the remaining bits in format 0_1 are set to zero.</w:t>
            </w:r>
          </w:p>
          <w:p w14:paraId="5B8BDC88" w14:textId="77777777" w:rsidR="00F65FAD" w:rsidRPr="0034581F" w:rsidRDefault="00F65FAD" w:rsidP="005F49B6">
            <w:r w:rsidRPr="0034581F">
              <w:t>Otherwise, all the remaining fields are set as follows:</w:t>
            </w:r>
          </w:p>
          <w:p w14:paraId="1F9840E0" w14:textId="77777777" w:rsidR="00F65FAD" w:rsidRPr="0034581F" w:rsidRDefault="00F65FAD" w:rsidP="005F49B6">
            <w:pPr>
              <w:pStyle w:val="B1"/>
            </w:pPr>
            <w:r w:rsidRPr="0034581F">
              <w:t>-</w:t>
            </w:r>
            <w:r w:rsidRPr="0034581F">
              <w:tab/>
              <w:t xml:space="preserve">UL/SUL indicator – 0 bit for UEs not configured with </w:t>
            </w:r>
            <w:r w:rsidRPr="0034581F">
              <w:rPr>
                <w:i/>
              </w:rPr>
              <w:t xml:space="preserve">supplementaryUplink </w:t>
            </w:r>
            <w:r w:rsidRPr="0034581F">
              <w:t>in</w:t>
            </w:r>
            <w:r w:rsidRPr="0034581F">
              <w:rPr>
                <w:i/>
              </w:rPr>
              <w:t xml:space="preserve"> ServingCellConfig</w:t>
            </w:r>
            <w:r w:rsidRPr="0034581F">
              <w:t xml:space="preserve"> in the cell or UEs configured with </w:t>
            </w:r>
            <w:r w:rsidRPr="0034581F">
              <w:rPr>
                <w:i/>
              </w:rPr>
              <w:t xml:space="preserve">supplementaryUplink </w:t>
            </w:r>
            <w:r w:rsidRPr="0034581F">
              <w:t>in</w:t>
            </w:r>
            <w:r w:rsidRPr="0034581F">
              <w:rPr>
                <w:i/>
              </w:rPr>
              <w:t xml:space="preserve"> ServingCellConfig</w:t>
            </w:r>
            <w:r w:rsidRPr="0034581F">
              <w:t xml:space="preserve"> in the cell but only one carrier in the cell is configured for PUSCH transmission; otherwise, 1 bit as defined in Table 7.3.1.1.1-1.</w:t>
            </w:r>
          </w:p>
          <w:p w14:paraId="2EFD8155" w14:textId="77777777" w:rsidR="00F65FAD" w:rsidRPr="0034581F" w:rsidRDefault="00F65FAD" w:rsidP="005F49B6">
            <w:pPr>
              <w:pStyle w:val="B1"/>
            </w:pPr>
            <w:r w:rsidRPr="0034581F">
              <w:t>-</w:t>
            </w:r>
            <w:r w:rsidRPr="0034581F">
              <w:tab/>
              <w:t xml:space="preserve">Bandwidth part indicator – 0, 1 or 2 bits as determined by the number of UL BWPs </w:t>
            </w:r>
            <w:r w:rsidRPr="0034581F">
              <w:rPr>
                <w:rFonts w:eastAsia="宋体"/>
                <w:position w:val="-14"/>
              </w:rPr>
              <w:object w:dxaOrig="660" w:dyaOrig="330" w14:anchorId="5ECAEA17">
                <v:shape id="_x0000_i1047" type="#_x0000_t75" style="width:34pt;height:17pt" o:ole="">
                  <v:imagedata r:id="rId50" o:title=""/>
                </v:shape>
                <o:OLEObject Type="Embed" ProgID="Equation.DSMT4" ShapeID="_x0000_i1047" DrawAspect="Content" ObjectID="_1673177871" r:id="rId51"/>
              </w:object>
            </w:r>
            <w:r w:rsidRPr="0034581F">
              <w:t xml:space="preserve"> configured by higher layers, excluding the initial UL bandwidth part. The bitwidth for this field is determined as </w:t>
            </w:r>
            <w:r w:rsidRPr="0034581F">
              <w:rPr>
                <w:rFonts w:eastAsia="宋体"/>
                <w:position w:val="-12"/>
              </w:rPr>
              <w:object w:dxaOrig="1125" w:dyaOrig="330" w14:anchorId="29835278">
                <v:shape id="_x0000_i1048" type="#_x0000_t75" style="width:56.5pt;height:17pt" o:ole="">
                  <v:imagedata r:id="rId52" o:title=""/>
                </v:shape>
                <o:OLEObject Type="Embed" ProgID="Equation.3" ShapeID="_x0000_i1048" DrawAspect="Content" ObjectID="_1673177872" r:id="rId53"/>
              </w:object>
            </w:r>
            <w:r w:rsidRPr="0034581F">
              <w:t xml:space="preserve">bits, where </w:t>
            </w:r>
          </w:p>
          <w:p w14:paraId="4E5756F2" w14:textId="77777777" w:rsidR="00F65FAD" w:rsidRPr="0034581F" w:rsidRDefault="00F65FAD" w:rsidP="005F49B6">
            <w:pPr>
              <w:pStyle w:val="B2"/>
              <w:rPr>
                <w:lang w:eastAsia="zh-CN"/>
              </w:rPr>
            </w:pPr>
            <w:r w:rsidRPr="0034581F">
              <w:rPr>
                <w:lang w:eastAsia="zh-CN"/>
              </w:rPr>
              <w:t>-</w:t>
            </w:r>
            <w:r w:rsidRPr="0034581F">
              <w:rPr>
                <w:lang w:eastAsia="zh-CN"/>
              </w:rPr>
              <w:tab/>
            </w:r>
            <w:r w:rsidRPr="0034581F">
              <w:rPr>
                <w:rFonts w:eastAsia="宋体"/>
                <w:position w:val="-12"/>
              </w:rPr>
              <w:object w:dxaOrig="1530" w:dyaOrig="315" w14:anchorId="2DFF7E77">
                <v:shape id="_x0000_i1049" type="#_x0000_t75" style="width:76.5pt;height:17pt" o:ole="">
                  <v:imagedata r:id="rId54" o:title=""/>
                </v:shape>
                <o:OLEObject Type="Embed" ProgID="Equation.3" ShapeID="_x0000_i1049" DrawAspect="Content" ObjectID="_1673177873" r:id="rId55"/>
              </w:object>
            </w:r>
            <w:r w:rsidRPr="0034581F">
              <w:rPr>
                <w:lang w:eastAsia="zh-CN"/>
              </w:rPr>
              <w:t xml:space="preserve"> if </w:t>
            </w:r>
            <w:r w:rsidRPr="0034581F">
              <w:rPr>
                <w:rFonts w:eastAsia="宋体"/>
                <w:position w:val="-14"/>
              </w:rPr>
              <w:object w:dxaOrig="975" w:dyaOrig="330" w14:anchorId="3DA36FE6">
                <v:shape id="_x0000_i1050" type="#_x0000_t75" style="width:49pt;height:17pt" o:ole="">
                  <v:imagedata r:id="rId56" o:title=""/>
                </v:shape>
                <o:OLEObject Type="Embed" ProgID="Equation.DSMT4" ShapeID="_x0000_i1050" DrawAspect="Content" ObjectID="_1673177874" r:id="rId57"/>
              </w:object>
            </w:r>
            <w:r w:rsidRPr="0034581F">
              <w:rPr>
                <w:lang w:eastAsia="zh-CN"/>
              </w:rPr>
              <w:t xml:space="preserve">, in which case the bandwidth part indicator is equivalent to the ascending order of the higher layer parameter </w:t>
            </w:r>
            <w:r w:rsidRPr="0034581F">
              <w:rPr>
                <w:i/>
                <w:lang w:eastAsia="zh-CN"/>
              </w:rPr>
              <w:t>BWP-Id</w:t>
            </w:r>
            <w:r w:rsidRPr="0034581F">
              <w:rPr>
                <w:lang w:eastAsia="zh-CN"/>
              </w:rPr>
              <w:t>;</w:t>
            </w:r>
          </w:p>
          <w:p w14:paraId="07AF5D2E" w14:textId="77777777" w:rsidR="00F65FAD" w:rsidRPr="0034581F" w:rsidRDefault="00F65FAD" w:rsidP="005F49B6">
            <w:pPr>
              <w:pStyle w:val="B2"/>
              <w:rPr>
                <w:lang w:eastAsia="zh-CN"/>
              </w:rPr>
            </w:pPr>
            <w:r w:rsidRPr="0034581F">
              <w:rPr>
                <w:lang w:eastAsia="zh-CN"/>
              </w:rPr>
              <w:t>-</w:t>
            </w:r>
            <w:r w:rsidRPr="0034581F">
              <w:rPr>
                <w:lang w:eastAsia="zh-CN"/>
              </w:rPr>
              <w:tab/>
              <w:t xml:space="preserve">otherwise </w:t>
            </w:r>
            <w:r w:rsidRPr="0034581F">
              <w:rPr>
                <w:rFonts w:eastAsia="宋体"/>
                <w:position w:val="-12"/>
              </w:rPr>
              <w:object w:dxaOrig="1245" w:dyaOrig="315" w14:anchorId="4208AE22">
                <v:shape id="_x0000_i1051" type="#_x0000_t75" style="width:62.5pt;height:17pt" o:ole="">
                  <v:imagedata r:id="rId58" o:title=""/>
                </v:shape>
                <o:OLEObject Type="Embed" ProgID="Equation.3" ShapeID="_x0000_i1051" DrawAspect="Content" ObjectID="_1673177875" r:id="rId59"/>
              </w:object>
            </w:r>
            <w:r w:rsidRPr="0034581F">
              <w:rPr>
                <w:lang w:eastAsia="zh-CN"/>
              </w:rPr>
              <w:t>, in which case the bandwidth part indicator is defined in Table 7.3.1.1.2-1;</w:t>
            </w:r>
          </w:p>
          <w:p w14:paraId="6D966A53" w14:textId="77777777" w:rsidR="00F65FAD" w:rsidRPr="0034581F" w:rsidRDefault="00F65FAD" w:rsidP="005F49B6">
            <w:pPr>
              <w:pStyle w:val="B2"/>
              <w:rPr>
                <w:lang w:eastAsia="zh-CN"/>
              </w:rPr>
            </w:pPr>
            <w:r w:rsidRPr="0034581F">
              <w:rPr>
                <w:lang w:eastAsia="zh-CN"/>
              </w:rPr>
              <w:t>If a UE does not support active BWP change via DCI, the UE ignores this bit field.</w:t>
            </w:r>
          </w:p>
          <w:p w14:paraId="3E79F055" w14:textId="77777777" w:rsidR="00F65FAD" w:rsidRPr="0034581F" w:rsidRDefault="00F65FAD" w:rsidP="005F49B6">
            <w:pPr>
              <w:pStyle w:val="B1"/>
            </w:pPr>
            <w:r w:rsidRPr="0034581F">
              <w:t>-</w:t>
            </w:r>
            <w:r w:rsidRPr="0034581F">
              <w:tab/>
              <w:t xml:space="preserve">Frequency domain resource assignment – number of bits determined by the following, where </w:t>
            </w:r>
            <w:r w:rsidRPr="0034581F">
              <w:rPr>
                <w:rFonts w:eastAsia="宋体"/>
                <w:position w:val="-10"/>
              </w:rPr>
              <w:object w:dxaOrig="660" w:dyaOrig="285" w14:anchorId="620D378D">
                <v:shape id="_x0000_i1052" type="#_x0000_t75" style="width:34pt;height:15.5pt" o:ole="">
                  <v:imagedata r:id="rId28" o:title=""/>
                </v:shape>
                <o:OLEObject Type="Embed" ProgID="Equation.3" ShapeID="_x0000_i1052" DrawAspect="Content" ObjectID="_1673177876" r:id="rId60"/>
              </w:object>
            </w:r>
            <w:r w:rsidRPr="0034581F">
              <w:t xml:space="preserve"> is the size of the active UL bandwidth part: </w:t>
            </w:r>
          </w:p>
          <w:p w14:paraId="6705C238" w14:textId="77777777" w:rsidR="00F65FAD" w:rsidRPr="0034581F" w:rsidRDefault="00F65FAD" w:rsidP="005F49B6">
            <w:pPr>
              <w:pStyle w:val="B2"/>
              <w:rPr>
                <w:lang w:eastAsia="zh-CN"/>
              </w:rPr>
            </w:pPr>
            <w:r w:rsidRPr="0034581F">
              <w:rPr>
                <w:lang w:eastAsia="zh-CN"/>
              </w:rPr>
              <w:t>-</w:t>
            </w:r>
            <w:r w:rsidRPr="0034581F">
              <w:rPr>
                <w:lang w:eastAsia="zh-CN"/>
              </w:rPr>
              <w:tab/>
              <w:t xml:space="preserve">If higher layer parameter </w:t>
            </w:r>
            <w:r w:rsidRPr="0034581F">
              <w:rPr>
                <w:i/>
              </w:rPr>
              <w:t>useInterlacePUCCH-PUSCH</w:t>
            </w:r>
            <w:r w:rsidRPr="0034581F">
              <w:rPr>
                <w:iCs/>
              </w:rPr>
              <w:t xml:space="preserve"> in </w:t>
            </w:r>
            <w:r w:rsidRPr="0034581F">
              <w:rPr>
                <w:i/>
              </w:rPr>
              <w:t>BWP-UplinkDedicated</w:t>
            </w:r>
            <w:r w:rsidRPr="0034581F">
              <w:rPr>
                <w:i/>
                <w:lang w:eastAsia="zh-CN"/>
              </w:rPr>
              <w:t xml:space="preserve"> </w:t>
            </w:r>
            <w:r w:rsidRPr="0034581F">
              <w:rPr>
                <w:lang w:eastAsia="zh-CN"/>
              </w:rPr>
              <w:t>is not configured</w:t>
            </w:r>
          </w:p>
          <w:p w14:paraId="62F8DA46" w14:textId="77777777" w:rsidR="00F65FAD" w:rsidRPr="0034581F" w:rsidRDefault="00F65FAD" w:rsidP="005F49B6">
            <w:pPr>
              <w:pStyle w:val="B3"/>
              <w:rPr>
                <w:lang w:eastAsia="zh-CN"/>
              </w:rPr>
            </w:pPr>
            <w:r w:rsidRPr="0034581F">
              <w:t>-</w:t>
            </w:r>
            <w:r w:rsidRPr="0034581F">
              <w:tab/>
            </w:r>
            <w:r w:rsidRPr="0034581F">
              <w:rPr>
                <w:rFonts w:eastAsia="宋体"/>
                <w:position w:val="-12"/>
              </w:rPr>
              <w:object w:dxaOrig="480" w:dyaOrig="300" w14:anchorId="3018F6F6">
                <v:shape id="_x0000_i1053" type="#_x0000_t75" style="width:24pt;height:15.5pt" o:ole="">
                  <v:imagedata r:id="rId61" o:title=""/>
                </v:shape>
                <o:OLEObject Type="Embed" ProgID="Equation.3" ShapeID="_x0000_i1053" DrawAspect="Content" ObjectID="_1673177877" r:id="rId62"/>
              </w:object>
            </w:r>
            <w:r w:rsidRPr="0034581F">
              <w:rPr>
                <w:lang w:eastAsia="zh-CN"/>
              </w:rPr>
              <w:t xml:space="preserve"> bits if only resource allocation type 0 is configured, where </w:t>
            </w:r>
            <w:r w:rsidRPr="0034581F">
              <w:rPr>
                <w:rFonts w:eastAsia="宋体"/>
                <w:position w:val="-12"/>
              </w:rPr>
              <w:object w:dxaOrig="480" w:dyaOrig="300" w14:anchorId="48C713EF">
                <v:shape id="_x0000_i1054" type="#_x0000_t75" style="width:24pt;height:15.5pt" o:ole="">
                  <v:imagedata r:id="rId61" o:title=""/>
                </v:shape>
                <o:OLEObject Type="Embed" ProgID="Equation.3" ShapeID="_x0000_i1054" DrawAspect="Content" ObjectID="_1673177878" r:id="rId63"/>
              </w:object>
            </w:r>
            <w:r w:rsidRPr="0034581F">
              <w:rPr>
                <w:lang w:eastAsia="zh-CN"/>
              </w:rPr>
              <w:t xml:space="preserve"> is defined in Clause 6.1.2.2.1 of [6, TS 38.214], </w:t>
            </w:r>
          </w:p>
          <w:p w14:paraId="7FDA99E6" w14:textId="77777777" w:rsidR="00F65FAD" w:rsidRPr="0034581F" w:rsidRDefault="00F65FAD" w:rsidP="005F49B6">
            <w:pPr>
              <w:pStyle w:val="B3"/>
              <w:rPr>
                <w:lang w:eastAsia="zh-CN"/>
              </w:rPr>
            </w:pPr>
            <w:r w:rsidRPr="0034581F">
              <w:lastRenderedPageBreak/>
              <w:t>-</w:t>
            </w:r>
            <w:r w:rsidRPr="0034581F">
              <w:tab/>
            </w:r>
            <w:r w:rsidRPr="0034581F">
              <w:rPr>
                <w:rFonts w:eastAsia="宋体"/>
                <w:position w:val="-12"/>
              </w:rPr>
              <w:object w:dxaOrig="2655" w:dyaOrig="375" w14:anchorId="18548621">
                <v:shape id="_x0000_i1055" type="#_x0000_t75" style="width:133pt;height:19pt" o:ole="">
                  <v:imagedata r:id="rId26" o:title=""/>
                </v:shape>
                <o:OLEObject Type="Embed" ProgID="Equation.3" ShapeID="_x0000_i1055" DrawAspect="Content" ObjectID="_1673177879" r:id="rId64"/>
              </w:object>
            </w:r>
            <w:r w:rsidRPr="0034581F">
              <w:rPr>
                <w:lang w:eastAsia="zh-CN"/>
              </w:rPr>
              <w:t xml:space="preserve">bits if only resource allocation type 1 is configured, or </w:t>
            </w:r>
            <w:r w:rsidRPr="0034581F">
              <w:rPr>
                <w:rFonts w:eastAsia="Batang"/>
                <w:position w:val="-12"/>
                <w:lang w:val="en-US" w:eastAsia="ko-KR"/>
              </w:rPr>
              <w:object w:dxaOrig="4230" w:dyaOrig="360" w14:anchorId="7DAA4C58">
                <v:shape id="_x0000_i1056" type="#_x0000_t75" style="width:211.5pt;height:19pt" o:ole="">
                  <v:imagedata r:id="rId65" o:title=""/>
                  <o:lock v:ext="edit" aspectratio="f"/>
                </v:shape>
                <o:OLEObject Type="Embed" ProgID="Equation.3" ShapeID="_x0000_i1056" DrawAspect="Content" ObjectID="_1673177880" r:id="rId66"/>
              </w:object>
            </w:r>
            <w:r w:rsidRPr="0034581F">
              <w:rPr>
                <w:lang w:eastAsia="zh-CN"/>
              </w:rPr>
              <w:t xml:space="preserve"> bits if </w:t>
            </w:r>
            <w:r w:rsidRPr="0034581F">
              <w:rPr>
                <w:i/>
              </w:rPr>
              <w:t>resourceAllocation</w:t>
            </w:r>
            <w:r w:rsidRPr="0034581F">
              <w:rPr>
                <w:lang w:eastAsia="zh-CN"/>
              </w:rPr>
              <w:t xml:space="preserve"> is configured as '</w:t>
            </w:r>
            <w:r w:rsidRPr="0034581F">
              <w:rPr>
                <w:i/>
                <w:lang w:eastAsia="zh-CN"/>
              </w:rPr>
              <w:t>dynamicSwitch'</w:t>
            </w:r>
            <w:r w:rsidRPr="0034581F">
              <w:rPr>
                <w:lang w:eastAsia="zh-CN"/>
              </w:rPr>
              <w:t>.</w:t>
            </w:r>
          </w:p>
          <w:p w14:paraId="004F1108" w14:textId="77777777" w:rsidR="00F65FAD" w:rsidRPr="0034581F" w:rsidRDefault="00F65FAD" w:rsidP="005F49B6">
            <w:pPr>
              <w:pStyle w:val="B3"/>
            </w:pPr>
            <w:r w:rsidRPr="0034581F">
              <w:t>-</w:t>
            </w:r>
            <w:r w:rsidRPr="0034581F">
              <w:tab/>
            </w:r>
            <w:r w:rsidRPr="0034581F">
              <w:rPr>
                <w:lang w:eastAsia="zh-CN"/>
              </w:rPr>
              <w:t xml:space="preserve">If </w:t>
            </w:r>
            <w:r w:rsidRPr="0034581F">
              <w:rPr>
                <w:i/>
              </w:rPr>
              <w:t>resourceAllocation</w:t>
            </w:r>
            <w:r w:rsidRPr="0034581F">
              <w:rPr>
                <w:lang w:eastAsia="zh-CN"/>
              </w:rPr>
              <w:t xml:space="preserve"> is configured as '</w:t>
            </w:r>
            <w:r w:rsidRPr="0034581F">
              <w:rPr>
                <w:i/>
                <w:lang w:eastAsia="zh-CN"/>
              </w:rPr>
              <w:t>dynamicSwitch'</w:t>
            </w:r>
            <w:r w:rsidRPr="0034581F">
              <w:rPr>
                <w:lang w:eastAsia="zh-CN"/>
              </w:rPr>
              <w:t xml:space="preserve">, the MSB bit is used to indicate resource allocation type 0 or resource allocation type 1, where the bit value of 0 indicates resource allocation type 0 and the bit value of 1 indicates resource allocation type 1. </w:t>
            </w:r>
          </w:p>
          <w:p w14:paraId="744D18C6" w14:textId="77777777" w:rsidR="00F65FAD" w:rsidRPr="0034581F" w:rsidRDefault="00F65FAD" w:rsidP="005F49B6">
            <w:pPr>
              <w:pStyle w:val="B3"/>
              <w:rPr>
                <w:lang w:eastAsia="zh-CN"/>
              </w:rPr>
            </w:pPr>
            <w:r w:rsidRPr="0034581F">
              <w:rPr>
                <w:lang w:eastAsia="zh-CN"/>
              </w:rPr>
              <w:t>-</w:t>
            </w:r>
            <w:r w:rsidRPr="0034581F">
              <w:rPr>
                <w:lang w:eastAsia="zh-CN"/>
              </w:rPr>
              <w:tab/>
              <w:t>For resource allocation type 0, the</w:t>
            </w:r>
            <w:r w:rsidRPr="0034581F">
              <w:t xml:space="preserve"> </w:t>
            </w:r>
            <w:r w:rsidRPr="0034581F">
              <w:rPr>
                <w:rFonts w:eastAsia="宋体"/>
                <w:position w:val="-12"/>
              </w:rPr>
              <w:object w:dxaOrig="480" w:dyaOrig="300" w14:anchorId="093FBA31">
                <v:shape id="_x0000_i1057" type="#_x0000_t75" style="width:24pt;height:15.5pt" o:ole="">
                  <v:imagedata r:id="rId61" o:title=""/>
                </v:shape>
                <o:OLEObject Type="Embed" ProgID="Equation.3" ShapeID="_x0000_i1057" DrawAspect="Content" ObjectID="_1673177881" r:id="rId67"/>
              </w:object>
            </w:r>
            <w:r w:rsidRPr="0034581F">
              <w:rPr>
                <w:lang w:eastAsia="zh-CN"/>
              </w:rPr>
              <w:t xml:space="preserve"> LSBs provide the resource allocation as defined in Clause 6.1.2.2.1 of [6, TS 38.214].</w:t>
            </w:r>
          </w:p>
          <w:p w14:paraId="4CBC5EF7" w14:textId="77777777" w:rsidR="00F65FAD" w:rsidRPr="0034581F" w:rsidRDefault="00F65FAD" w:rsidP="005F49B6">
            <w:pPr>
              <w:pStyle w:val="B3"/>
              <w:rPr>
                <w:lang w:eastAsia="zh-CN"/>
              </w:rPr>
            </w:pPr>
            <w:r w:rsidRPr="0034581F">
              <w:rPr>
                <w:lang w:eastAsia="zh-CN"/>
              </w:rPr>
              <w:t>-</w:t>
            </w:r>
            <w:r w:rsidRPr="0034581F">
              <w:rPr>
                <w:lang w:eastAsia="zh-CN"/>
              </w:rPr>
              <w:tab/>
              <w:t>For r</w:t>
            </w:r>
            <w:r w:rsidRPr="0034581F">
              <w:t>esource allocation type 1</w:t>
            </w:r>
            <w:r w:rsidRPr="0034581F">
              <w:rPr>
                <w:lang w:eastAsia="zh-CN"/>
              </w:rPr>
              <w:t>, t</w:t>
            </w:r>
            <w:r w:rsidRPr="0034581F">
              <w:t xml:space="preserve">he </w:t>
            </w:r>
            <w:r w:rsidRPr="0034581F">
              <w:rPr>
                <w:rFonts w:eastAsia="宋体"/>
                <w:position w:val="-12"/>
              </w:rPr>
              <w:object w:dxaOrig="2655" w:dyaOrig="375" w14:anchorId="6CD6A4C4">
                <v:shape id="_x0000_i1058" type="#_x0000_t75" style="width:133pt;height:19pt" o:ole="">
                  <v:imagedata r:id="rId26" o:title=""/>
                </v:shape>
                <o:OLEObject Type="Embed" ProgID="Equation.3" ShapeID="_x0000_i1058" DrawAspect="Content" ObjectID="_1673177882" r:id="rId68"/>
              </w:object>
            </w:r>
            <w:r w:rsidRPr="0034581F">
              <w:rPr>
                <w:lang w:eastAsia="zh-CN"/>
              </w:rPr>
              <w:t xml:space="preserve"> </w:t>
            </w:r>
            <w:r w:rsidRPr="0034581F">
              <w:t>LSBs provide the resource allocation</w:t>
            </w:r>
            <w:r w:rsidRPr="0034581F">
              <w:rPr>
                <w:lang w:eastAsia="zh-CN"/>
              </w:rPr>
              <w:t xml:space="preserve"> as follows:</w:t>
            </w:r>
          </w:p>
          <w:p w14:paraId="7193F555" w14:textId="77777777" w:rsidR="00F65FAD" w:rsidRPr="0034581F" w:rsidRDefault="00F65FAD" w:rsidP="005F49B6">
            <w:pPr>
              <w:pStyle w:val="B4"/>
              <w:rPr>
                <w:lang w:eastAsia="zh-CN"/>
              </w:rPr>
            </w:pPr>
            <w:r w:rsidRPr="0034581F">
              <w:rPr>
                <w:lang w:eastAsia="zh-CN"/>
              </w:rPr>
              <w:t>-</w:t>
            </w:r>
            <w:r w:rsidRPr="0034581F">
              <w:rPr>
                <w:lang w:eastAsia="zh-CN"/>
              </w:rPr>
              <w:tab/>
              <w:t>For PUSCH hopping with resource allocation type 1:</w:t>
            </w:r>
          </w:p>
          <w:p w14:paraId="5437A248" w14:textId="77777777" w:rsidR="00F65FAD" w:rsidRPr="0034581F" w:rsidRDefault="00F65FAD" w:rsidP="005F49B6">
            <w:pPr>
              <w:pStyle w:val="B5"/>
              <w:rPr>
                <w:lang w:eastAsia="zh-CN"/>
              </w:rPr>
            </w:pPr>
            <w:r w:rsidRPr="0034581F">
              <w:rPr>
                <w:lang w:eastAsia="zh-CN"/>
              </w:rPr>
              <w:t>-</w:t>
            </w:r>
            <w:r w:rsidRPr="0034581F">
              <w:rPr>
                <w:lang w:eastAsia="zh-CN"/>
              </w:rPr>
              <w:tab/>
            </w:r>
            <w:r w:rsidRPr="0034581F">
              <w:rPr>
                <w:rFonts w:eastAsia="宋体"/>
                <w:position w:val="-10"/>
                <w:lang w:eastAsia="en-US"/>
              </w:rPr>
              <w:object w:dxaOrig="630" w:dyaOrig="315" w14:anchorId="017BF189">
                <v:shape id="_x0000_i1059" type="#_x0000_t75" style="width:31pt;height:16.5pt" o:ole="">
                  <v:imagedata r:id="rId30" o:title=""/>
                </v:shape>
                <o:OLEObject Type="Embed" ProgID="Equation.3" ShapeID="_x0000_i1059" DrawAspect="Content" ObjectID="_1673177883" r:id="rId69"/>
              </w:object>
            </w:r>
            <w:r w:rsidRPr="0034581F">
              <w:rPr>
                <w:lang w:eastAsia="zh-CN"/>
              </w:rPr>
              <w:t xml:space="preserve"> MSB bits are used to indicate the frequency offset according to Clause 6.3 of [6, TS 38.214], where </w:t>
            </w:r>
            <w:r w:rsidRPr="0034581F">
              <w:rPr>
                <w:rFonts w:eastAsia="宋体"/>
                <w:position w:val="-10"/>
                <w:lang w:eastAsia="en-US"/>
              </w:rPr>
              <w:object w:dxaOrig="900" w:dyaOrig="315" w14:anchorId="0AEDD1D7">
                <v:shape id="_x0000_i1060" type="#_x0000_t75" style="width:45.5pt;height:16.5pt" o:ole="">
                  <v:imagedata r:id="rId32" o:title=""/>
                </v:shape>
                <o:OLEObject Type="Embed" ProgID="Equation.3" ShapeID="_x0000_i1060" DrawAspect="Content" ObjectID="_1673177884" r:id="rId70"/>
              </w:object>
            </w:r>
            <w:r w:rsidRPr="0034581F">
              <w:rPr>
                <w:lang w:eastAsia="zh-CN"/>
              </w:rPr>
              <w:t xml:space="preserve"> if the higher layer parameter </w:t>
            </w:r>
            <w:r w:rsidRPr="0034581F">
              <w:rPr>
                <w:i/>
              </w:rPr>
              <w:t>frequencyHoppingOffsetLists</w:t>
            </w:r>
            <w:r w:rsidRPr="0034581F">
              <w:rPr>
                <w:lang w:eastAsia="zh-CN"/>
              </w:rPr>
              <w:t xml:space="preserve"> contains two offset values and </w:t>
            </w:r>
            <w:r w:rsidRPr="0034581F">
              <w:rPr>
                <w:rFonts w:eastAsia="宋体"/>
                <w:position w:val="-10"/>
                <w:lang w:eastAsia="en-US"/>
              </w:rPr>
              <w:object w:dxaOrig="915" w:dyaOrig="315" w14:anchorId="6097DA01">
                <v:shape id="_x0000_i1061" type="#_x0000_t75" style="width:46pt;height:16.5pt" o:ole="">
                  <v:imagedata r:id="rId71" o:title=""/>
                </v:shape>
                <o:OLEObject Type="Embed" ProgID="Equation.3" ShapeID="_x0000_i1061" DrawAspect="Content" ObjectID="_1673177885" r:id="rId72"/>
              </w:object>
            </w:r>
            <w:r w:rsidRPr="0034581F">
              <w:rPr>
                <w:lang w:eastAsia="zh-CN"/>
              </w:rPr>
              <w:t xml:space="preserve"> if the higher layer parameter </w:t>
            </w:r>
            <w:r w:rsidRPr="0034581F">
              <w:rPr>
                <w:i/>
              </w:rPr>
              <w:t>frequencyHoppingOffsetLists</w:t>
            </w:r>
            <w:r w:rsidRPr="0034581F">
              <w:rPr>
                <w:lang w:eastAsia="zh-CN"/>
              </w:rPr>
              <w:t xml:space="preserve"> contains four offset values</w:t>
            </w:r>
          </w:p>
          <w:p w14:paraId="75598D47" w14:textId="77777777" w:rsidR="00F65FAD" w:rsidRPr="0034581F" w:rsidRDefault="00F65FAD" w:rsidP="005F49B6">
            <w:pPr>
              <w:pStyle w:val="B5"/>
              <w:rPr>
                <w:lang w:eastAsia="zh-CN"/>
              </w:rPr>
            </w:pPr>
            <w:r w:rsidRPr="0034581F">
              <w:rPr>
                <w:lang w:eastAsia="zh-CN"/>
              </w:rPr>
              <w:t>-</w:t>
            </w:r>
            <w:r w:rsidRPr="0034581F">
              <w:rPr>
                <w:lang w:eastAsia="zh-CN"/>
              </w:rPr>
              <w:tab/>
            </w:r>
            <w:r w:rsidRPr="0034581F">
              <w:rPr>
                <w:rFonts w:eastAsia="宋体"/>
                <w:position w:val="-12"/>
                <w:lang w:eastAsia="en-US"/>
              </w:rPr>
              <w:object w:dxaOrig="3390" w:dyaOrig="390" w14:anchorId="3C9346D8">
                <v:shape id="_x0000_i1062" type="#_x0000_t75" style="width:170.5pt;height:19.5pt" o:ole="">
                  <v:imagedata r:id="rId36" o:title=""/>
                </v:shape>
                <o:OLEObject Type="Embed" ProgID="Equation.3" ShapeID="_x0000_i1062" DrawAspect="Content" ObjectID="_1673177886" r:id="rId73"/>
              </w:object>
            </w:r>
            <w:r w:rsidRPr="0034581F">
              <w:rPr>
                <w:lang w:eastAsia="zh-CN"/>
              </w:rPr>
              <w:t xml:space="preserve"> bits provides the frequency domain resource allocation according to Clause 6.1.2.2.2 of [6, TS 38.214]</w:t>
            </w:r>
          </w:p>
          <w:p w14:paraId="078DD6EE" w14:textId="77777777" w:rsidR="00F65FAD" w:rsidRPr="0034581F" w:rsidRDefault="00F65FAD" w:rsidP="005F49B6">
            <w:pPr>
              <w:pStyle w:val="B4"/>
              <w:rPr>
                <w:lang w:eastAsia="zh-CN"/>
              </w:rPr>
            </w:pPr>
            <w:r w:rsidRPr="0034581F">
              <w:rPr>
                <w:lang w:eastAsia="zh-CN"/>
              </w:rPr>
              <w:t>-</w:t>
            </w:r>
            <w:r w:rsidRPr="0034581F">
              <w:rPr>
                <w:lang w:eastAsia="zh-CN"/>
              </w:rPr>
              <w:tab/>
              <w:t>For non-PUSCH hopping with resource allocation type 1:</w:t>
            </w:r>
          </w:p>
          <w:p w14:paraId="677B1EEF" w14:textId="77777777" w:rsidR="00F65FAD" w:rsidRDefault="00F65FAD" w:rsidP="005F49B6">
            <w:pPr>
              <w:pStyle w:val="B5"/>
              <w:rPr>
                <w:ins w:id="57" w:author="Sharp" w:date="2021-01-08T08:54:00Z"/>
                <w:lang w:eastAsia="zh-CN"/>
              </w:rPr>
            </w:pPr>
            <w:r w:rsidRPr="0034581F">
              <w:rPr>
                <w:lang w:eastAsia="zh-CN"/>
              </w:rPr>
              <w:t>-</w:t>
            </w:r>
            <w:r w:rsidRPr="0034581F">
              <w:rPr>
                <w:lang w:eastAsia="zh-CN"/>
              </w:rPr>
              <w:tab/>
            </w:r>
            <w:r w:rsidRPr="0034581F">
              <w:rPr>
                <w:rFonts w:eastAsia="宋体"/>
                <w:position w:val="-12"/>
                <w:lang w:eastAsia="en-US"/>
              </w:rPr>
              <w:object w:dxaOrig="2640" w:dyaOrig="375" w14:anchorId="7911B2F8">
                <v:shape id="_x0000_i1063" type="#_x0000_t75" style="width:131pt;height:19pt" o:ole="">
                  <v:imagedata r:id="rId74" o:title=""/>
                </v:shape>
                <o:OLEObject Type="Embed" ProgID="Equation.3" ShapeID="_x0000_i1063" DrawAspect="Content" ObjectID="_1673177887" r:id="rId75"/>
              </w:object>
            </w:r>
            <w:r w:rsidRPr="0034581F">
              <w:rPr>
                <w:lang w:eastAsia="zh-CN"/>
              </w:rPr>
              <w:t xml:space="preserve"> bits provides the frequency domain resource allocation according to Clause 6.1.2.2.2 of [6, TS 38.214]</w:t>
            </w:r>
          </w:p>
          <w:p w14:paraId="795E92AF" w14:textId="77777777" w:rsidR="00F65FAD" w:rsidRPr="001572EB" w:rsidRDefault="00F65FAD" w:rsidP="00BB532D">
            <w:pPr>
              <w:pStyle w:val="B2"/>
              <w:ind w:firstLine="0"/>
              <w:rPr>
                <w:lang w:eastAsia="zh-CN"/>
              </w:rPr>
            </w:pPr>
            <w:ins w:id="58" w:author="Sharp" w:date="2021-01-08T08:54:00Z">
              <w:r w:rsidRPr="0034581F">
                <w:rPr>
                  <w:lang w:eastAsia="zh-CN"/>
                </w:rPr>
                <w:t xml:space="preserve">If "Bandwidth part indicator" field indicates a bandwidth part other than the active bandwidth part and if </w:t>
              </w:r>
              <w:r w:rsidRPr="0034581F">
                <w:rPr>
                  <w:i/>
                </w:rPr>
                <w:t>resourceAllocation</w:t>
              </w:r>
              <w:r w:rsidRPr="0034581F">
                <w:rPr>
                  <w:lang w:eastAsia="zh-CN"/>
                </w:rPr>
                <w:t xml:space="preserve"> is configured as '</w:t>
              </w:r>
              <w:r w:rsidRPr="0034581F">
                <w:rPr>
                  <w:i/>
                  <w:lang w:eastAsia="zh-CN"/>
                </w:rPr>
                <w:t>dynamicSwitch'</w:t>
              </w:r>
              <w:r w:rsidRPr="0034581F">
                <w:rPr>
                  <w:lang w:eastAsia="zh-CN"/>
                </w:rPr>
                <w:t xml:space="preserve"> for the indicated bandwidth part, the UE assumes resource allocation type 0 for the indicated bandwidth part if the bitwidth of the "Frequency domain resource assignment" field of the active bandwidth part is smaller than the bitwidth of the "Frequency domain resource assignment" field of the indicated bandwidth part.</w:t>
              </w:r>
            </w:ins>
          </w:p>
          <w:p w14:paraId="3C2E37F0" w14:textId="77777777" w:rsidR="00F65FAD" w:rsidRPr="0034581F" w:rsidRDefault="00F65FAD" w:rsidP="005F49B6">
            <w:pPr>
              <w:pStyle w:val="B2"/>
              <w:rPr>
                <w:lang w:eastAsia="zh-CN"/>
              </w:rPr>
            </w:pPr>
            <w:r w:rsidRPr="0034581F">
              <w:rPr>
                <w:lang w:eastAsia="zh-CN"/>
              </w:rPr>
              <w:t>-</w:t>
            </w:r>
            <w:r w:rsidRPr="0034581F">
              <w:rPr>
                <w:lang w:eastAsia="zh-CN"/>
              </w:rPr>
              <w:tab/>
              <w:t xml:space="preserve">If the higher layer parameter </w:t>
            </w:r>
            <w:r w:rsidRPr="0034581F">
              <w:rPr>
                <w:i/>
              </w:rPr>
              <w:t>useInterlacePUCCH-PUSCH</w:t>
            </w:r>
            <w:r w:rsidRPr="0034581F">
              <w:rPr>
                <w:iCs/>
              </w:rPr>
              <w:t xml:space="preserve"> in </w:t>
            </w:r>
            <w:r w:rsidRPr="0034581F">
              <w:rPr>
                <w:i/>
              </w:rPr>
              <w:t>BWP-UplinkDedicated</w:t>
            </w:r>
            <w:r w:rsidRPr="0034581F">
              <w:rPr>
                <w:i/>
                <w:color w:val="000000"/>
              </w:rPr>
              <w:t xml:space="preserve"> </w:t>
            </w:r>
            <w:r w:rsidRPr="0034581F">
              <w:rPr>
                <w:lang w:eastAsia="zh-CN"/>
              </w:rPr>
              <w:t xml:space="preserve">is configured </w:t>
            </w:r>
          </w:p>
          <w:p w14:paraId="5424CF79" w14:textId="77777777" w:rsidR="00F65FAD" w:rsidRPr="0034581F" w:rsidRDefault="00F65FAD" w:rsidP="005F49B6">
            <w:pPr>
              <w:pStyle w:val="B3"/>
              <w:rPr>
                <w:lang w:eastAsia="zh-CN"/>
              </w:rPr>
            </w:pPr>
            <w:r w:rsidRPr="0034581F">
              <w:rPr>
                <w:lang w:eastAsia="zh-CN"/>
              </w:rPr>
              <w:t>-</w:t>
            </w:r>
            <w:r w:rsidRPr="0034581F">
              <w:rPr>
                <w:lang w:eastAsia="zh-CN"/>
              </w:rPr>
              <w:tab/>
              <w:t xml:space="preserve">5 + Y bits provide the frequency domain resource allocation according to Clause 6.1.2.2.3 of [6, TS 38.214] if the subcarrier spacing for the active UL bandwidth part is 30 kHz. </w:t>
            </w:r>
            <w:r w:rsidRPr="0034581F">
              <w:t>The 5 MSBs provide the interlace allocation and the Y LSBs provide the RB set allocation.</w:t>
            </w:r>
          </w:p>
          <w:p w14:paraId="23383445" w14:textId="77777777" w:rsidR="00F65FAD" w:rsidRPr="0034581F" w:rsidRDefault="00F65FAD" w:rsidP="005F49B6">
            <w:pPr>
              <w:pStyle w:val="B3"/>
              <w:rPr>
                <w:lang w:eastAsia="zh-CN"/>
              </w:rPr>
            </w:pPr>
            <w:r w:rsidRPr="0034581F">
              <w:rPr>
                <w:lang w:eastAsia="zh-CN"/>
              </w:rPr>
              <w:t>-</w:t>
            </w:r>
            <w:r w:rsidRPr="0034581F">
              <w:rPr>
                <w:lang w:eastAsia="zh-CN"/>
              </w:rPr>
              <w:tab/>
              <w:t xml:space="preserve">6 + Y bits provide the frequency domain resource allocation according to Clause 6.1.2.2.3 of [6, TS 38.214] if the subcarrier spacing for the active UL bandwidth part is 15 kHz. </w:t>
            </w:r>
            <w:r w:rsidRPr="0034581F">
              <w:t>The 6 MSBs provide the interlace allocation and the Y LSBs provide the RB set allocation.</w:t>
            </w:r>
          </w:p>
          <w:p w14:paraId="3E39F057" w14:textId="77777777" w:rsidR="00F65FAD" w:rsidRPr="0034581F" w:rsidRDefault="00F65FAD" w:rsidP="005F49B6">
            <w:pPr>
              <w:pStyle w:val="B2"/>
              <w:ind w:firstLine="0"/>
              <w:rPr>
                <w:lang w:eastAsia="zh-CN"/>
              </w:rPr>
            </w:pPr>
            <w:r w:rsidRPr="0034581F">
              <w:rPr>
                <w:lang w:eastAsia="zh-CN"/>
              </w:rPr>
              <w:t>T</w:t>
            </w:r>
            <w:r w:rsidRPr="0034581F">
              <w:t xml:space="preserve">he value of Y is determined by </w:t>
            </w:r>
            <m:oMath>
              <m:d>
                <m:dPr>
                  <m:begChr m:val="⌈"/>
                  <m:endChr m:val="⌉"/>
                  <m:ctrlPr>
                    <w:rPr>
                      <w:rFonts w:ascii="Cambria Math" w:hAnsi="Cambria Math"/>
                      <w:i/>
                    </w:rPr>
                  </m:ctrlPr>
                </m:dPr>
                <m:e>
                  <m:sSub>
                    <m:sSubPr>
                      <m:ctrlPr>
                        <w:rPr>
                          <w:rFonts w:ascii="Cambria Math" w:hAnsi="Cambria Math"/>
                          <w:i/>
                        </w:rPr>
                      </m:ctrlPr>
                    </m:sSubPr>
                    <m:e>
                      <m:r>
                        <m:rPr>
                          <m:sty m:val="p"/>
                        </m:rPr>
                        <w:rPr>
                          <w:rFonts w:ascii="Cambria Math" w:hAnsi="Cambria Math"/>
                        </w:rPr>
                        <m:t>log</m:t>
                      </m:r>
                    </m:e>
                    <m:sub>
                      <m:r>
                        <w:rPr>
                          <w:rFonts w:ascii="Cambria Math" w:hAnsi="Cambria Math"/>
                        </w:rPr>
                        <m:t>2</m:t>
                      </m:r>
                    </m:sub>
                  </m:sSub>
                  <m:d>
                    <m:dPr>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sty m:val="p"/>
                                </m:rPr>
                                <w:rPr>
                                  <w:rFonts w:ascii="Cambria Math" w:hAnsi="Cambria Math"/>
                                </w:rPr>
                                <m:t>RB-set,UL</m:t>
                              </m:r>
                            </m:sub>
                            <m:sup>
                              <m:r>
                                <m:rPr>
                                  <m:sty m:val="p"/>
                                </m:rPr>
                                <w:rPr>
                                  <w:rFonts w:ascii="Cambria Math" w:hAnsi="Cambria Math"/>
                                </w:rPr>
                                <m:t>BWP</m:t>
                              </m:r>
                            </m:sup>
                          </m:sSubSup>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RB-set,UL</m:t>
                                  </m:r>
                                </m:sub>
                                <m:sup>
                                  <m:r>
                                    <m:rPr>
                                      <m:sty m:val="p"/>
                                    </m:rPr>
                                    <w:rPr>
                                      <w:rFonts w:ascii="Cambria Math" w:hAnsi="Cambria Math"/>
                                    </w:rPr>
                                    <m:t>BWP</m:t>
                                  </m:r>
                                </m:sup>
                              </m:sSubSup>
                              <m:r>
                                <w:rPr>
                                  <w:rFonts w:ascii="Cambria Math" w:hAnsi="Cambria Math"/>
                                </w:rPr>
                                <m:t>+1</m:t>
                              </m:r>
                            </m:e>
                          </m:d>
                        </m:num>
                        <m:den>
                          <m:r>
                            <w:rPr>
                              <w:rFonts w:ascii="Cambria Math" w:hAnsi="Cambria Math"/>
                            </w:rPr>
                            <m:t>2</m:t>
                          </m:r>
                        </m:den>
                      </m:f>
                    </m:e>
                  </m:d>
                </m:e>
              </m:d>
              <m:r>
                <m:rPr>
                  <m:sty m:val="p"/>
                </m:rPr>
                <w:rPr>
                  <w:rFonts w:ascii="Cambria Math" w:hAnsi="Cambria Math"/>
                </w:rPr>
                <m:t xml:space="preserve"> </m:t>
              </m:r>
            </m:oMath>
            <w:r w:rsidRPr="0034581F">
              <w:t xml:space="preserve"> where </w:t>
            </w:r>
            <m:oMath>
              <m:sSubSup>
                <m:sSubSupPr>
                  <m:ctrlPr>
                    <w:rPr>
                      <w:rFonts w:ascii="Cambria Math" w:hAnsi="Cambria Math"/>
                      <w:i/>
                    </w:rPr>
                  </m:ctrlPr>
                </m:sSubSupPr>
                <m:e>
                  <m:r>
                    <w:rPr>
                      <w:rFonts w:ascii="Cambria Math" w:hAnsi="Cambria Math"/>
                    </w:rPr>
                    <m:t>N</m:t>
                  </m:r>
                </m:e>
                <m:sub>
                  <m:r>
                    <m:rPr>
                      <m:nor/>
                    </m:rPr>
                    <m:t>RB-set,UL</m:t>
                  </m:r>
                </m:sub>
                <m:sup>
                  <m:r>
                    <m:rPr>
                      <m:nor/>
                    </m:rPr>
                    <m:t>BWP</m:t>
                  </m:r>
                </m:sup>
              </m:sSubSup>
            </m:oMath>
            <w:r w:rsidRPr="0034581F">
              <w:rPr>
                <w:lang w:eastAsia="zh-CN"/>
              </w:rPr>
              <w:t xml:space="preserve"> </w:t>
            </w:r>
            <w:del w:id="59" w:author="Sharp" w:date="2021-01-08T09:52:00Z">
              <w:r w:rsidRPr="0034581F" w:rsidDel="00583F61">
                <w:delText xml:space="preserve"> </w:delText>
              </w:r>
            </w:del>
            <w:r w:rsidRPr="0034581F">
              <w:t>is the number of RB sets contained in the active UL BWP as defined in clause 7 of [6, TS38.214].</w:t>
            </w:r>
          </w:p>
          <w:p w14:paraId="4FC61910" w14:textId="77777777" w:rsidR="00F65FAD" w:rsidRPr="0034581F" w:rsidDel="001572EB" w:rsidRDefault="00F65FAD" w:rsidP="005F49B6">
            <w:pPr>
              <w:pStyle w:val="B2"/>
              <w:ind w:firstLine="0"/>
              <w:rPr>
                <w:del w:id="60" w:author="Sharp" w:date="2021-01-08T08:54:00Z"/>
                <w:lang w:eastAsia="zh-CN"/>
              </w:rPr>
            </w:pPr>
            <w:del w:id="61" w:author="Sharp" w:date="2021-01-08T08:54:00Z">
              <w:r w:rsidRPr="0034581F" w:rsidDel="001572EB">
                <w:rPr>
                  <w:lang w:eastAsia="zh-CN"/>
                </w:rPr>
                <w:delText xml:space="preserve">If "Bandwidth part indicator" field indicates a bandwidth part other than the active bandwidth part and if </w:delText>
              </w:r>
              <w:r w:rsidRPr="0034581F" w:rsidDel="001572EB">
                <w:rPr>
                  <w:i/>
                </w:rPr>
                <w:delText>resourceAllocation</w:delText>
              </w:r>
              <w:r w:rsidRPr="0034581F" w:rsidDel="001572EB">
                <w:rPr>
                  <w:lang w:eastAsia="zh-CN"/>
                </w:rPr>
                <w:delText xml:space="preserve"> is configured as '</w:delText>
              </w:r>
              <w:r w:rsidRPr="0034581F" w:rsidDel="001572EB">
                <w:rPr>
                  <w:i/>
                  <w:lang w:eastAsia="zh-CN"/>
                </w:rPr>
                <w:delText>dynamicSwitch'</w:delText>
              </w:r>
              <w:r w:rsidRPr="0034581F" w:rsidDel="001572EB">
                <w:rPr>
                  <w:lang w:eastAsia="zh-CN"/>
                </w:rPr>
                <w:delText xml:space="preserve"> for the indicated bandwidth part, the UE assumes resource allocation type 0 for the indicated bandwidth part if the bitwidth of the "Frequency domain resource assignment" field of the active bandwidth part is smaller than the bitwidth of the "Frequency domain resource assignment"  field of the indicated bandwidth part.</w:delText>
              </w:r>
            </w:del>
          </w:p>
          <w:p w14:paraId="7DBC6462" w14:textId="77777777" w:rsidR="00F65FAD" w:rsidRPr="002065B9" w:rsidRDefault="00F65FAD" w:rsidP="005F49B6">
            <w:pPr>
              <w:pStyle w:val="B1"/>
            </w:pPr>
            <w:r w:rsidRPr="002065B9">
              <w:t>-</w:t>
            </w:r>
            <w:r w:rsidRPr="002065B9">
              <w:tab/>
              <w:t>Time domain resource assignment – 0, 1, 2, 3, 4, 5, or 6 bits</w:t>
            </w:r>
          </w:p>
          <w:p w14:paraId="3F64012F" w14:textId="77777777" w:rsidR="00F65FAD" w:rsidRPr="00AC4C19" w:rsidRDefault="00F65FAD" w:rsidP="005F49B6">
            <w:pPr>
              <w:rPr>
                <w:lang w:val="x-none"/>
              </w:rPr>
            </w:pPr>
            <w:r w:rsidRPr="00AC4C19">
              <w:rPr>
                <w:lang w:val="x-none"/>
              </w:rPr>
              <w:t>-------- Unchanged contents are omitted</w:t>
            </w:r>
          </w:p>
          <w:p w14:paraId="7A8E2C08" w14:textId="77777777" w:rsidR="00F65FAD" w:rsidRPr="00F605AE" w:rsidRDefault="00F65FAD" w:rsidP="005F49B6">
            <w:pPr>
              <w:rPr>
                <w:rFonts w:eastAsiaTheme="minorEastAsia"/>
              </w:rPr>
            </w:pPr>
            <w:r w:rsidRPr="00AC4C19">
              <w:rPr>
                <w:lang w:val="x-none"/>
              </w:rPr>
              <w:lastRenderedPageBreak/>
              <w:t>--------- end of text proposal</w:t>
            </w:r>
          </w:p>
        </w:tc>
      </w:tr>
    </w:tbl>
    <w:p w14:paraId="0D7547AE" w14:textId="77777777" w:rsidR="00F65FAD" w:rsidRPr="00367D9D" w:rsidRDefault="00F65FAD" w:rsidP="00F65FAD">
      <w:pPr>
        <w:ind w:right="-603"/>
        <w:rPr>
          <w:lang w:val="en-US"/>
        </w:rPr>
      </w:pPr>
    </w:p>
    <w:p w14:paraId="674B99B4" w14:textId="24750544" w:rsidR="00F65FAD" w:rsidRDefault="00F65FAD" w:rsidP="00BB532D">
      <w:pPr>
        <w:pStyle w:val="40"/>
        <w:rPr>
          <w:lang w:val="en-US"/>
        </w:rPr>
      </w:pPr>
      <w:r>
        <w:rPr>
          <w:lang w:val="en-US"/>
        </w:rPr>
        <w:t>Text Proposals from [4]</w:t>
      </w:r>
    </w:p>
    <w:p w14:paraId="5A5470C5" w14:textId="77777777" w:rsidR="00F65FAD" w:rsidRPr="00367D9D" w:rsidRDefault="00F65FAD" w:rsidP="00F65FAD">
      <w:pPr>
        <w:overflowPunct/>
        <w:autoSpaceDE/>
        <w:autoSpaceDN/>
        <w:adjustRightInd/>
        <w:spacing w:after="0" w:line="256" w:lineRule="auto"/>
        <w:ind w:right="-603"/>
        <w:textAlignment w:val="auto"/>
        <w:rPr>
          <w:u w:val="single"/>
          <w:lang w:val="en-US" w:eastAsia="en-US"/>
        </w:rPr>
      </w:pPr>
      <w:r w:rsidRPr="00367D9D">
        <w:rPr>
          <w:rFonts w:eastAsia="Calibri"/>
          <w:u w:val="single"/>
          <w:lang w:val="en-US" w:eastAsia="en-US"/>
        </w:rPr>
        <w:t>Reason for changes</w:t>
      </w:r>
    </w:p>
    <w:p w14:paraId="7477225C" w14:textId="77777777" w:rsidR="00F65FAD" w:rsidRPr="00367D9D" w:rsidRDefault="00F65FAD" w:rsidP="00F65FAD">
      <w:pPr>
        <w:overflowPunct/>
        <w:autoSpaceDE/>
        <w:autoSpaceDN/>
        <w:adjustRightInd/>
        <w:spacing w:after="160" w:line="256" w:lineRule="auto"/>
        <w:ind w:right="-603"/>
        <w:textAlignment w:val="auto"/>
        <w:rPr>
          <w:rFonts w:eastAsia="Calibri"/>
          <w:lang w:val="en-US" w:eastAsia="en-US"/>
        </w:rPr>
      </w:pPr>
      <w:r w:rsidRPr="00367D9D">
        <w:rPr>
          <w:rFonts w:eastAsia="Calibri"/>
          <w:lang w:val="en-US" w:eastAsia="en-US"/>
        </w:rPr>
        <w:t>Due to misalignment of indenting, the FDRA field of DCI 0_0 is undefined for the case that interlaced PUSCH/PUCCH is configured.</w:t>
      </w:r>
    </w:p>
    <w:p w14:paraId="196E19BD"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Summary of changes</w:t>
      </w:r>
    </w:p>
    <w:p w14:paraId="2FDE13F2" w14:textId="77777777" w:rsidR="00F65FAD" w:rsidRPr="00367D9D" w:rsidRDefault="00F65FAD" w:rsidP="00F65FAD">
      <w:pPr>
        <w:widowControl/>
        <w:numPr>
          <w:ilvl w:val="0"/>
          <w:numId w:val="20"/>
        </w:numPr>
        <w:kinsoku/>
        <w:overflowPunct/>
        <w:autoSpaceDE/>
        <w:autoSpaceDN/>
        <w:adjustRightInd/>
        <w:spacing w:after="0" w:line="256" w:lineRule="auto"/>
        <w:ind w:right="-603"/>
        <w:textAlignment w:val="auto"/>
        <w:rPr>
          <w:rFonts w:eastAsia="Calibri"/>
          <w:lang w:val="x-none" w:eastAsia="en-US"/>
        </w:rPr>
      </w:pPr>
      <w:r w:rsidRPr="00367D9D">
        <w:rPr>
          <w:rFonts w:eastAsia="Calibri"/>
          <w:lang w:val="en-US" w:eastAsia="en-US"/>
        </w:rPr>
        <w:t xml:space="preserve">For DCI 0_0 with CRC scrambled by C-RNTI/CS-RNTI/MCS-C-RNTI, demote the description of the size of the FDRA field by one level of indenting for the case that interlacing is not configured, i.e., when neither of the higher layer parameters </w:t>
      </w:r>
      <w:r w:rsidRPr="00367D9D">
        <w:rPr>
          <w:rFonts w:eastAsia="Calibri"/>
          <w:i/>
          <w:iCs/>
          <w:lang w:val="en-US" w:eastAsia="en-US"/>
        </w:rPr>
        <w:t>useInterlacePUCCH-PUSCH</w:t>
      </w:r>
      <w:r w:rsidRPr="00367D9D">
        <w:rPr>
          <w:rFonts w:eastAsia="Calibri"/>
          <w:lang w:val="en-US" w:eastAsia="en-US"/>
        </w:rPr>
        <w:t xml:space="preserve"> in </w:t>
      </w:r>
      <w:r w:rsidRPr="00367D9D">
        <w:rPr>
          <w:rFonts w:eastAsia="Calibri"/>
          <w:i/>
          <w:iCs/>
          <w:lang w:val="en-US" w:eastAsia="en-US"/>
        </w:rPr>
        <w:t>BWP-UplinkCommon</w:t>
      </w:r>
      <w:r w:rsidRPr="00367D9D">
        <w:rPr>
          <w:rFonts w:eastAsia="Calibri"/>
          <w:lang w:val="en-US" w:eastAsia="en-US"/>
        </w:rPr>
        <w:t xml:space="preserve"> and </w:t>
      </w:r>
      <w:r w:rsidRPr="00367D9D">
        <w:rPr>
          <w:rFonts w:eastAsia="Calibri"/>
          <w:i/>
          <w:iCs/>
          <w:lang w:val="en-US" w:eastAsia="en-US"/>
        </w:rPr>
        <w:t>useInterlacePUCCH-PUSCH</w:t>
      </w:r>
      <w:r w:rsidRPr="00367D9D">
        <w:rPr>
          <w:rFonts w:eastAsia="Calibri"/>
          <w:lang w:val="en-US" w:eastAsia="en-US"/>
        </w:rPr>
        <w:t xml:space="preserve"> in </w:t>
      </w:r>
      <w:r w:rsidRPr="00367D9D">
        <w:rPr>
          <w:rFonts w:eastAsia="Calibri"/>
          <w:i/>
          <w:iCs/>
          <w:lang w:val="en-US" w:eastAsia="en-US"/>
        </w:rPr>
        <w:t>BWP-UplinkDedicated</w:t>
      </w:r>
      <w:r w:rsidRPr="00367D9D">
        <w:rPr>
          <w:rFonts w:eastAsia="Calibri"/>
          <w:lang w:val="en-US" w:eastAsia="en-US"/>
        </w:rPr>
        <w:t xml:space="preserve"> is configured</w:t>
      </w:r>
    </w:p>
    <w:p w14:paraId="75AFEBCD" w14:textId="77777777" w:rsidR="00F65FAD" w:rsidRPr="00367D9D" w:rsidRDefault="00F65FAD" w:rsidP="00F65FAD">
      <w:pPr>
        <w:widowControl/>
        <w:numPr>
          <w:ilvl w:val="0"/>
          <w:numId w:val="20"/>
        </w:numPr>
        <w:kinsoku/>
        <w:overflowPunct/>
        <w:autoSpaceDE/>
        <w:autoSpaceDN/>
        <w:adjustRightInd/>
        <w:spacing w:after="0" w:line="256" w:lineRule="auto"/>
        <w:ind w:right="-603"/>
        <w:textAlignment w:val="auto"/>
        <w:rPr>
          <w:rFonts w:eastAsia="Calibri"/>
          <w:lang w:val="x-none" w:eastAsia="en-US"/>
        </w:rPr>
      </w:pPr>
      <w:r w:rsidRPr="00367D9D">
        <w:rPr>
          <w:rFonts w:eastAsia="Calibri"/>
          <w:lang w:val="en-US" w:eastAsia="en-US"/>
        </w:rPr>
        <w:t xml:space="preserve">For DCI 0_0 with CRC scrambled by TC-RNTI, promote the description of the size of the FDRA field by one level of indenting for the case that interlacing is configured, i.e., when </w:t>
      </w:r>
      <w:r w:rsidRPr="00367D9D">
        <w:rPr>
          <w:rFonts w:eastAsia="宋体"/>
          <w:lang w:eastAsia="en-US"/>
        </w:rPr>
        <w:t xml:space="preserve">any of the higher layer parameters </w:t>
      </w:r>
      <w:r w:rsidRPr="00367D9D">
        <w:rPr>
          <w:rFonts w:eastAsia="Times New Roman"/>
          <w:i/>
        </w:rPr>
        <w:t>useInterlacePUCCH-PUSCH</w:t>
      </w:r>
      <w:r w:rsidRPr="00367D9D">
        <w:rPr>
          <w:rFonts w:eastAsia="Times New Roman"/>
          <w:iCs/>
        </w:rPr>
        <w:t xml:space="preserve"> in </w:t>
      </w:r>
      <w:r w:rsidRPr="00367D9D">
        <w:rPr>
          <w:rFonts w:eastAsia="Times New Roman"/>
          <w:i/>
        </w:rPr>
        <w:t>BWP-UplinkCommon</w:t>
      </w:r>
      <w:r w:rsidRPr="00367D9D">
        <w:rPr>
          <w:rFonts w:eastAsia="Times New Roman"/>
          <w:iCs/>
        </w:rPr>
        <w:t xml:space="preserve"> and </w:t>
      </w:r>
      <w:r w:rsidRPr="00367D9D">
        <w:rPr>
          <w:rFonts w:eastAsia="Times New Roman"/>
          <w:i/>
        </w:rPr>
        <w:t>useInterlacePUCCH-PUSCH</w:t>
      </w:r>
      <w:r w:rsidRPr="00367D9D">
        <w:rPr>
          <w:rFonts w:eastAsia="Times New Roman"/>
          <w:iCs/>
        </w:rPr>
        <w:t xml:space="preserve"> in </w:t>
      </w:r>
      <w:r w:rsidRPr="00367D9D">
        <w:rPr>
          <w:rFonts w:eastAsia="Times New Roman"/>
          <w:i/>
        </w:rPr>
        <w:t>BWP-UplinkDedicated</w:t>
      </w:r>
      <w:r w:rsidRPr="00367D9D">
        <w:rPr>
          <w:rFonts w:eastAsia="宋体"/>
          <w:lang w:eastAsia="en-US"/>
        </w:rPr>
        <w:t xml:space="preserve"> is configured</w:t>
      </w:r>
    </w:p>
    <w:p w14:paraId="78F5FCD9" w14:textId="77777777"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p>
    <w:p w14:paraId="0FF207E5"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Specs/Sections impacted</w:t>
      </w:r>
    </w:p>
    <w:p w14:paraId="5325A7CB" w14:textId="77777777" w:rsidR="00F65FAD" w:rsidRPr="00367D9D" w:rsidRDefault="00F65FAD" w:rsidP="00F65FAD">
      <w:pPr>
        <w:overflowPunct/>
        <w:autoSpaceDE/>
        <w:autoSpaceDN/>
        <w:adjustRightInd/>
        <w:spacing w:after="0" w:line="256" w:lineRule="auto"/>
        <w:ind w:right="-603"/>
        <w:textAlignment w:val="auto"/>
        <w:rPr>
          <w:rFonts w:eastAsia="Calibri"/>
          <w:lang w:val="en-US"/>
        </w:rPr>
      </w:pPr>
      <w:r w:rsidRPr="00367D9D">
        <w:rPr>
          <w:rFonts w:eastAsia="Calibri"/>
          <w:lang w:val="en-US"/>
        </w:rPr>
        <w:t>38.212 Section 7.3.1.1.1</w:t>
      </w:r>
    </w:p>
    <w:p w14:paraId="66A2FB26" w14:textId="77777777"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p>
    <w:p w14:paraId="1589C9EF"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Consequences if not approved</w:t>
      </w:r>
    </w:p>
    <w:p w14:paraId="6214833B" w14:textId="77777777"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r w:rsidRPr="00367D9D">
        <w:rPr>
          <w:rFonts w:eastAsia="Calibri"/>
          <w:lang w:val="en-US" w:eastAsia="en-US"/>
        </w:rPr>
        <w:t>FDRA field size for DCI 0_0 is undefined for the case that interlaced PUSCH/PUCCH is configured.</w:t>
      </w:r>
    </w:p>
    <w:p w14:paraId="47FB4B1F" w14:textId="3E033619" w:rsidR="00F65FAD" w:rsidRPr="00367D9D" w:rsidRDefault="00F65FAD" w:rsidP="00F65FAD">
      <w:pPr>
        <w:overflowPunct/>
        <w:autoSpaceDE/>
        <w:autoSpaceDN/>
        <w:adjustRightInd/>
        <w:spacing w:after="120" w:line="256" w:lineRule="auto"/>
        <w:ind w:right="-603"/>
        <w:textAlignment w:val="auto"/>
        <w:rPr>
          <w:rFonts w:ascii="Arial" w:eastAsia="Calibri" w:hAnsi="Arial" w:cs="Arial"/>
          <w:lang w:val="en-US" w:eastAsia="zh-CN"/>
        </w:rPr>
      </w:pPr>
      <w:r w:rsidRPr="00367D9D">
        <w:rPr>
          <w:rFonts w:ascii="Arial" w:eastAsia="Calibri" w:hAnsi="Arial" w:cs="Arial"/>
          <w:highlight w:val="yellow"/>
          <w:lang w:val="en-US" w:eastAsia="zh-CN"/>
        </w:rPr>
        <w:t>--------------------------------------- Text Proposal (TP#</w:t>
      </w:r>
      <w:r w:rsidR="00F35397">
        <w:rPr>
          <w:rFonts w:ascii="Arial" w:eastAsia="Calibri" w:hAnsi="Arial" w:cs="Arial"/>
          <w:highlight w:val="yellow"/>
          <w:lang w:val="en-US" w:eastAsia="zh-CN"/>
        </w:rPr>
        <w:t>3</w:t>
      </w:r>
      <w:r w:rsidRPr="00367D9D">
        <w:rPr>
          <w:rFonts w:ascii="Arial" w:eastAsia="Calibri" w:hAnsi="Arial" w:cs="Arial"/>
          <w:highlight w:val="yellow"/>
          <w:lang w:val="en-US" w:eastAsia="zh-CN"/>
        </w:rPr>
        <w:t>) for 38.212, Section 7.3.1.1.1 -------------------------------------</w:t>
      </w:r>
    </w:p>
    <w:p w14:paraId="0E7DB231"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0729B1AF" w14:textId="77777777" w:rsidR="00F65FAD" w:rsidRPr="00367D9D" w:rsidRDefault="00F65FAD" w:rsidP="00F65FAD">
      <w:pPr>
        <w:overflowPunct/>
        <w:autoSpaceDE/>
        <w:autoSpaceDN/>
        <w:adjustRightInd/>
        <w:ind w:right="-603"/>
        <w:textAlignment w:val="auto"/>
        <w:rPr>
          <w:rFonts w:eastAsia="宋体"/>
          <w:lang w:eastAsia="zh-CN"/>
        </w:rPr>
      </w:pPr>
      <w:r w:rsidRPr="00367D9D">
        <w:rPr>
          <w:rFonts w:eastAsia="宋体"/>
          <w:lang w:eastAsia="en-US"/>
        </w:rPr>
        <w:t>The following information is transmitted by means of the DCI format 0</w:t>
      </w:r>
      <w:r w:rsidRPr="00367D9D">
        <w:rPr>
          <w:rFonts w:eastAsia="宋体"/>
          <w:lang w:eastAsia="zh-CN"/>
        </w:rPr>
        <w:t>_0 with CRC scrambled by C-RNTI or CS-RNTI or MCS-C-RNTI</w:t>
      </w:r>
      <w:r w:rsidRPr="00367D9D">
        <w:rPr>
          <w:rFonts w:eastAsia="宋体"/>
          <w:lang w:eastAsia="en-US"/>
        </w:rPr>
        <w:t>:</w:t>
      </w:r>
    </w:p>
    <w:p w14:paraId="65923CAC" w14:textId="77777777" w:rsidR="00F65FAD" w:rsidRPr="00367D9D" w:rsidRDefault="00F65FAD" w:rsidP="00F65FAD">
      <w:pPr>
        <w:overflowPunct/>
        <w:autoSpaceDE/>
        <w:autoSpaceDN/>
        <w:adjustRightInd/>
        <w:ind w:left="568" w:right="-603" w:hanging="284"/>
        <w:textAlignment w:val="auto"/>
        <w:rPr>
          <w:rFonts w:eastAsia="宋体"/>
          <w:lang w:eastAsia="zh-CN"/>
        </w:rPr>
      </w:pPr>
      <w:r w:rsidRPr="00367D9D">
        <w:rPr>
          <w:rFonts w:eastAsia="宋体"/>
          <w:lang w:eastAsia="en-US"/>
        </w:rPr>
        <w:t>-</w:t>
      </w:r>
      <w:r w:rsidRPr="00367D9D">
        <w:rPr>
          <w:rFonts w:eastAsia="宋体"/>
          <w:lang w:eastAsia="zh-CN"/>
        </w:rPr>
        <w:tab/>
        <w:t xml:space="preserve">Identifier for </w:t>
      </w:r>
      <w:r w:rsidRPr="00367D9D">
        <w:rPr>
          <w:rFonts w:eastAsia="宋体"/>
          <w:lang w:eastAsia="en-US"/>
        </w:rPr>
        <w:t xml:space="preserve">DCI formats – </w:t>
      </w:r>
      <w:r w:rsidRPr="00367D9D">
        <w:rPr>
          <w:rFonts w:eastAsia="宋体"/>
          <w:lang w:eastAsia="zh-CN"/>
        </w:rPr>
        <w:t>1</w:t>
      </w:r>
      <w:r w:rsidRPr="00367D9D">
        <w:rPr>
          <w:rFonts w:eastAsia="宋体"/>
          <w:lang w:eastAsia="en-US"/>
        </w:rPr>
        <w:t xml:space="preserve"> bit</w:t>
      </w:r>
    </w:p>
    <w:p w14:paraId="362E71DE" w14:textId="77777777" w:rsidR="00F65FAD" w:rsidRPr="00367D9D" w:rsidRDefault="00F65FAD" w:rsidP="00F65FAD">
      <w:pPr>
        <w:overflowPunct/>
        <w:autoSpaceDE/>
        <w:autoSpaceDN/>
        <w:adjustRightInd/>
        <w:ind w:left="851" w:right="-603" w:hanging="284"/>
        <w:textAlignment w:val="auto"/>
        <w:rPr>
          <w:rFonts w:eastAsia="宋体"/>
          <w:lang w:eastAsia="zh-CN"/>
        </w:rPr>
      </w:pPr>
      <w:r w:rsidRPr="00367D9D">
        <w:rPr>
          <w:rFonts w:eastAsia="宋体"/>
          <w:lang w:eastAsia="zh-CN"/>
        </w:rPr>
        <w:t>-</w:t>
      </w:r>
      <w:r w:rsidRPr="00367D9D">
        <w:rPr>
          <w:rFonts w:eastAsia="宋体"/>
          <w:lang w:eastAsia="zh-CN"/>
        </w:rPr>
        <w:tab/>
        <w:t>The value of this bit field is always set to 0, indicating an UL DCI format</w:t>
      </w:r>
    </w:p>
    <w:p w14:paraId="2ED33441" w14:textId="77777777" w:rsidR="00F65FAD" w:rsidRPr="00367D9D" w:rsidRDefault="00F65FAD" w:rsidP="00F65FAD">
      <w:pPr>
        <w:overflowPunct/>
        <w:autoSpaceDE/>
        <w:autoSpaceDN/>
        <w:adjustRightInd/>
        <w:ind w:left="568" w:right="-603" w:hanging="284"/>
        <w:textAlignment w:val="auto"/>
        <w:rPr>
          <w:ins w:id="62" w:author="Ericsson" w:date="2021-01-15T09:24:00Z"/>
          <w:rFonts w:eastAsia="宋体"/>
          <w:lang w:eastAsia="zh-CN"/>
        </w:rPr>
      </w:pPr>
      <w:r w:rsidRPr="00367D9D">
        <w:rPr>
          <w:rFonts w:eastAsia="宋体"/>
          <w:lang w:eastAsia="en-US"/>
        </w:rPr>
        <w:t>-</w:t>
      </w:r>
      <w:r w:rsidRPr="00367D9D">
        <w:rPr>
          <w:rFonts w:eastAsia="宋体"/>
          <w:lang w:eastAsia="zh-CN"/>
        </w:rPr>
        <w:tab/>
        <w:t>Frequency domain resource assignment</w:t>
      </w:r>
      <w:r w:rsidRPr="00367D9D">
        <w:rPr>
          <w:rFonts w:eastAsia="宋体"/>
          <w:lang w:eastAsia="en-US"/>
        </w:rPr>
        <w:t xml:space="preserve"> – </w:t>
      </w:r>
      <w:ins w:id="63" w:author="Ericsson" w:date="2021-01-15T09:24:00Z">
        <w:r w:rsidRPr="00367D9D">
          <w:rPr>
            <w:rFonts w:eastAsia="宋体"/>
            <w:lang w:eastAsia="zh-CN"/>
          </w:rPr>
          <w:t>number of bits determined by the following:</w:t>
        </w:r>
      </w:ins>
    </w:p>
    <w:p w14:paraId="77887CF3" w14:textId="77777777" w:rsidR="00F65FAD" w:rsidRPr="00367D9D" w:rsidRDefault="00F65FAD" w:rsidP="00BB532D">
      <w:pPr>
        <w:overflowPunct/>
        <w:autoSpaceDE/>
        <w:autoSpaceDN/>
        <w:adjustRightInd/>
        <w:ind w:left="851" w:right="-603" w:hanging="284"/>
        <w:textAlignment w:val="auto"/>
        <w:rPr>
          <w:rFonts w:eastAsia="宋体"/>
          <w:lang w:eastAsia="zh-CN"/>
        </w:rPr>
      </w:pPr>
      <w:ins w:id="64" w:author="Ericsson" w:date="2021-01-15T09:24:00Z">
        <w:r w:rsidRPr="00367D9D">
          <w:rPr>
            <w:rFonts w:eastAsia="宋体"/>
            <w:lang w:eastAsia="en-US"/>
          </w:rPr>
          <w:t xml:space="preserve">- </w:t>
        </w:r>
      </w:ins>
      <w:r w:rsidRPr="00367D9D">
        <w:rPr>
          <w:rFonts w:eastAsia="宋体"/>
          <w:position w:val="-12"/>
          <w:lang w:eastAsia="en-US"/>
        </w:rPr>
        <w:object w:dxaOrig="2655" w:dyaOrig="375" w14:anchorId="370BC084">
          <v:shape id="_x0000_i1064" type="#_x0000_t75" style="width:133pt;height:19pt" o:ole="">
            <v:imagedata r:id="rId26" o:title=""/>
          </v:shape>
          <o:OLEObject Type="Embed" ProgID="Equation.3" ShapeID="_x0000_i1064" DrawAspect="Content" ObjectID="_1673177888" r:id="rId76"/>
        </w:object>
      </w:r>
      <w:r w:rsidRPr="00367D9D">
        <w:rPr>
          <w:rFonts w:eastAsia="宋体"/>
          <w:lang w:eastAsia="zh-CN"/>
        </w:rPr>
        <w:t xml:space="preserve"> bits </w:t>
      </w:r>
      <w:r w:rsidRPr="00367D9D">
        <w:rPr>
          <w:rFonts w:eastAsia="宋体"/>
          <w:lang w:eastAsia="en-US"/>
        </w:rPr>
        <w:t xml:space="preserve">if neither of the higher layer parameters </w:t>
      </w:r>
      <w:r w:rsidRPr="00367D9D">
        <w:rPr>
          <w:rFonts w:eastAsia="Times New Roman"/>
          <w:i/>
        </w:rPr>
        <w:t>useInterlacePUCCH-PUSCH</w:t>
      </w:r>
      <w:r w:rsidRPr="00367D9D">
        <w:rPr>
          <w:rFonts w:eastAsia="Times New Roman"/>
          <w:iCs/>
        </w:rPr>
        <w:t xml:space="preserve"> in </w:t>
      </w:r>
      <w:r w:rsidRPr="00367D9D">
        <w:rPr>
          <w:rFonts w:eastAsia="Times New Roman"/>
          <w:i/>
        </w:rPr>
        <w:t>BWP-UplinkCommon</w:t>
      </w:r>
      <w:r w:rsidRPr="00367D9D">
        <w:rPr>
          <w:rFonts w:eastAsia="Times New Roman"/>
          <w:iCs/>
        </w:rPr>
        <w:t xml:space="preserve"> and </w:t>
      </w:r>
      <w:r w:rsidRPr="00367D9D">
        <w:rPr>
          <w:rFonts w:eastAsia="Times New Roman"/>
          <w:i/>
        </w:rPr>
        <w:t>useInterlacePUCCH-PUSCH</w:t>
      </w:r>
      <w:r w:rsidRPr="00367D9D">
        <w:rPr>
          <w:rFonts w:eastAsia="Times New Roman"/>
          <w:iCs/>
        </w:rPr>
        <w:t xml:space="preserve"> in </w:t>
      </w:r>
      <w:r w:rsidRPr="00367D9D">
        <w:rPr>
          <w:rFonts w:eastAsia="Times New Roman"/>
          <w:i/>
        </w:rPr>
        <w:t>BWP-UplinkDedicated</w:t>
      </w:r>
      <w:r w:rsidRPr="00367D9D">
        <w:rPr>
          <w:rFonts w:eastAsia="宋体"/>
          <w:lang w:eastAsia="en-US"/>
        </w:rPr>
        <w:t xml:space="preserve"> is configured, </w:t>
      </w:r>
      <w:r w:rsidRPr="00367D9D">
        <w:rPr>
          <w:rFonts w:eastAsia="宋体"/>
          <w:lang w:eastAsia="zh-CN"/>
        </w:rPr>
        <w:t xml:space="preserve">where </w:t>
      </w:r>
      <w:r w:rsidRPr="00367D9D">
        <w:rPr>
          <w:rFonts w:eastAsia="宋体"/>
          <w:position w:val="-10"/>
          <w:lang w:eastAsia="en-US"/>
        </w:rPr>
        <w:object w:dxaOrig="645" w:dyaOrig="270" w14:anchorId="58E55B7F">
          <v:shape id="_x0000_i1065" type="#_x0000_t75" style="width:32pt;height:13.5pt" o:ole="">
            <v:imagedata r:id="rId28" o:title=""/>
          </v:shape>
          <o:OLEObject Type="Embed" ProgID="Equation.3" ShapeID="_x0000_i1065" DrawAspect="Content" ObjectID="_1673177889" r:id="rId77"/>
        </w:object>
      </w:r>
      <w:r w:rsidRPr="00367D9D">
        <w:rPr>
          <w:rFonts w:eastAsia="宋体"/>
          <w:lang w:eastAsia="en-US"/>
        </w:rPr>
        <w:t xml:space="preserve"> is defined in clause 7.3.1.</w:t>
      </w:r>
      <w:r w:rsidRPr="00367D9D">
        <w:rPr>
          <w:rFonts w:eastAsia="宋体"/>
          <w:lang w:eastAsia="zh-CN"/>
        </w:rPr>
        <w:t>0</w:t>
      </w:r>
    </w:p>
    <w:p w14:paraId="4A2E603A" w14:textId="77777777" w:rsidR="00F65FAD" w:rsidRPr="00367D9D" w:rsidRDefault="00F65FAD" w:rsidP="00BB532D">
      <w:pPr>
        <w:overflowPunct/>
        <w:autoSpaceDE/>
        <w:autoSpaceDN/>
        <w:adjustRightInd/>
        <w:ind w:left="1135" w:right="-603" w:hanging="284"/>
        <w:textAlignment w:val="auto"/>
        <w:rPr>
          <w:rFonts w:eastAsia="宋体"/>
          <w:lang w:eastAsia="zh-CN"/>
        </w:rPr>
      </w:pPr>
      <w:r w:rsidRPr="00367D9D">
        <w:rPr>
          <w:rFonts w:eastAsia="宋体"/>
          <w:lang w:eastAsia="zh-CN"/>
        </w:rPr>
        <w:t>-</w:t>
      </w:r>
      <w:r w:rsidRPr="00367D9D">
        <w:rPr>
          <w:rFonts w:eastAsia="宋体"/>
          <w:lang w:eastAsia="zh-CN"/>
        </w:rPr>
        <w:tab/>
        <w:t>For PUSCH hopping with resource allocation type 1:</w:t>
      </w:r>
    </w:p>
    <w:p w14:paraId="702E64EA" w14:textId="77777777" w:rsidR="00F65FAD" w:rsidRPr="00367D9D" w:rsidRDefault="00F65FAD" w:rsidP="00BB532D">
      <w:pPr>
        <w:overflowPunct/>
        <w:autoSpaceDE/>
        <w:autoSpaceDN/>
        <w:adjustRightInd/>
        <w:ind w:left="1419" w:right="-603" w:hanging="284"/>
        <w:textAlignment w:val="auto"/>
        <w:rPr>
          <w:rFonts w:eastAsia="宋体"/>
          <w:lang w:eastAsia="zh-CN"/>
        </w:rPr>
      </w:pPr>
      <w:r w:rsidRPr="00367D9D">
        <w:rPr>
          <w:rFonts w:eastAsia="宋体"/>
          <w:lang w:eastAsia="zh-CN"/>
        </w:rPr>
        <w:t>-</w:t>
      </w:r>
      <w:r w:rsidRPr="00367D9D">
        <w:rPr>
          <w:rFonts w:eastAsia="宋体"/>
          <w:lang w:eastAsia="zh-CN"/>
        </w:rPr>
        <w:tab/>
      </w:r>
      <w:r w:rsidRPr="00367D9D">
        <w:rPr>
          <w:rFonts w:eastAsia="宋体"/>
          <w:position w:val="-10"/>
          <w:lang w:eastAsia="en-US"/>
        </w:rPr>
        <w:object w:dxaOrig="645" w:dyaOrig="315" w14:anchorId="71F40547">
          <v:shape id="_x0000_i1066" type="#_x0000_t75" style="width:32pt;height:15.5pt" o:ole="">
            <v:imagedata r:id="rId30" o:title=""/>
          </v:shape>
          <o:OLEObject Type="Embed" ProgID="Equation.3" ShapeID="_x0000_i1066" DrawAspect="Content" ObjectID="_1673177890" r:id="rId78"/>
        </w:object>
      </w:r>
      <w:r w:rsidRPr="00367D9D">
        <w:rPr>
          <w:rFonts w:eastAsia="宋体"/>
          <w:lang w:eastAsia="zh-CN"/>
        </w:rPr>
        <w:t xml:space="preserve"> MSB bits are used to indicate the frequency offset according to Clause 6.3 of [6, TS 38.214], where </w:t>
      </w:r>
      <w:r w:rsidRPr="00367D9D">
        <w:rPr>
          <w:rFonts w:eastAsia="宋体"/>
          <w:position w:val="-10"/>
          <w:lang w:eastAsia="en-US"/>
        </w:rPr>
        <w:object w:dxaOrig="900" w:dyaOrig="315" w14:anchorId="397B7572">
          <v:shape id="_x0000_i1067" type="#_x0000_t75" style="width:45.5pt;height:15.5pt" o:ole="">
            <v:imagedata r:id="rId32" o:title=""/>
          </v:shape>
          <o:OLEObject Type="Embed" ProgID="Equation.3" ShapeID="_x0000_i1067" DrawAspect="Content" ObjectID="_1673177891" r:id="rId79"/>
        </w:object>
      </w:r>
      <w:r w:rsidRPr="00367D9D">
        <w:rPr>
          <w:rFonts w:eastAsia="宋体"/>
          <w:lang w:eastAsia="zh-CN"/>
        </w:rPr>
        <w:t xml:space="preserve"> if the higher layer parameter </w:t>
      </w:r>
      <w:r w:rsidRPr="00367D9D">
        <w:rPr>
          <w:rFonts w:eastAsia="宋体"/>
          <w:i/>
          <w:lang w:eastAsia="en-US"/>
        </w:rPr>
        <w:t>frequencyHoppingOffsetLists</w:t>
      </w:r>
      <w:r w:rsidRPr="00367D9D">
        <w:rPr>
          <w:rFonts w:eastAsia="宋体"/>
          <w:lang w:eastAsia="zh-CN"/>
        </w:rPr>
        <w:t xml:space="preserve"> contains two offset values and </w:t>
      </w:r>
      <w:r w:rsidRPr="00367D9D">
        <w:rPr>
          <w:rFonts w:eastAsia="宋体"/>
          <w:position w:val="-10"/>
          <w:lang w:eastAsia="en-US"/>
        </w:rPr>
        <w:object w:dxaOrig="915" w:dyaOrig="315" w14:anchorId="50556B9B">
          <v:shape id="_x0000_i1068" type="#_x0000_t75" style="width:46pt;height:15.5pt" o:ole="">
            <v:imagedata r:id="rId34" o:title=""/>
          </v:shape>
          <o:OLEObject Type="Embed" ProgID="Equation.3" ShapeID="_x0000_i1068" DrawAspect="Content" ObjectID="_1673177892" r:id="rId80"/>
        </w:object>
      </w:r>
      <w:r w:rsidRPr="00367D9D">
        <w:rPr>
          <w:rFonts w:eastAsia="宋体"/>
          <w:lang w:eastAsia="zh-CN"/>
        </w:rPr>
        <w:t xml:space="preserve"> if the higher layer parameter </w:t>
      </w:r>
      <w:r w:rsidRPr="00367D9D">
        <w:rPr>
          <w:rFonts w:eastAsia="宋体"/>
          <w:i/>
          <w:lang w:eastAsia="en-US"/>
        </w:rPr>
        <w:t>frequencyHoppingOffsetLists</w:t>
      </w:r>
      <w:r w:rsidRPr="00367D9D">
        <w:rPr>
          <w:rFonts w:eastAsia="宋体"/>
          <w:lang w:eastAsia="zh-CN"/>
        </w:rPr>
        <w:t xml:space="preserve"> contains four offset values</w:t>
      </w:r>
    </w:p>
    <w:p w14:paraId="3EE248AA" w14:textId="77777777" w:rsidR="00F65FAD" w:rsidRPr="00367D9D" w:rsidRDefault="00F65FAD" w:rsidP="00BB532D">
      <w:pPr>
        <w:overflowPunct/>
        <w:autoSpaceDE/>
        <w:autoSpaceDN/>
        <w:adjustRightInd/>
        <w:ind w:left="1419" w:right="-603" w:hanging="284"/>
        <w:textAlignment w:val="auto"/>
        <w:rPr>
          <w:rFonts w:eastAsia="宋体"/>
          <w:lang w:eastAsia="zh-CN"/>
        </w:rPr>
      </w:pPr>
      <w:r w:rsidRPr="00367D9D">
        <w:rPr>
          <w:rFonts w:eastAsia="宋体"/>
          <w:lang w:eastAsia="zh-CN"/>
        </w:rPr>
        <w:t>-</w:t>
      </w:r>
      <w:r w:rsidRPr="00367D9D">
        <w:rPr>
          <w:rFonts w:eastAsia="宋体"/>
          <w:lang w:eastAsia="zh-CN"/>
        </w:rPr>
        <w:tab/>
      </w:r>
      <w:r w:rsidRPr="00367D9D">
        <w:rPr>
          <w:rFonts w:eastAsia="宋体"/>
          <w:position w:val="-12"/>
          <w:lang w:eastAsia="en-US"/>
        </w:rPr>
        <w:object w:dxaOrig="3375" w:dyaOrig="390" w14:anchorId="780E074D">
          <v:shape id="_x0000_i1069" type="#_x0000_t75" style="width:169pt;height:19.5pt" o:ole="">
            <v:imagedata r:id="rId36" o:title=""/>
          </v:shape>
          <o:OLEObject Type="Embed" ProgID="Equation.3" ShapeID="_x0000_i1069" DrawAspect="Content" ObjectID="_1673177893" r:id="rId81"/>
        </w:object>
      </w:r>
      <w:r w:rsidRPr="00367D9D">
        <w:rPr>
          <w:rFonts w:eastAsia="宋体"/>
          <w:lang w:eastAsia="zh-CN"/>
        </w:rPr>
        <w:t xml:space="preserve"> bits provides the frequency domain resource allocation according to Clause 6.1.2.2.2 of [6, TS 38.214]</w:t>
      </w:r>
    </w:p>
    <w:p w14:paraId="0A0A6BB7" w14:textId="77777777" w:rsidR="00F65FAD" w:rsidRPr="00367D9D" w:rsidRDefault="00F65FAD" w:rsidP="00BB532D">
      <w:pPr>
        <w:overflowPunct/>
        <w:autoSpaceDE/>
        <w:autoSpaceDN/>
        <w:adjustRightInd/>
        <w:ind w:left="1135" w:right="-603" w:hanging="284"/>
        <w:textAlignment w:val="auto"/>
        <w:rPr>
          <w:rFonts w:eastAsia="宋体"/>
          <w:lang w:eastAsia="zh-CN"/>
        </w:rPr>
      </w:pPr>
      <w:r w:rsidRPr="00367D9D">
        <w:rPr>
          <w:rFonts w:eastAsia="宋体"/>
          <w:lang w:eastAsia="zh-CN"/>
        </w:rPr>
        <w:t>-</w:t>
      </w:r>
      <w:r w:rsidRPr="00367D9D">
        <w:rPr>
          <w:rFonts w:eastAsia="宋体"/>
          <w:lang w:eastAsia="zh-CN"/>
        </w:rPr>
        <w:tab/>
        <w:t>For non-PUSCH hopping with resource allocation type 1:</w:t>
      </w:r>
    </w:p>
    <w:p w14:paraId="4CD309AC" w14:textId="77777777" w:rsidR="00F65FAD" w:rsidRPr="00367D9D" w:rsidRDefault="00F65FAD" w:rsidP="00BB532D">
      <w:pPr>
        <w:overflowPunct/>
        <w:autoSpaceDE/>
        <w:autoSpaceDN/>
        <w:adjustRightInd/>
        <w:ind w:left="1419" w:right="-603" w:hanging="284"/>
        <w:textAlignment w:val="auto"/>
        <w:rPr>
          <w:rFonts w:eastAsia="宋体"/>
          <w:lang w:eastAsia="zh-CN"/>
        </w:rPr>
      </w:pPr>
      <w:r w:rsidRPr="00367D9D">
        <w:rPr>
          <w:rFonts w:eastAsia="宋体"/>
          <w:lang w:eastAsia="zh-CN"/>
        </w:rPr>
        <w:t>-</w:t>
      </w:r>
      <w:r w:rsidRPr="00367D9D">
        <w:rPr>
          <w:rFonts w:eastAsia="宋体"/>
          <w:lang w:eastAsia="zh-CN"/>
        </w:rPr>
        <w:tab/>
      </w:r>
      <w:r w:rsidRPr="00367D9D">
        <w:rPr>
          <w:rFonts w:eastAsia="宋体"/>
          <w:position w:val="-12"/>
          <w:lang w:eastAsia="en-US"/>
        </w:rPr>
        <w:object w:dxaOrig="2640" w:dyaOrig="375" w14:anchorId="4D3B07B0">
          <v:shape id="_x0000_i1070" type="#_x0000_t75" style="width:131pt;height:19pt" o:ole="">
            <v:imagedata r:id="rId38" o:title=""/>
          </v:shape>
          <o:OLEObject Type="Embed" ProgID="Equation.3" ShapeID="_x0000_i1070" DrawAspect="Content" ObjectID="_1673177894" r:id="rId82"/>
        </w:object>
      </w:r>
      <w:r w:rsidRPr="00367D9D">
        <w:rPr>
          <w:rFonts w:eastAsia="宋体"/>
          <w:lang w:eastAsia="zh-CN"/>
        </w:rPr>
        <w:t xml:space="preserve"> bits provides the frequency domain resource allocation according to Clause 6.1.2.2.2 of [6, TS 38.214] </w:t>
      </w:r>
    </w:p>
    <w:p w14:paraId="5726DC2E" w14:textId="77777777" w:rsidR="00F65FAD" w:rsidRPr="00367D9D" w:rsidRDefault="00F65FAD" w:rsidP="00F65FAD">
      <w:pPr>
        <w:overflowPunct/>
        <w:autoSpaceDE/>
        <w:autoSpaceDN/>
        <w:adjustRightInd/>
        <w:ind w:left="851" w:right="-603" w:hanging="284"/>
        <w:textAlignment w:val="auto"/>
        <w:rPr>
          <w:rFonts w:eastAsia="宋体"/>
          <w:lang w:eastAsia="en-US"/>
        </w:rPr>
      </w:pPr>
      <w:r w:rsidRPr="00367D9D">
        <w:rPr>
          <w:rFonts w:eastAsia="宋体"/>
          <w:lang w:eastAsia="en-US"/>
        </w:rPr>
        <w:t>-</w:t>
      </w:r>
      <w:r w:rsidRPr="00367D9D">
        <w:rPr>
          <w:rFonts w:eastAsia="宋体"/>
          <w:lang w:eastAsia="en-US"/>
        </w:rPr>
        <w:tab/>
        <w:t xml:space="preserve">if any of the higher layer parameters </w:t>
      </w:r>
      <w:r w:rsidRPr="00367D9D">
        <w:rPr>
          <w:rFonts w:eastAsia="Times New Roman"/>
          <w:i/>
        </w:rPr>
        <w:t>useInterlacePUCCH-PUSCH</w:t>
      </w:r>
      <w:r w:rsidRPr="00367D9D">
        <w:rPr>
          <w:rFonts w:eastAsia="Times New Roman"/>
          <w:iCs/>
        </w:rPr>
        <w:t xml:space="preserve"> in </w:t>
      </w:r>
      <w:r w:rsidRPr="00367D9D">
        <w:rPr>
          <w:rFonts w:eastAsia="Times New Roman"/>
          <w:i/>
        </w:rPr>
        <w:t>BWP-UplinkCommon</w:t>
      </w:r>
      <w:r w:rsidRPr="00367D9D">
        <w:rPr>
          <w:rFonts w:eastAsia="Times New Roman"/>
          <w:iCs/>
        </w:rPr>
        <w:t xml:space="preserve"> and </w:t>
      </w:r>
      <w:r w:rsidRPr="00367D9D">
        <w:rPr>
          <w:rFonts w:eastAsia="Times New Roman"/>
          <w:i/>
        </w:rPr>
        <w:t>useInterlacePUCCH-PUSCH</w:t>
      </w:r>
      <w:r w:rsidRPr="00367D9D">
        <w:rPr>
          <w:rFonts w:eastAsia="Times New Roman"/>
          <w:iCs/>
        </w:rPr>
        <w:t xml:space="preserve"> in </w:t>
      </w:r>
      <w:r w:rsidRPr="00367D9D">
        <w:rPr>
          <w:rFonts w:eastAsia="Times New Roman"/>
          <w:i/>
        </w:rPr>
        <w:t>BWP-UplinkDedicated</w:t>
      </w:r>
      <w:r w:rsidRPr="00367D9D">
        <w:rPr>
          <w:rFonts w:eastAsia="宋体"/>
          <w:lang w:eastAsia="en-US"/>
        </w:rPr>
        <w:t xml:space="preserve"> is configured </w:t>
      </w:r>
    </w:p>
    <w:p w14:paraId="08D9C29B" w14:textId="77777777" w:rsidR="00F65FAD" w:rsidRPr="00367D9D" w:rsidRDefault="00F65FAD" w:rsidP="00F65FAD">
      <w:pPr>
        <w:overflowPunct/>
        <w:autoSpaceDE/>
        <w:autoSpaceDN/>
        <w:adjustRightInd/>
        <w:ind w:left="1135" w:right="-603" w:hanging="284"/>
        <w:textAlignment w:val="auto"/>
        <w:rPr>
          <w:rFonts w:eastAsia="宋体"/>
          <w:lang w:eastAsia="en-US"/>
        </w:rPr>
      </w:pPr>
      <w:r w:rsidRPr="00367D9D">
        <w:rPr>
          <w:rFonts w:eastAsia="宋体"/>
          <w:lang w:eastAsia="en-US"/>
        </w:rPr>
        <w:t>-</w:t>
      </w:r>
      <w:r w:rsidRPr="00367D9D">
        <w:rPr>
          <w:rFonts w:eastAsia="宋体"/>
          <w:lang w:eastAsia="en-US"/>
        </w:rPr>
        <w:tab/>
        <w:t>5+Y bits provide the frequency domain resource allocation according to Clause 6.1.2.2.3 of [6, TS 38.214] if the subcarrier spacing for the active UL bandwidth part is 30 kHz.</w:t>
      </w:r>
    </w:p>
    <w:p w14:paraId="250B6B62" w14:textId="77777777" w:rsidR="00F65FAD" w:rsidRPr="00367D9D" w:rsidRDefault="00F65FAD" w:rsidP="00F65FAD">
      <w:pPr>
        <w:overflowPunct/>
        <w:autoSpaceDE/>
        <w:autoSpaceDN/>
        <w:adjustRightInd/>
        <w:ind w:left="1135" w:right="-603" w:hanging="284"/>
        <w:textAlignment w:val="auto"/>
        <w:rPr>
          <w:rFonts w:eastAsia="宋体"/>
          <w:lang w:eastAsia="en-US"/>
        </w:rPr>
      </w:pPr>
      <w:r w:rsidRPr="00367D9D">
        <w:rPr>
          <w:rFonts w:eastAsia="宋体"/>
          <w:lang w:eastAsia="en-US"/>
        </w:rPr>
        <w:t>-</w:t>
      </w:r>
      <w:r w:rsidRPr="00367D9D">
        <w:rPr>
          <w:rFonts w:eastAsia="宋体"/>
          <w:lang w:eastAsia="en-US"/>
        </w:rPr>
        <w:tab/>
        <w:t xml:space="preserve">6+Y bits provide the frequency domain resource allocation according to Clause 6.1.2.2.3 of [6, TS 38.214] if the subcarrier spacing for the active UL bandwidth part is 15 kHz. </w:t>
      </w:r>
    </w:p>
    <w:p w14:paraId="4223557C" w14:textId="77777777" w:rsidR="00F65FAD" w:rsidRPr="00367D9D" w:rsidRDefault="00F65FAD" w:rsidP="00F65FAD">
      <w:pPr>
        <w:overflowPunct/>
        <w:autoSpaceDE/>
        <w:autoSpaceDN/>
        <w:adjustRightInd/>
        <w:ind w:left="851" w:right="-603" w:hanging="284"/>
        <w:textAlignment w:val="auto"/>
        <w:rPr>
          <w:rFonts w:eastAsia="宋体"/>
          <w:lang w:eastAsia="zh-CN"/>
        </w:rPr>
      </w:pPr>
      <w:r w:rsidRPr="00367D9D">
        <w:rPr>
          <w:rFonts w:eastAsia="宋体"/>
          <w:lang w:eastAsia="zh-CN"/>
        </w:rPr>
        <w:tab/>
        <w:t>If the DCI format 0_0 is monitored in a UE-specific search space, t</w:t>
      </w:r>
      <w:r w:rsidRPr="00367D9D">
        <w:rPr>
          <w:rFonts w:eastAsia="宋体"/>
        </w:rPr>
        <w:t xml:space="preserve">he value of Y is determined by </w:t>
      </w:r>
      <m:oMath>
        <m:d>
          <m:dPr>
            <m:begChr m:val="⌈"/>
            <m:endChr m:val="⌉"/>
            <m:ctrlPr>
              <w:rPr>
                <w:rFonts w:ascii="Cambria Math" w:eastAsia="宋体" w:hAnsi="Cambria Math" w:cs="Arial"/>
                <w:i/>
              </w:rPr>
            </m:ctrlPr>
          </m:dPr>
          <m:e>
            <m:sSub>
              <m:sSubPr>
                <m:ctrlPr>
                  <w:rPr>
                    <w:rFonts w:ascii="Cambria Math" w:eastAsia="宋体" w:hAnsi="Cambria Math" w:cs="Arial"/>
                    <w:i/>
                  </w:rPr>
                </m:ctrlPr>
              </m:sSubPr>
              <m:e>
                <m:r>
                  <m:rPr>
                    <m:nor/>
                  </m:rPr>
                  <w:rPr>
                    <w:rFonts w:ascii="Cambria Math" w:eastAsia="宋体" w:hAnsi="Cambria Math"/>
                  </w:rPr>
                  <m:t>log</m:t>
                </m:r>
              </m:e>
              <m:sub>
                <m:r>
                  <w:rPr>
                    <w:rFonts w:ascii="Cambria Math" w:eastAsia="宋体" w:hAnsi="Cambria Math"/>
                  </w:rPr>
                  <m:t>2</m:t>
                </m:r>
              </m:sub>
            </m:sSub>
            <m:d>
              <m:dPr>
                <m:ctrlPr>
                  <w:rPr>
                    <w:rFonts w:ascii="Cambria Math" w:eastAsia="宋体" w:hAnsi="Cambria Math" w:cs="Arial"/>
                    <w:i/>
                  </w:rPr>
                </m:ctrlPr>
              </m:dPr>
              <m:e>
                <m:f>
                  <m:fPr>
                    <m:ctrlPr>
                      <w:rPr>
                        <w:rFonts w:ascii="Cambria Math" w:eastAsia="宋体" w:hAnsi="Cambria Math" w:cs="Arial"/>
                        <w:i/>
                      </w:rPr>
                    </m:ctrlPr>
                  </m:fPr>
                  <m:num>
                    <m:sSubSup>
                      <m:sSubSupPr>
                        <m:ctrlPr>
                          <w:rPr>
                            <w:rFonts w:ascii="Cambria Math" w:eastAsia="宋体" w:hAnsi="Cambria Math" w:cs="Arial"/>
                            <w:i/>
                          </w:rPr>
                        </m:ctrlPr>
                      </m:sSubSupPr>
                      <m:e>
                        <m:r>
                          <w:rPr>
                            <w:rFonts w:ascii="Cambria Math" w:eastAsia="宋体" w:hAnsi="Cambria Math"/>
                          </w:rPr>
                          <m:t>N</m:t>
                        </m:r>
                      </m:e>
                      <m:sub>
                        <m:r>
                          <m:rPr>
                            <m:nor/>
                          </m:rPr>
                          <w:rPr>
                            <w:rFonts w:ascii="Cambria Math" w:eastAsia="宋体" w:hAnsi="Cambria Math"/>
                          </w:rPr>
                          <m:t>RB-set,UL</m:t>
                        </m:r>
                      </m:sub>
                      <m:sup>
                        <m:r>
                          <m:rPr>
                            <m:nor/>
                          </m:rPr>
                          <w:rPr>
                            <w:rFonts w:ascii="Cambria Math" w:eastAsia="宋体" w:hAnsi="Cambria Math"/>
                          </w:rPr>
                          <m:t>BWP</m:t>
                        </m:r>
                      </m:sup>
                    </m:sSubSup>
                    <m:d>
                      <m:dPr>
                        <m:ctrlPr>
                          <w:rPr>
                            <w:rFonts w:ascii="Cambria Math" w:eastAsia="宋体" w:hAnsi="Cambria Math" w:cs="Arial"/>
                            <w:i/>
                          </w:rPr>
                        </m:ctrlPr>
                      </m:dPr>
                      <m:e>
                        <m:sSubSup>
                          <m:sSubSupPr>
                            <m:ctrlPr>
                              <w:rPr>
                                <w:rFonts w:ascii="Cambria Math" w:eastAsia="宋体" w:hAnsi="Cambria Math" w:cs="Arial"/>
                                <w:i/>
                              </w:rPr>
                            </m:ctrlPr>
                          </m:sSubSupPr>
                          <m:e>
                            <m:r>
                              <w:rPr>
                                <w:rFonts w:ascii="Cambria Math" w:eastAsia="宋体" w:hAnsi="Cambria Math"/>
                              </w:rPr>
                              <m:t>N</m:t>
                            </m:r>
                          </m:e>
                          <m:sub>
                            <m:r>
                              <m:rPr>
                                <m:nor/>
                              </m:rPr>
                              <w:rPr>
                                <w:rFonts w:ascii="Cambria Math" w:eastAsia="宋体" w:hAnsi="Cambria Math"/>
                              </w:rPr>
                              <m:t>RB-set,UL</m:t>
                            </m:r>
                          </m:sub>
                          <m:sup>
                            <m:r>
                              <m:rPr>
                                <m:nor/>
                              </m:rPr>
                              <w:rPr>
                                <w:rFonts w:ascii="Cambria Math" w:eastAsia="宋体" w:hAnsi="Cambria Math"/>
                              </w:rPr>
                              <m:t>BWP</m:t>
                            </m:r>
                          </m:sup>
                        </m:sSubSup>
                        <m:r>
                          <w:rPr>
                            <w:rFonts w:ascii="Cambria Math" w:eastAsia="宋体" w:hAnsi="Cambria Math"/>
                          </w:rPr>
                          <m:t>+1</m:t>
                        </m:r>
                      </m:e>
                    </m:d>
                  </m:num>
                  <m:den>
                    <m:r>
                      <w:rPr>
                        <w:rFonts w:ascii="Cambria Math" w:eastAsia="宋体" w:hAnsi="Cambria Math"/>
                      </w:rPr>
                      <m:t>2</m:t>
                    </m:r>
                  </m:den>
                </m:f>
              </m:e>
            </m:d>
          </m:e>
        </m:d>
      </m:oMath>
      <w:r w:rsidRPr="00367D9D">
        <w:rPr>
          <w:rFonts w:eastAsia="宋体"/>
        </w:rPr>
        <w:t xml:space="preserve"> where </w:t>
      </w:r>
      <m:oMath>
        <m:sSubSup>
          <m:sSubSupPr>
            <m:ctrlPr>
              <w:rPr>
                <w:rFonts w:ascii="Cambria Math" w:eastAsia="宋体" w:hAnsi="Cambria Math" w:cs="Arial"/>
                <w:i/>
              </w:rPr>
            </m:ctrlPr>
          </m:sSubSupPr>
          <m:e>
            <m:r>
              <w:rPr>
                <w:rFonts w:ascii="Cambria Math" w:eastAsia="宋体" w:hAnsi="Cambria Math"/>
              </w:rPr>
              <m:t>N</m:t>
            </m:r>
          </m:e>
          <m:sub>
            <m:r>
              <m:rPr>
                <m:nor/>
              </m:rPr>
              <w:rPr>
                <w:rFonts w:ascii="Cambria Math" w:eastAsia="宋体" w:hAnsi="Cambria Math"/>
              </w:rPr>
              <m:t>RB-set,UL</m:t>
            </m:r>
          </m:sub>
          <m:sup>
            <m:r>
              <m:rPr>
                <m:nor/>
              </m:rPr>
              <w:rPr>
                <w:rFonts w:ascii="Cambria Math" w:eastAsia="宋体" w:hAnsi="Cambria Math"/>
              </w:rPr>
              <m:t>BWP</m:t>
            </m:r>
          </m:sup>
        </m:sSubSup>
      </m:oMath>
      <w:r w:rsidRPr="00367D9D">
        <w:rPr>
          <w:rFonts w:eastAsia="宋体"/>
        </w:rPr>
        <w:t xml:space="preserve"> is the number of RB sets contained in the active UL BWP as defined </w:t>
      </w:r>
      <w:r w:rsidRPr="00367D9D">
        <w:rPr>
          <w:rFonts w:eastAsia="宋体"/>
        </w:rPr>
        <w:lastRenderedPageBreak/>
        <w:t>in clause 7 of [6, TS38.214].</w:t>
      </w:r>
      <w:r w:rsidRPr="00367D9D">
        <w:rPr>
          <w:rFonts w:eastAsia="宋体"/>
          <w:lang w:eastAsia="en-US"/>
        </w:rPr>
        <w:t xml:space="preserve"> If the DCI 0_0 is monitored in a common search space Y = 0.</w:t>
      </w:r>
    </w:p>
    <w:p w14:paraId="60934971" w14:textId="77777777" w:rsidR="00F65FAD" w:rsidRPr="00367D9D" w:rsidRDefault="00F65FAD" w:rsidP="00F65FAD">
      <w:pPr>
        <w:overflowPunct/>
        <w:autoSpaceDE/>
        <w:autoSpaceDN/>
        <w:adjustRightInd/>
        <w:ind w:left="568" w:right="-603" w:hanging="284"/>
        <w:textAlignment w:val="auto"/>
        <w:rPr>
          <w:rFonts w:eastAsia="宋体"/>
          <w:lang w:eastAsia="zh-CN"/>
        </w:rPr>
      </w:pPr>
      <w:r w:rsidRPr="00367D9D">
        <w:rPr>
          <w:rFonts w:eastAsia="宋体"/>
          <w:lang w:eastAsia="en-US"/>
        </w:rPr>
        <w:t>-</w:t>
      </w:r>
      <w:r w:rsidRPr="00367D9D">
        <w:rPr>
          <w:rFonts w:eastAsia="宋体"/>
          <w:lang w:eastAsia="zh-CN"/>
        </w:rPr>
        <w:tab/>
        <w:t xml:space="preserve">Time domain resource assignment </w:t>
      </w:r>
      <w:r w:rsidRPr="00367D9D">
        <w:rPr>
          <w:rFonts w:eastAsia="宋体"/>
          <w:lang w:eastAsia="en-US"/>
        </w:rPr>
        <w:t>–</w:t>
      </w:r>
      <w:r w:rsidRPr="00367D9D">
        <w:rPr>
          <w:rFonts w:eastAsia="宋体"/>
          <w:lang w:eastAsia="zh-CN"/>
        </w:rPr>
        <w:t xml:space="preserve"> 4 bits as defined in Clause 6.1.2.1 of [6, TS 38.214]</w:t>
      </w:r>
    </w:p>
    <w:p w14:paraId="0D755443"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692E4A81" w14:textId="77777777" w:rsidR="00F65FAD" w:rsidRPr="00367D9D" w:rsidRDefault="00F65FAD" w:rsidP="00F65FAD">
      <w:pPr>
        <w:overflowPunct/>
        <w:autoSpaceDE/>
        <w:autoSpaceDN/>
        <w:adjustRightInd/>
        <w:ind w:right="-603"/>
        <w:textAlignment w:val="auto"/>
        <w:rPr>
          <w:rFonts w:eastAsia="宋体"/>
          <w:lang w:eastAsia="zh-CN"/>
        </w:rPr>
      </w:pPr>
      <w:r w:rsidRPr="00367D9D">
        <w:rPr>
          <w:rFonts w:eastAsia="宋体"/>
          <w:lang w:eastAsia="en-US"/>
        </w:rPr>
        <w:t>The following information is transmitted by means of the DCI format 0</w:t>
      </w:r>
      <w:r w:rsidRPr="00367D9D">
        <w:rPr>
          <w:rFonts w:eastAsia="宋体"/>
          <w:lang w:eastAsia="zh-CN"/>
        </w:rPr>
        <w:t>_0 with CRC scrambled by TC-RNTI</w:t>
      </w:r>
      <w:r w:rsidRPr="00367D9D">
        <w:rPr>
          <w:rFonts w:eastAsia="宋体"/>
          <w:lang w:eastAsia="en-US"/>
        </w:rPr>
        <w:t>:</w:t>
      </w:r>
    </w:p>
    <w:p w14:paraId="2FED3199" w14:textId="77777777" w:rsidR="00F65FAD" w:rsidRPr="00367D9D" w:rsidRDefault="00F65FAD" w:rsidP="00F65FAD">
      <w:pPr>
        <w:overflowPunct/>
        <w:autoSpaceDE/>
        <w:autoSpaceDN/>
        <w:adjustRightInd/>
        <w:ind w:left="568" w:right="-603" w:hanging="284"/>
        <w:textAlignment w:val="auto"/>
        <w:rPr>
          <w:rFonts w:eastAsia="宋体"/>
          <w:lang w:eastAsia="zh-CN"/>
        </w:rPr>
      </w:pPr>
      <w:r w:rsidRPr="00367D9D">
        <w:rPr>
          <w:rFonts w:eastAsia="宋体"/>
          <w:lang w:eastAsia="en-US"/>
        </w:rPr>
        <w:t>-</w:t>
      </w:r>
      <w:r w:rsidRPr="00367D9D">
        <w:rPr>
          <w:rFonts w:eastAsia="宋体"/>
          <w:lang w:eastAsia="zh-CN"/>
        </w:rPr>
        <w:tab/>
        <w:t xml:space="preserve">Identifier for </w:t>
      </w:r>
      <w:r w:rsidRPr="00367D9D">
        <w:rPr>
          <w:rFonts w:eastAsia="宋体"/>
          <w:lang w:eastAsia="en-US"/>
        </w:rPr>
        <w:t xml:space="preserve">DCI formats – </w:t>
      </w:r>
      <w:r w:rsidRPr="00367D9D">
        <w:rPr>
          <w:rFonts w:eastAsia="宋体"/>
          <w:lang w:eastAsia="zh-CN"/>
        </w:rPr>
        <w:t>1</w:t>
      </w:r>
      <w:r w:rsidRPr="00367D9D">
        <w:rPr>
          <w:rFonts w:eastAsia="宋体"/>
          <w:lang w:eastAsia="en-US"/>
        </w:rPr>
        <w:t xml:space="preserve"> bit</w:t>
      </w:r>
    </w:p>
    <w:p w14:paraId="3994824A" w14:textId="77777777" w:rsidR="00F65FAD" w:rsidRPr="00367D9D" w:rsidRDefault="00F65FAD" w:rsidP="00F65FAD">
      <w:pPr>
        <w:overflowPunct/>
        <w:autoSpaceDE/>
        <w:autoSpaceDN/>
        <w:adjustRightInd/>
        <w:ind w:left="851" w:right="-603" w:hanging="284"/>
        <w:textAlignment w:val="auto"/>
        <w:rPr>
          <w:rFonts w:eastAsia="宋体"/>
          <w:lang w:eastAsia="zh-CN"/>
        </w:rPr>
      </w:pPr>
      <w:r w:rsidRPr="00367D9D">
        <w:rPr>
          <w:rFonts w:eastAsia="宋体"/>
          <w:lang w:eastAsia="zh-CN"/>
        </w:rPr>
        <w:t>-</w:t>
      </w:r>
      <w:r w:rsidRPr="00367D9D">
        <w:rPr>
          <w:rFonts w:eastAsia="宋体"/>
          <w:lang w:eastAsia="zh-CN"/>
        </w:rPr>
        <w:tab/>
        <w:t>The value of this bit field is always set to 0, indicating an UL DCI format</w:t>
      </w:r>
    </w:p>
    <w:p w14:paraId="11572435" w14:textId="77777777" w:rsidR="00F65FAD" w:rsidRPr="00367D9D" w:rsidRDefault="00F65FAD" w:rsidP="00F65FAD">
      <w:pPr>
        <w:overflowPunct/>
        <w:autoSpaceDE/>
        <w:autoSpaceDN/>
        <w:adjustRightInd/>
        <w:ind w:left="568" w:right="-603" w:hanging="284"/>
        <w:textAlignment w:val="auto"/>
        <w:rPr>
          <w:rFonts w:eastAsia="宋体"/>
          <w:lang w:eastAsia="zh-CN"/>
        </w:rPr>
      </w:pPr>
      <w:r w:rsidRPr="00367D9D">
        <w:rPr>
          <w:rFonts w:eastAsia="宋体"/>
          <w:lang w:eastAsia="en-US"/>
        </w:rPr>
        <w:t>-</w:t>
      </w:r>
      <w:r w:rsidRPr="00367D9D">
        <w:rPr>
          <w:rFonts w:eastAsia="宋体"/>
          <w:lang w:eastAsia="zh-CN"/>
        </w:rPr>
        <w:tab/>
        <w:t>Frequency domain resource assignment</w:t>
      </w:r>
      <w:r w:rsidRPr="00367D9D">
        <w:rPr>
          <w:rFonts w:eastAsia="宋体"/>
          <w:lang w:eastAsia="en-US"/>
        </w:rPr>
        <w:t xml:space="preserve"> – </w:t>
      </w:r>
      <w:r w:rsidRPr="00367D9D">
        <w:rPr>
          <w:rFonts w:eastAsia="宋体"/>
          <w:lang w:eastAsia="zh-CN"/>
        </w:rPr>
        <w:t>number of bits determined by the following:</w:t>
      </w:r>
    </w:p>
    <w:p w14:paraId="5714B821" w14:textId="77777777" w:rsidR="00F65FAD" w:rsidRPr="00367D9D" w:rsidRDefault="00F65FAD" w:rsidP="00F65FAD">
      <w:pPr>
        <w:overflowPunct/>
        <w:autoSpaceDE/>
        <w:autoSpaceDN/>
        <w:adjustRightInd/>
        <w:ind w:left="851" w:right="-603" w:hanging="284"/>
        <w:textAlignment w:val="auto"/>
        <w:rPr>
          <w:rFonts w:eastAsia="宋体"/>
          <w:lang w:eastAsia="zh-CN"/>
        </w:rPr>
      </w:pPr>
      <w:r w:rsidRPr="00367D9D">
        <w:rPr>
          <w:rFonts w:eastAsia="宋体"/>
          <w:lang w:eastAsia="zh-CN"/>
        </w:rPr>
        <w:t>-</w:t>
      </w:r>
      <w:r w:rsidRPr="00367D9D">
        <w:rPr>
          <w:rFonts w:eastAsia="宋体"/>
          <w:lang w:eastAsia="zh-CN"/>
        </w:rPr>
        <w:tab/>
      </w:r>
      <w:r w:rsidRPr="00367D9D">
        <w:rPr>
          <w:rFonts w:eastAsia="宋体"/>
          <w:position w:val="-12"/>
          <w:lang w:eastAsia="en-US"/>
        </w:rPr>
        <w:object w:dxaOrig="2655" w:dyaOrig="375" w14:anchorId="6CA2C85F">
          <v:shape id="_x0000_i1071" type="#_x0000_t75" style="width:133pt;height:19pt" o:ole="">
            <v:imagedata r:id="rId26" o:title=""/>
          </v:shape>
          <o:OLEObject Type="Embed" ProgID="Equation.3" ShapeID="_x0000_i1071" DrawAspect="Content" ObjectID="_1673177895" r:id="rId83"/>
        </w:object>
      </w:r>
      <w:r w:rsidRPr="00367D9D">
        <w:rPr>
          <w:rFonts w:eastAsia="宋体"/>
          <w:lang w:eastAsia="zh-CN"/>
        </w:rPr>
        <w:t xml:space="preserve">bits if the higher layer parameter </w:t>
      </w:r>
      <w:r w:rsidRPr="00367D9D">
        <w:rPr>
          <w:rFonts w:eastAsia="Times New Roman"/>
          <w:i/>
        </w:rPr>
        <w:t>useInterlacePUCCH-PUSCH</w:t>
      </w:r>
      <w:r w:rsidRPr="00367D9D">
        <w:rPr>
          <w:rFonts w:eastAsia="Times New Roman"/>
          <w:iCs/>
        </w:rPr>
        <w:t xml:space="preserve"> in </w:t>
      </w:r>
      <w:r w:rsidRPr="00367D9D">
        <w:rPr>
          <w:rFonts w:eastAsia="Times New Roman"/>
          <w:i/>
        </w:rPr>
        <w:t>BWP-UplinkCommon</w:t>
      </w:r>
      <w:r w:rsidRPr="00367D9D">
        <w:rPr>
          <w:rFonts w:eastAsia="宋体"/>
          <w:lang w:eastAsia="zh-CN"/>
        </w:rPr>
        <w:t xml:space="preserve"> is not configured, where</w:t>
      </w:r>
    </w:p>
    <w:p w14:paraId="50E8B0A4" w14:textId="77777777" w:rsidR="00F65FAD" w:rsidRPr="00367D9D" w:rsidRDefault="00F65FAD" w:rsidP="00F65FAD">
      <w:pPr>
        <w:overflowPunct/>
        <w:autoSpaceDE/>
        <w:autoSpaceDN/>
        <w:adjustRightInd/>
        <w:ind w:left="1135" w:right="-603" w:hanging="284"/>
        <w:textAlignment w:val="auto"/>
        <w:rPr>
          <w:rFonts w:eastAsia="宋体"/>
          <w:lang w:eastAsia="zh-CN"/>
        </w:rPr>
      </w:pPr>
      <w:r w:rsidRPr="00367D9D">
        <w:rPr>
          <w:rFonts w:eastAsia="宋体"/>
          <w:lang w:eastAsia="zh-CN"/>
        </w:rPr>
        <w:t>-</w:t>
      </w:r>
      <w:r w:rsidRPr="00367D9D">
        <w:rPr>
          <w:rFonts w:eastAsia="宋体"/>
          <w:lang w:eastAsia="zh-CN"/>
        </w:rPr>
        <w:tab/>
      </w:r>
      <w:r w:rsidRPr="00367D9D">
        <w:rPr>
          <w:rFonts w:eastAsia="宋体"/>
          <w:position w:val="-10"/>
          <w:lang w:eastAsia="en-US"/>
        </w:rPr>
        <w:object w:dxaOrig="645" w:dyaOrig="270" w14:anchorId="3BEDD1C2">
          <v:shape id="_x0000_i1072" type="#_x0000_t75" style="width:32pt;height:13.5pt" o:ole="">
            <v:imagedata r:id="rId28" o:title=""/>
          </v:shape>
          <o:OLEObject Type="Embed" ProgID="Equation.3" ShapeID="_x0000_i1072" DrawAspect="Content" ObjectID="_1673177896" r:id="rId84"/>
        </w:object>
      </w:r>
      <w:r w:rsidRPr="00367D9D">
        <w:rPr>
          <w:rFonts w:eastAsia="宋体"/>
          <w:lang w:eastAsia="zh-CN"/>
        </w:rPr>
        <w:t xml:space="preserve"> is the size of the initial UL bandwidth part.</w:t>
      </w:r>
    </w:p>
    <w:p w14:paraId="09CD5794" w14:textId="77777777" w:rsidR="00F65FAD" w:rsidRPr="00367D9D" w:rsidRDefault="00F65FAD" w:rsidP="00F65FAD">
      <w:pPr>
        <w:overflowPunct/>
        <w:autoSpaceDE/>
        <w:autoSpaceDN/>
        <w:adjustRightInd/>
        <w:ind w:left="1135" w:right="-603" w:hanging="284"/>
        <w:textAlignment w:val="auto"/>
        <w:rPr>
          <w:rFonts w:eastAsia="宋体"/>
          <w:lang w:eastAsia="zh-CN"/>
        </w:rPr>
      </w:pPr>
      <w:r w:rsidRPr="00367D9D">
        <w:rPr>
          <w:rFonts w:eastAsia="宋体"/>
          <w:lang w:eastAsia="zh-CN"/>
        </w:rPr>
        <w:t>-</w:t>
      </w:r>
      <w:r w:rsidRPr="00367D9D">
        <w:rPr>
          <w:rFonts w:eastAsia="宋体"/>
          <w:lang w:eastAsia="zh-CN"/>
        </w:rPr>
        <w:tab/>
        <w:t>For PUSCH hopping with resource allocation type 1:</w:t>
      </w:r>
    </w:p>
    <w:p w14:paraId="25A56DA2" w14:textId="77777777" w:rsidR="00F65FAD" w:rsidRPr="00367D9D" w:rsidRDefault="00F65FAD" w:rsidP="00F65FAD">
      <w:pPr>
        <w:overflowPunct/>
        <w:autoSpaceDE/>
        <w:autoSpaceDN/>
        <w:adjustRightInd/>
        <w:ind w:left="1418" w:right="-603" w:hanging="284"/>
        <w:textAlignment w:val="auto"/>
        <w:rPr>
          <w:rFonts w:eastAsia="宋体"/>
          <w:lang w:eastAsia="zh-CN"/>
        </w:rPr>
      </w:pPr>
      <w:r w:rsidRPr="00367D9D">
        <w:rPr>
          <w:rFonts w:eastAsia="宋体"/>
          <w:lang w:eastAsia="zh-CN"/>
        </w:rPr>
        <w:t>-</w:t>
      </w:r>
      <w:r w:rsidRPr="00367D9D">
        <w:rPr>
          <w:rFonts w:eastAsia="宋体"/>
          <w:lang w:eastAsia="zh-CN"/>
        </w:rPr>
        <w:tab/>
      </w:r>
      <w:r w:rsidRPr="00367D9D">
        <w:rPr>
          <w:rFonts w:eastAsia="宋体"/>
          <w:position w:val="-10"/>
          <w:lang w:eastAsia="en-US"/>
        </w:rPr>
        <w:object w:dxaOrig="645" w:dyaOrig="315" w14:anchorId="2D94D306">
          <v:shape id="_x0000_i1073" type="#_x0000_t75" style="width:32pt;height:15.5pt" o:ole="">
            <v:imagedata r:id="rId30" o:title=""/>
          </v:shape>
          <o:OLEObject Type="Embed" ProgID="Equation.3" ShapeID="_x0000_i1073" DrawAspect="Content" ObjectID="_1673177897" r:id="rId85"/>
        </w:object>
      </w:r>
      <w:r w:rsidRPr="00367D9D">
        <w:rPr>
          <w:rFonts w:eastAsia="宋体"/>
          <w:lang w:eastAsia="zh-CN"/>
        </w:rPr>
        <w:t xml:space="preserve"> MSB bits are used to indicate the frequency offset according to Table 8.3-1 in Clause 8.3 of [5, TS 38.213], where </w:t>
      </w:r>
      <w:r w:rsidRPr="00367D9D">
        <w:rPr>
          <w:rFonts w:eastAsia="宋体"/>
          <w:position w:val="-10"/>
          <w:lang w:eastAsia="en-US"/>
        </w:rPr>
        <w:object w:dxaOrig="900" w:dyaOrig="315" w14:anchorId="417054F6">
          <v:shape id="_x0000_i1074" type="#_x0000_t75" style="width:45.5pt;height:15.5pt" o:ole="">
            <v:imagedata r:id="rId32" o:title=""/>
          </v:shape>
          <o:OLEObject Type="Embed" ProgID="Equation.3" ShapeID="_x0000_i1074" DrawAspect="Content" ObjectID="_1673177898" r:id="rId86"/>
        </w:object>
      </w:r>
      <w:r w:rsidRPr="00367D9D">
        <w:rPr>
          <w:rFonts w:eastAsia="宋体"/>
          <w:lang w:eastAsia="zh-CN"/>
        </w:rPr>
        <w:t xml:space="preserve"> if </w:t>
      </w:r>
      <w:r w:rsidRPr="00367D9D">
        <w:rPr>
          <w:rFonts w:eastAsia="宋体"/>
          <w:position w:val="-10"/>
          <w:lang w:eastAsia="en-US"/>
        </w:rPr>
        <w:object w:dxaOrig="1095" w:dyaOrig="300" w14:anchorId="0D783BA9">
          <v:shape id="_x0000_i1075" type="#_x0000_t75" style="width:55pt;height:15.5pt" o:ole="">
            <v:imagedata r:id="rId44" o:title=""/>
          </v:shape>
          <o:OLEObject Type="Embed" ProgID="Equation.3" ShapeID="_x0000_i1075" DrawAspect="Content" ObjectID="_1673177899" r:id="rId87"/>
        </w:object>
      </w:r>
      <w:r w:rsidRPr="00367D9D">
        <w:rPr>
          <w:rFonts w:eastAsia="宋体"/>
          <w:lang w:eastAsia="zh-CN"/>
        </w:rPr>
        <w:t xml:space="preserve"> and </w:t>
      </w:r>
      <w:r w:rsidRPr="00367D9D">
        <w:rPr>
          <w:rFonts w:eastAsia="宋体"/>
          <w:position w:val="-10"/>
          <w:lang w:eastAsia="en-US"/>
        </w:rPr>
        <w:object w:dxaOrig="945" w:dyaOrig="315" w14:anchorId="58957126">
          <v:shape id="_x0000_i1076" type="#_x0000_t75" style="width:47pt;height:15.5pt" o:ole="">
            <v:imagedata r:id="rId46" o:title=""/>
          </v:shape>
          <o:OLEObject Type="Embed" ProgID="Equation.3" ShapeID="_x0000_i1076" DrawAspect="Content" ObjectID="_1673177900" r:id="rId88"/>
        </w:object>
      </w:r>
      <w:r w:rsidRPr="00367D9D">
        <w:rPr>
          <w:rFonts w:eastAsia="宋体"/>
          <w:lang w:eastAsia="zh-CN"/>
        </w:rPr>
        <w:t xml:space="preserve"> otherwise</w:t>
      </w:r>
    </w:p>
    <w:p w14:paraId="566BA16A" w14:textId="77777777" w:rsidR="00F65FAD" w:rsidRPr="00367D9D" w:rsidRDefault="00F65FAD" w:rsidP="00F65FAD">
      <w:pPr>
        <w:overflowPunct/>
        <w:autoSpaceDE/>
        <w:autoSpaceDN/>
        <w:adjustRightInd/>
        <w:ind w:left="1418" w:right="-603" w:hanging="284"/>
        <w:textAlignment w:val="auto"/>
        <w:rPr>
          <w:rFonts w:eastAsia="宋体"/>
          <w:lang w:eastAsia="zh-CN"/>
        </w:rPr>
      </w:pPr>
      <w:r w:rsidRPr="00367D9D">
        <w:rPr>
          <w:rFonts w:eastAsia="宋体"/>
          <w:lang w:eastAsia="zh-CN"/>
        </w:rPr>
        <w:t>-</w:t>
      </w:r>
      <w:r w:rsidRPr="00367D9D">
        <w:rPr>
          <w:rFonts w:eastAsia="宋体"/>
          <w:lang w:eastAsia="zh-CN"/>
        </w:rPr>
        <w:tab/>
      </w:r>
      <w:r w:rsidRPr="00367D9D">
        <w:rPr>
          <w:rFonts w:eastAsia="宋体"/>
          <w:position w:val="-12"/>
          <w:lang w:eastAsia="en-US"/>
        </w:rPr>
        <w:object w:dxaOrig="3375" w:dyaOrig="390" w14:anchorId="7822A5D4">
          <v:shape id="_x0000_i1077" type="#_x0000_t75" style="width:169pt;height:19.5pt" o:ole="">
            <v:imagedata r:id="rId36" o:title=""/>
          </v:shape>
          <o:OLEObject Type="Embed" ProgID="Equation.3" ShapeID="_x0000_i1077" DrawAspect="Content" ObjectID="_1673177901" r:id="rId89"/>
        </w:object>
      </w:r>
      <w:r w:rsidRPr="00367D9D">
        <w:rPr>
          <w:rFonts w:eastAsia="宋体"/>
          <w:lang w:eastAsia="zh-CN"/>
        </w:rPr>
        <w:t xml:space="preserve"> bits provides the frequency domain resource allocation according to Clause 6.1.2.2.2 of [6, TS 38.214]</w:t>
      </w:r>
    </w:p>
    <w:p w14:paraId="7A1C36DF" w14:textId="77777777" w:rsidR="00F65FAD" w:rsidRPr="00367D9D" w:rsidRDefault="00F65FAD" w:rsidP="00F65FAD">
      <w:pPr>
        <w:overflowPunct/>
        <w:autoSpaceDE/>
        <w:autoSpaceDN/>
        <w:adjustRightInd/>
        <w:ind w:left="1135" w:right="-603" w:hanging="284"/>
        <w:textAlignment w:val="auto"/>
        <w:rPr>
          <w:rFonts w:eastAsia="宋体"/>
          <w:lang w:eastAsia="zh-CN"/>
        </w:rPr>
      </w:pPr>
      <w:r w:rsidRPr="00367D9D">
        <w:rPr>
          <w:rFonts w:eastAsia="宋体"/>
          <w:lang w:eastAsia="zh-CN"/>
        </w:rPr>
        <w:t>-</w:t>
      </w:r>
      <w:r w:rsidRPr="00367D9D">
        <w:rPr>
          <w:rFonts w:eastAsia="宋体"/>
          <w:lang w:eastAsia="zh-CN"/>
        </w:rPr>
        <w:tab/>
        <w:t>For non-PUSCH hopping with resource allocation type 1:</w:t>
      </w:r>
    </w:p>
    <w:p w14:paraId="27720146" w14:textId="77777777" w:rsidR="00F65FAD" w:rsidRPr="00367D9D" w:rsidRDefault="00F65FAD" w:rsidP="00F65FAD">
      <w:pPr>
        <w:overflowPunct/>
        <w:autoSpaceDE/>
        <w:autoSpaceDN/>
        <w:adjustRightInd/>
        <w:ind w:left="1418" w:right="-603" w:hanging="284"/>
        <w:textAlignment w:val="auto"/>
        <w:rPr>
          <w:rFonts w:eastAsia="宋体"/>
          <w:lang w:eastAsia="zh-CN"/>
        </w:rPr>
      </w:pPr>
      <w:r w:rsidRPr="00367D9D">
        <w:rPr>
          <w:rFonts w:eastAsia="宋体"/>
          <w:lang w:eastAsia="zh-CN"/>
        </w:rPr>
        <w:t>-</w:t>
      </w:r>
      <w:r w:rsidRPr="00367D9D">
        <w:rPr>
          <w:rFonts w:eastAsia="宋体"/>
          <w:lang w:eastAsia="zh-CN"/>
        </w:rPr>
        <w:tab/>
      </w:r>
      <w:r w:rsidRPr="00367D9D">
        <w:rPr>
          <w:rFonts w:eastAsia="宋体"/>
          <w:position w:val="-12"/>
          <w:lang w:eastAsia="en-US"/>
        </w:rPr>
        <w:object w:dxaOrig="2640" w:dyaOrig="375" w14:anchorId="6440ACDA">
          <v:shape id="_x0000_i1078" type="#_x0000_t75" style="width:131pt;height:19pt" o:ole="">
            <v:imagedata r:id="rId38" o:title=""/>
          </v:shape>
          <o:OLEObject Type="Embed" ProgID="Equation.3" ShapeID="_x0000_i1078" DrawAspect="Content" ObjectID="_1673177902" r:id="rId90"/>
        </w:object>
      </w:r>
      <w:r w:rsidRPr="00367D9D">
        <w:rPr>
          <w:rFonts w:eastAsia="宋体"/>
          <w:lang w:eastAsia="zh-CN"/>
        </w:rPr>
        <w:t xml:space="preserve"> bits provides the frequency domain resource allocation according to Clause 6.1.2.2.2 of [6, TS 38.214] </w:t>
      </w:r>
    </w:p>
    <w:p w14:paraId="5BA7A26F" w14:textId="77777777" w:rsidR="00F65FAD" w:rsidRPr="00367D9D" w:rsidRDefault="00F65FAD" w:rsidP="00BB532D">
      <w:pPr>
        <w:overflowPunct/>
        <w:autoSpaceDE/>
        <w:autoSpaceDN/>
        <w:adjustRightInd/>
        <w:ind w:left="851" w:right="-603" w:hanging="284"/>
        <w:textAlignment w:val="auto"/>
        <w:rPr>
          <w:rFonts w:eastAsia="宋体"/>
          <w:lang w:eastAsia="zh-CN"/>
        </w:rPr>
      </w:pPr>
      <w:r w:rsidRPr="00367D9D">
        <w:rPr>
          <w:rFonts w:eastAsia="宋体"/>
          <w:lang w:eastAsia="zh-CN"/>
        </w:rPr>
        <w:t>-</w:t>
      </w:r>
      <w:r w:rsidRPr="00367D9D">
        <w:rPr>
          <w:rFonts w:eastAsia="宋体"/>
          <w:lang w:eastAsia="zh-CN"/>
        </w:rPr>
        <w:tab/>
        <w:t xml:space="preserve">if the higher layer parameter </w:t>
      </w:r>
      <w:r w:rsidRPr="00367D9D">
        <w:rPr>
          <w:rFonts w:eastAsia="Times New Roman"/>
          <w:i/>
        </w:rPr>
        <w:t>useInterlacePUCCH-PUSCH</w:t>
      </w:r>
      <w:r w:rsidRPr="00367D9D">
        <w:rPr>
          <w:rFonts w:eastAsia="Times New Roman"/>
          <w:iCs/>
        </w:rPr>
        <w:t xml:space="preserve"> in </w:t>
      </w:r>
      <w:r w:rsidRPr="00367D9D">
        <w:rPr>
          <w:rFonts w:eastAsia="Times New Roman"/>
          <w:i/>
        </w:rPr>
        <w:t>BWP-UplinkCommon</w:t>
      </w:r>
      <w:r w:rsidRPr="00367D9D">
        <w:rPr>
          <w:rFonts w:eastAsia="宋体"/>
          <w:i/>
          <w:color w:val="000000"/>
          <w:lang w:eastAsia="en-US"/>
        </w:rPr>
        <w:t xml:space="preserve"> </w:t>
      </w:r>
      <w:r w:rsidRPr="00367D9D">
        <w:rPr>
          <w:rFonts w:eastAsia="宋体"/>
          <w:lang w:eastAsia="zh-CN"/>
        </w:rPr>
        <w:t xml:space="preserve">is configured </w:t>
      </w:r>
    </w:p>
    <w:p w14:paraId="490F6B84" w14:textId="77777777" w:rsidR="00F65FAD" w:rsidRPr="00367D9D" w:rsidRDefault="00F65FAD" w:rsidP="00BB532D">
      <w:pPr>
        <w:overflowPunct/>
        <w:autoSpaceDE/>
        <w:autoSpaceDN/>
        <w:adjustRightInd/>
        <w:ind w:left="1134" w:right="-603" w:hanging="284"/>
        <w:textAlignment w:val="auto"/>
        <w:rPr>
          <w:rFonts w:eastAsia="宋体"/>
          <w:lang w:eastAsia="zh-CN"/>
        </w:rPr>
      </w:pPr>
      <w:r w:rsidRPr="00367D9D">
        <w:rPr>
          <w:rFonts w:eastAsia="宋体"/>
          <w:lang w:eastAsia="zh-CN"/>
        </w:rPr>
        <w:t>-</w:t>
      </w:r>
      <w:r w:rsidRPr="00367D9D">
        <w:rPr>
          <w:rFonts w:eastAsia="宋体"/>
          <w:lang w:eastAsia="zh-CN"/>
        </w:rPr>
        <w:tab/>
        <w:t>5 bits provide the frequency domain resource allocation according to Clause 6.1.2.2.3 of [6, TS 38.214] if the subcarrier spacing for the active UL bandwidth part is 30 kHz</w:t>
      </w:r>
    </w:p>
    <w:p w14:paraId="6F9C9612" w14:textId="77777777" w:rsidR="00F65FAD" w:rsidRPr="00367D9D" w:rsidRDefault="00F65FAD" w:rsidP="00BB532D">
      <w:pPr>
        <w:overflowPunct/>
        <w:autoSpaceDE/>
        <w:autoSpaceDN/>
        <w:adjustRightInd/>
        <w:ind w:left="1134" w:right="-603" w:hanging="284"/>
        <w:textAlignment w:val="auto"/>
        <w:rPr>
          <w:rFonts w:eastAsia="宋体"/>
          <w:lang w:eastAsia="zh-CN"/>
        </w:rPr>
      </w:pPr>
      <w:r w:rsidRPr="00367D9D">
        <w:rPr>
          <w:rFonts w:eastAsia="宋体"/>
          <w:lang w:eastAsia="zh-CN"/>
        </w:rPr>
        <w:t>-</w:t>
      </w:r>
      <w:r w:rsidRPr="00367D9D">
        <w:rPr>
          <w:rFonts w:eastAsia="宋体"/>
          <w:lang w:eastAsia="zh-CN"/>
        </w:rPr>
        <w:tab/>
        <w:t>6 bits provide the frequency domain resource allocation according to Clause 6.1.2.2.3 of [6, TS 38.214] if the subcarrier spacing for the active UL bandwidth part is 15 kHz</w:t>
      </w:r>
    </w:p>
    <w:p w14:paraId="653618B0" w14:textId="77777777" w:rsidR="00F65FAD" w:rsidRPr="00367D9D" w:rsidRDefault="00F65FAD" w:rsidP="00F65FAD">
      <w:pPr>
        <w:overflowPunct/>
        <w:autoSpaceDE/>
        <w:autoSpaceDN/>
        <w:adjustRightInd/>
        <w:ind w:left="568" w:right="-603" w:hanging="284"/>
        <w:textAlignment w:val="auto"/>
        <w:rPr>
          <w:rFonts w:eastAsia="宋体"/>
          <w:lang w:eastAsia="zh-CN"/>
        </w:rPr>
      </w:pPr>
      <w:r w:rsidRPr="00367D9D">
        <w:rPr>
          <w:rFonts w:eastAsia="宋体"/>
          <w:lang w:eastAsia="en-US"/>
        </w:rPr>
        <w:t>-</w:t>
      </w:r>
      <w:r w:rsidRPr="00367D9D">
        <w:rPr>
          <w:rFonts w:eastAsia="宋体"/>
          <w:lang w:eastAsia="zh-CN"/>
        </w:rPr>
        <w:tab/>
        <w:t xml:space="preserve">Time domain resource assignment </w:t>
      </w:r>
      <w:r w:rsidRPr="00367D9D">
        <w:rPr>
          <w:rFonts w:eastAsia="宋体"/>
          <w:lang w:eastAsia="en-US"/>
        </w:rPr>
        <w:t>–</w:t>
      </w:r>
      <w:r w:rsidRPr="00367D9D">
        <w:rPr>
          <w:rFonts w:eastAsia="宋体"/>
          <w:lang w:eastAsia="zh-CN"/>
        </w:rPr>
        <w:t xml:space="preserve"> 4 bits as defined in Clause 6.1.2.1 of [6, TS 38.214]</w:t>
      </w:r>
    </w:p>
    <w:p w14:paraId="675E045B"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1CDA10E5" w14:textId="77777777" w:rsidR="00F65FAD" w:rsidRPr="00367D9D" w:rsidRDefault="00F65FAD" w:rsidP="00F65FAD">
      <w:pPr>
        <w:overflowPunct/>
        <w:autoSpaceDE/>
        <w:autoSpaceDN/>
        <w:adjustRightInd/>
        <w:spacing w:after="120" w:line="256" w:lineRule="auto"/>
        <w:ind w:right="-603"/>
        <w:textAlignment w:val="auto"/>
        <w:rPr>
          <w:rFonts w:ascii="Arial" w:eastAsia="Calibri" w:hAnsi="Arial" w:cs="Arial"/>
          <w:highlight w:val="yellow"/>
          <w:lang w:val="en-US" w:eastAsia="zh-CN"/>
        </w:rPr>
      </w:pPr>
      <w:r w:rsidRPr="00367D9D">
        <w:rPr>
          <w:rFonts w:ascii="Arial" w:eastAsia="Calibri" w:hAnsi="Arial" w:cs="Arial"/>
          <w:highlight w:val="yellow"/>
          <w:lang w:val="en-US" w:eastAsia="zh-CN"/>
        </w:rPr>
        <w:t>----------------------------------------------------------- End Text Proposal -----------------------------------------------------------</w:t>
      </w:r>
    </w:p>
    <w:p w14:paraId="74C6E200" w14:textId="77777777" w:rsidR="00F65FAD" w:rsidRPr="00367D9D" w:rsidRDefault="00F65FAD" w:rsidP="00F65FAD">
      <w:pPr>
        <w:overflowPunct/>
        <w:autoSpaceDE/>
        <w:autoSpaceDN/>
        <w:adjustRightInd/>
        <w:spacing w:after="120" w:line="256" w:lineRule="auto"/>
        <w:ind w:right="-603"/>
        <w:textAlignment w:val="auto"/>
        <w:rPr>
          <w:rFonts w:ascii="Arial" w:eastAsia="Calibri" w:hAnsi="Arial" w:cs="Arial"/>
          <w:highlight w:val="yellow"/>
          <w:lang w:val="en-US" w:eastAsia="zh-CN"/>
        </w:rPr>
      </w:pPr>
    </w:p>
    <w:p w14:paraId="0CD91EC7" w14:textId="77777777" w:rsidR="00F65FAD" w:rsidRPr="00367D9D" w:rsidRDefault="00F65FAD" w:rsidP="00F65FAD">
      <w:pPr>
        <w:overflowPunct/>
        <w:autoSpaceDE/>
        <w:autoSpaceDN/>
        <w:adjustRightInd/>
        <w:spacing w:after="0" w:line="256" w:lineRule="auto"/>
        <w:ind w:right="-603"/>
        <w:textAlignment w:val="auto"/>
        <w:rPr>
          <w:u w:val="single"/>
          <w:lang w:val="en-US" w:eastAsia="en-US"/>
        </w:rPr>
      </w:pPr>
      <w:r w:rsidRPr="00367D9D">
        <w:rPr>
          <w:rFonts w:eastAsia="Calibri"/>
          <w:u w:val="single"/>
          <w:lang w:val="en-US" w:eastAsia="en-US"/>
        </w:rPr>
        <w:t>Reason for changes</w:t>
      </w:r>
    </w:p>
    <w:p w14:paraId="007E66AE" w14:textId="77777777" w:rsidR="00F65FAD" w:rsidRPr="00367D9D" w:rsidRDefault="00F65FAD" w:rsidP="00F65FAD">
      <w:pPr>
        <w:overflowPunct/>
        <w:autoSpaceDE/>
        <w:autoSpaceDN/>
        <w:adjustRightInd/>
        <w:spacing w:after="160" w:line="256" w:lineRule="auto"/>
        <w:ind w:right="-603"/>
        <w:textAlignment w:val="auto"/>
        <w:rPr>
          <w:rFonts w:eastAsia="Calibri"/>
          <w:lang w:val="en-US" w:eastAsia="en-US"/>
        </w:rPr>
      </w:pPr>
      <w:r w:rsidRPr="00367D9D">
        <w:rPr>
          <w:rFonts w:eastAsia="Calibri"/>
          <w:lang w:val="en-US" w:eastAsia="en-US"/>
        </w:rPr>
        <w:t xml:space="preserve">Due to misalignment of indenting, the procedure related to the UE interpretation of the FDRA field if the "Bandwidth part indicator field" of DCI 0_1 indicates a bandwidth part other than the active bandwidth when the higher layer parameter </w:t>
      </w:r>
      <w:r w:rsidRPr="00367D9D">
        <w:rPr>
          <w:rFonts w:eastAsia="Calibri"/>
          <w:i/>
          <w:iCs/>
        </w:rPr>
        <w:t>resourceAllocation</w:t>
      </w:r>
      <w:r w:rsidRPr="00367D9D">
        <w:rPr>
          <w:rFonts w:eastAsia="Calibri"/>
        </w:rPr>
        <w:t xml:space="preserve"> is configured as '</w:t>
      </w:r>
      <w:r w:rsidRPr="00367D9D">
        <w:rPr>
          <w:rFonts w:eastAsia="Calibri"/>
          <w:i/>
          <w:iCs/>
        </w:rPr>
        <w:t>dynamicSwitch</w:t>
      </w:r>
      <w:r w:rsidRPr="00367D9D">
        <w:rPr>
          <w:rFonts w:eastAsia="Calibri"/>
        </w:rPr>
        <w:t>' is executed if interlaced PUSCH/PUCCH is configured. However, this procedure should be executed only if interlaced PUSCH/PUCCH is NOT configured, since '</w:t>
      </w:r>
      <w:r w:rsidRPr="00367D9D">
        <w:rPr>
          <w:rFonts w:eastAsia="Calibri"/>
          <w:i/>
          <w:iCs/>
        </w:rPr>
        <w:t>dynamicSwitch</w:t>
      </w:r>
      <w:r w:rsidRPr="00367D9D">
        <w:rPr>
          <w:rFonts w:eastAsia="Calibri"/>
        </w:rPr>
        <w:t>' is not relevant when interlaced PUSCH/PUCCH is configured.</w:t>
      </w:r>
    </w:p>
    <w:p w14:paraId="0C35BF09"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Summary of changes</w:t>
      </w:r>
    </w:p>
    <w:p w14:paraId="04EE7AFD" w14:textId="77777777" w:rsidR="00F65FAD" w:rsidRPr="00367D9D" w:rsidRDefault="00F65FAD" w:rsidP="00F65FAD">
      <w:pPr>
        <w:widowControl/>
        <w:numPr>
          <w:ilvl w:val="0"/>
          <w:numId w:val="20"/>
        </w:numPr>
        <w:kinsoku/>
        <w:overflowPunct/>
        <w:autoSpaceDE/>
        <w:autoSpaceDN/>
        <w:adjustRightInd/>
        <w:spacing w:after="0" w:line="256" w:lineRule="auto"/>
        <w:ind w:right="-603"/>
        <w:textAlignment w:val="auto"/>
        <w:rPr>
          <w:rFonts w:eastAsia="Calibri"/>
          <w:lang w:val="x-none" w:eastAsia="en-US"/>
        </w:rPr>
      </w:pPr>
      <w:r w:rsidRPr="00367D9D">
        <w:rPr>
          <w:rFonts w:eastAsia="Calibri"/>
          <w:lang w:val="en-US" w:eastAsia="en-US"/>
        </w:rPr>
        <w:t xml:space="preserve">Move the paragraph related to the interpretation of the FDRA field of DCI 0_1 when </w:t>
      </w:r>
      <w:r w:rsidRPr="00367D9D">
        <w:rPr>
          <w:rFonts w:eastAsia="Calibri"/>
          <w:i/>
          <w:iCs/>
        </w:rPr>
        <w:t>resourceAllocation</w:t>
      </w:r>
      <w:r w:rsidRPr="00367D9D">
        <w:rPr>
          <w:rFonts w:eastAsia="Calibri"/>
        </w:rPr>
        <w:t xml:space="preserve"> is configured as '</w:t>
      </w:r>
      <w:r w:rsidRPr="00367D9D">
        <w:rPr>
          <w:rFonts w:eastAsia="Calibri"/>
          <w:i/>
          <w:iCs/>
        </w:rPr>
        <w:t>dynamicSwitch</w:t>
      </w:r>
      <w:r w:rsidRPr="00367D9D">
        <w:rPr>
          <w:rFonts w:eastAsia="Calibri"/>
        </w:rPr>
        <w:t xml:space="preserve">' such that it is underneath the description of the FDRA field for the case when </w:t>
      </w:r>
      <w:r w:rsidRPr="00367D9D">
        <w:rPr>
          <w:rFonts w:eastAsia="Times New Roman"/>
          <w:i/>
        </w:rPr>
        <w:t>useInterlacePUCCH-PUSCH</w:t>
      </w:r>
      <w:r w:rsidRPr="00367D9D">
        <w:rPr>
          <w:rFonts w:eastAsia="Times New Roman"/>
          <w:iCs/>
        </w:rPr>
        <w:t xml:space="preserve"> in </w:t>
      </w:r>
      <w:r w:rsidRPr="00367D9D">
        <w:rPr>
          <w:rFonts w:eastAsia="Times New Roman"/>
          <w:i/>
        </w:rPr>
        <w:t>BWP-UplinkDedicated</w:t>
      </w:r>
      <w:r w:rsidRPr="00367D9D">
        <w:rPr>
          <w:rFonts w:eastAsia="宋体"/>
          <w:i/>
          <w:lang w:eastAsia="zh-CN"/>
        </w:rPr>
        <w:t xml:space="preserve"> </w:t>
      </w:r>
      <w:r w:rsidRPr="00367D9D">
        <w:rPr>
          <w:rFonts w:eastAsia="宋体"/>
          <w:lang w:eastAsia="zh-CN"/>
        </w:rPr>
        <w:t>is not configured</w:t>
      </w:r>
    </w:p>
    <w:p w14:paraId="4BF0FC29" w14:textId="77777777"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p>
    <w:p w14:paraId="77069495"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Specs/Sections impacted</w:t>
      </w:r>
    </w:p>
    <w:p w14:paraId="527F1F00" w14:textId="77777777" w:rsidR="00F65FAD" w:rsidRPr="00367D9D" w:rsidRDefault="00F65FAD" w:rsidP="00F65FAD">
      <w:pPr>
        <w:overflowPunct/>
        <w:autoSpaceDE/>
        <w:autoSpaceDN/>
        <w:adjustRightInd/>
        <w:spacing w:after="0" w:line="256" w:lineRule="auto"/>
        <w:ind w:right="-603"/>
        <w:textAlignment w:val="auto"/>
        <w:rPr>
          <w:rFonts w:eastAsia="Calibri"/>
          <w:lang w:val="en-US"/>
        </w:rPr>
      </w:pPr>
      <w:r w:rsidRPr="00367D9D">
        <w:rPr>
          <w:rFonts w:eastAsia="Calibri"/>
          <w:lang w:val="en-US"/>
        </w:rPr>
        <w:t>38.212 Section 7.3.1.1.2</w:t>
      </w:r>
    </w:p>
    <w:p w14:paraId="71D51B0A" w14:textId="77777777"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p>
    <w:p w14:paraId="177B38E2"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Consequences if not approved</w:t>
      </w:r>
    </w:p>
    <w:p w14:paraId="6D41FF74" w14:textId="77777777"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r w:rsidRPr="00367D9D">
        <w:rPr>
          <w:rFonts w:eastAsia="Calibri"/>
          <w:lang w:val="en-US" w:eastAsia="en-US"/>
        </w:rPr>
        <w:t xml:space="preserve">FDRA field size for DCI 0_1 is undefined for the case that interlaced PUSCH/PUCCH is NOT configured and </w:t>
      </w:r>
      <w:r w:rsidRPr="00367D9D">
        <w:rPr>
          <w:rFonts w:eastAsia="Calibri"/>
          <w:i/>
          <w:iCs/>
        </w:rPr>
        <w:t>resourceAllocation</w:t>
      </w:r>
      <w:r w:rsidRPr="00367D9D">
        <w:rPr>
          <w:rFonts w:eastAsia="Calibri"/>
        </w:rPr>
        <w:t xml:space="preserve"> is configured as '</w:t>
      </w:r>
      <w:r w:rsidRPr="00367D9D">
        <w:rPr>
          <w:rFonts w:eastAsia="Calibri"/>
          <w:i/>
          <w:iCs/>
        </w:rPr>
        <w:t>dynamicSwitch</w:t>
      </w:r>
      <w:r w:rsidRPr="00367D9D">
        <w:rPr>
          <w:rFonts w:eastAsia="Calibri"/>
        </w:rPr>
        <w:t>'</w:t>
      </w:r>
      <w:r w:rsidRPr="00367D9D">
        <w:rPr>
          <w:rFonts w:eastAsia="Calibri"/>
          <w:lang w:val="en-US" w:eastAsia="en-US"/>
        </w:rPr>
        <w:t>.</w:t>
      </w:r>
    </w:p>
    <w:p w14:paraId="17F1FEAD" w14:textId="4BF56121" w:rsidR="00F65FAD" w:rsidRPr="00367D9D" w:rsidRDefault="00F65FAD" w:rsidP="00F65FAD">
      <w:pPr>
        <w:overflowPunct/>
        <w:autoSpaceDE/>
        <w:autoSpaceDN/>
        <w:adjustRightInd/>
        <w:spacing w:after="120" w:line="256" w:lineRule="auto"/>
        <w:ind w:right="-603"/>
        <w:textAlignment w:val="auto"/>
        <w:rPr>
          <w:rFonts w:ascii="Arial" w:eastAsia="Calibri" w:hAnsi="Arial" w:cs="Arial"/>
          <w:lang w:val="en-US" w:eastAsia="zh-CN"/>
        </w:rPr>
      </w:pPr>
      <w:r w:rsidRPr="00367D9D">
        <w:rPr>
          <w:rFonts w:ascii="Arial" w:eastAsia="Calibri" w:hAnsi="Arial" w:cs="Arial"/>
          <w:highlight w:val="yellow"/>
          <w:lang w:val="en-US" w:eastAsia="zh-CN"/>
        </w:rPr>
        <w:t>--------------------------------------- Text Proposal (TP#</w:t>
      </w:r>
      <w:r w:rsidR="00F35397">
        <w:rPr>
          <w:rFonts w:ascii="Arial" w:eastAsia="Calibri" w:hAnsi="Arial" w:cs="Arial"/>
          <w:highlight w:val="yellow"/>
          <w:lang w:val="en-US" w:eastAsia="zh-CN"/>
        </w:rPr>
        <w:t>4</w:t>
      </w:r>
      <w:r w:rsidRPr="00367D9D">
        <w:rPr>
          <w:rFonts w:ascii="Arial" w:eastAsia="Calibri" w:hAnsi="Arial" w:cs="Arial"/>
          <w:highlight w:val="yellow"/>
          <w:lang w:val="en-US" w:eastAsia="zh-CN"/>
        </w:rPr>
        <w:t>) for 38.212, Section 7.3.1.1.2 -------------------------------------</w:t>
      </w:r>
    </w:p>
    <w:p w14:paraId="39C3FE4D"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2EFFA671" w14:textId="77777777" w:rsidR="00F65FAD" w:rsidRPr="00367D9D" w:rsidRDefault="00F65FAD" w:rsidP="00F65FAD">
      <w:pPr>
        <w:overflowPunct/>
        <w:autoSpaceDE/>
        <w:autoSpaceDN/>
        <w:adjustRightInd/>
        <w:ind w:right="-603"/>
        <w:textAlignment w:val="auto"/>
        <w:rPr>
          <w:rFonts w:eastAsia="宋体"/>
          <w:lang w:eastAsia="en-US"/>
        </w:rPr>
      </w:pPr>
      <w:r w:rsidRPr="00367D9D">
        <w:rPr>
          <w:rFonts w:eastAsia="宋体"/>
          <w:lang w:eastAsia="en-US"/>
        </w:rPr>
        <w:t>The following information is transmitted by means of the DCI format 0</w:t>
      </w:r>
      <w:r w:rsidRPr="00367D9D">
        <w:rPr>
          <w:rFonts w:eastAsia="宋体"/>
          <w:lang w:eastAsia="zh-CN"/>
        </w:rPr>
        <w:t xml:space="preserve">_1 with CRC scrambled by C-RNTI or CS-RNTI or </w:t>
      </w:r>
      <w:r w:rsidRPr="00367D9D">
        <w:rPr>
          <w:rFonts w:eastAsia="宋体"/>
          <w:lang w:eastAsia="zh-CN"/>
        </w:rPr>
        <w:lastRenderedPageBreak/>
        <w:t>SP-CSI-RNTI or MCS-C-RNTI</w:t>
      </w:r>
      <w:r w:rsidRPr="00367D9D">
        <w:rPr>
          <w:rFonts w:eastAsia="宋体"/>
          <w:lang w:eastAsia="en-US"/>
        </w:rPr>
        <w:t>:</w:t>
      </w:r>
    </w:p>
    <w:p w14:paraId="20A1080E"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5CBED41B" w14:textId="77777777" w:rsidR="00F65FAD" w:rsidRPr="00367D9D" w:rsidRDefault="00F65FAD" w:rsidP="00F65FAD">
      <w:pPr>
        <w:overflowPunct/>
        <w:autoSpaceDE/>
        <w:autoSpaceDN/>
        <w:adjustRightInd/>
        <w:ind w:left="568" w:right="-603" w:hanging="284"/>
        <w:textAlignment w:val="auto"/>
        <w:rPr>
          <w:rFonts w:eastAsia="宋体"/>
          <w:lang w:eastAsia="zh-CN"/>
        </w:rPr>
      </w:pPr>
      <w:r w:rsidRPr="00367D9D">
        <w:rPr>
          <w:rFonts w:eastAsia="宋体"/>
          <w:lang w:eastAsia="en-US"/>
        </w:rPr>
        <w:t>-</w:t>
      </w:r>
      <w:r w:rsidRPr="00367D9D">
        <w:rPr>
          <w:rFonts w:eastAsia="宋体"/>
          <w:lang w:eastAsia="zh-CN"/>
        </w:rPr>
        <w:tab/>
        <w:t>Bandwidth part indicator</w:t>
      </w:r>
      <w:r w:rsidRPr="00367D9D">
        <w:rPr>
          <w:rFonts w:eastAsia="宋体"/>
          <w:lang w:eastAsia="en-US"/>
        </w:rPr>
        <w:t xml:space="preserve"> –</w:t>
      </w:r>
      <w:r w:rsidRPr="00367D9D">
        <w:rPr>
          <w:rFonts w:eastAsia="宋体"/>
          <w:lang w:eastAsia="zh-CN"/>
        </w:rPr>
        <w:t xml:space="preserve"> 0, 1 or 2 </w:t>
      </w:r>
      <w:r w:rsidRPr="00367D9D">
        <w:rPr>
          <w:rFonts w:eastAsia="宋体"/>
          <w:lang w:eastAsia="en-US"/>
        </w:rPr>
        <w:t>bit</w:t>
      </w:r>
      <w:r w:rsidRPr="00367D9D">
        <w:rPr>
          <w:rFonts w:eastAsia="宋体"/>
          <w:lang w:eastAsia="zh-CN"/>
        </w:rPr>
        <w:t xml:space="preserve">s as determined by the number of UL BWPs </w:t>
      </w:r>
      <w:r w:rsidRPr="00367D9D">
        <w:rPr>
          <w:rFonts w:eastAsia="宋体"/>
          <w:position w:val="-14"/>
          <w:lang w:eastAsia="en-US"/>
        </w:rPr>
        <w:object w:dxaOrig="645" w:dyaOrig="345" w14:anchorId="20340455">
          <v:shape id="_x0000_i1079" type="#_x0000_t75" style="width:32pt;height:17pt" o:ole="">
            <v:imagedata r:id="rId50" o:title=""/>
          </v:shape>
          <o:OLEObject Type="Embed" ProgID="Equation.DSMT4" ShapeID="_x0000_i1079" DrawAspect="Content" ObjectID="_1673177903" r:id="rId91"/>
        </w:object>
      </w:r>
      <w:r w:rsidRPr="00367D9D">
        <w:rPr>
          <w:rFonts w:eastAsia="宋体"/>
          <w:lang w:eastAsia="zh-CN"/>
        </w:rPr>
        <w:t xml:space="preserve"> configured by higher layers, excluding the initial UL bandwidth part. The bitwidth for this field is determined as </w:t>
      </w:r>
      <w:r w:rsidRPr="00367D9D">
        <w:rPr>
          <w:rFonts w:eastAsia="宋体"/>
          <w:position w:val="-12"/>
          <w:lang w:eastAsia="en-US"/>
        </w:rPr>
        <w:object w:dxaOrig="1125" w:dyaOrig="345" w14:anchorId="06970241">
          <v:shape id="_x0000_i1080" type="#_x0000_t75" style="width:56.5pt;height:17pt" o:ole="">
            <v:imagedata r:id="rId52" o:title=""/>
          </v:shape>
          <o:OLEObject Type="Embed" ProgID="Equation.3" ShapeID="_x0000_i1080" DrawAspect="Content" ObjectID="_1673177904" r:id="rId92"/>
        </w:object>
      </w:r>
      <w:r w:rsidRPr="00367D9D">
        <w:rPr>
          <w:rFonts w:eastAsia="宋体"/>
          <w:lang w:eastAsia="en-US"/>
        </w:rPr>
        <w:t>bits, where</w:t>
      </w:r>
      <w:r w:rsidRPr="00367D9D">
        <w:rPr>
          <w:rFonts w:eastAsia="宋体"/>
          <w:lang w:eastAsia="zh-CN"/>
        </w:rPr>
        <w:t xml:space="preserve"> </w:t>
      </w:r>
    </w:p>
    <w:p w14:paraId="1FDBF38A" w14:textId="77777777" w:rsidR="00F65FAD" w:rsidRPr="00367D9D" w:rsidRDefault="00F65FAD" w:rsidP="00F65FAD">
      <w:pPr>
        <w:overflowPunct/>
        <w:autoSpaceDE/>
        <w:autoSpaceDN/>
        <w:adjustRightInd/>
        <w:ind w:left="851" w:right="-603" w:hanging="284"/>
        <w:textAlignment w:val="auto"/>
        <w:rPr>
          <w:rFonts w:eastAsia="宋体"/>
          <w:lang w:eastAsia="zh-CN"/>
        </w:rPr>
      </w:pPr>
      <w:r w:rsidRPr="00367D9D">
        <w:rPr>
          <w:rFonts w:eastAsia="宋体"/>
          <w:lang w:eastAsia="zh-CN"/>
        </w:rPr>
        <w:t>-</w:t>
      </w:r>
      <w:r w:rsidRPr="00367D9D">
        <w:rPr>
          <w:rFonts w:eastAsia="宋体"/>
          <w:lang w:eastAsia="zh-CN"/>
        </w:rPr>
        <w:tab/>
      </w:r>
      <w:r w:rsidRPr="00367D9D">
        <w:rPr>
          <w:rFonts w:eastAsia="宋体"/>
          <w:position w:val="-12"/>
          <w:lang w:eastAsia="en-US"/>
        </w:rPr>
        <w:object w:dxaOrig="1545" w:dyaOrig="315" w14:anchorId="6A3E3521">
          <v:shape id="_x0000_i1081" type="#_x0000_t75" style="width:77pt;height:15.5pt" o:ole="">
            <v:imagedata r:id="rId54" o:title=""/>
          </v:shape>
          <o:OLEObject Type="Embed" ProgID="Equation.3" ShapeID="_x0000_i1081" DrawAspect="Content" ObjectID="_1673177905" r:id="rId93"/>
        </w:object>
      </w:r>
      <w:r w:rsidRPr="00367D9D">
        <w:rPr>
          <w:rFonts w:eastAsia="宋体"/>
          <w:lang w:eastAsia="zh-CN"/>
        </w:rPr>
        <w:t xml:space="preserve"> if </w:t>
      </w:r>
      <w:r w:rsidRPr="00367D9D">
        <w:rPr>
          <w:rFonts w:eastAsia="宋体"/>
          <w:position w:val="-14"/>
          <w:lang w:eastAsia="en-US"/>
        </w:rPr>
        <w:object w:dxaOrig="975" w:dyaOrig="345" w14:anchorId="6F8911B2">
          <v:shape id="_x0000_i1082" type="#_x0000_t75" style="width:49pt;height:17pt" o:ole="">
            <v:imagedata r:id="rId56" o:title=""/>
          </v:shape>
          <o:OLEObject Type="Embed" ProgID="Equation.DSMT4" ShapeID="_x0000_i1082" DrawAspect="Content" ObjectID="_1673177906" r:id="rId94"/>
        </w:object>
      </w:r>
      <w:r w:rsidRPr="00367D9D">
        <w:rPr>
          <w:rFonts w:eastAsia="宋体"/>
          <w:lang w:eastAsia="zh-CN"/>
        </w:rPr>
        <w:t xml:space="preserve">, in which case the bandwidth part indicator is equivalent to the ascending order of the higher layer parameter </w:t>
      </w:r>
      <w:r w:rsidRPr="00367D9D">
        <w:rPr>
          <w:rFonts w:eastAsia="宋体"/>
          <w:i/>
          <w:lang w:eastAsia="zh-CN"/>
        </w:rPr>
        <w:t>BWP-Id</w:t>
      </w:r>
      <w:r w:rsidRPr="00367D9D">
        <w:rPr>
          <w:rFonts w:eastAsia="宋体"/>
          <w:lang w:eastAsia="zh-CN"/>
        </w:rPr>
        <w:t>;</w:t>
      </w:r>
    </w:p>
    <w:p w14:paraId="541AC5E8" w14:textId="77777777" w:rsidR="00F65FAD" w:rsidRPr="00367D9D" w:rsidRDefault="00F65FAD" w:rsidP="00F65FAD">
      <w:pPr>
        <w:overflowPunct/>
        <w:autoSpaceDE/>
        <w:autoSpaceDN/>
        <w:adjustRightInd/>
        <w:ind w:left="851" w:right="-603" w:hanging="284"/>
        <w:textAlignment w:val="auto"/>
        <w:rPr>
          <w:rFonts w:eastAsia="宋体"/>
          <w:lang w:eastAsia="zh-CN"/>
        </w:rPr>
      </w:pPr>
      <w:r w:rsidRPr="00367D9D">
        <w:rPr>
          <w:rFonts w:eastAsia="宋体"/>
          <w:lang w:eastAsia="zh-CN"/>
        </w:rPr>
        <w:t>-</w:t>
      </w:r>
      <w:r w:rsidRPr="00367D9D">
        <w:rPr>
          <w:rFonts w:eastAsia="宋体"/>
          <w:lang w:eastAsia="zh-CN"/>
        </w:rPr>
        <w:tab/>
        <w:t xml:space="preserve">otherwise </w:t>
      </w:r>
      <w:r w:rsidRPr="00367D9D">
        <w:rPr>
          <w:rFonts w:eastAsia="宋体"/>
          <w:position w:val="-12"/>
          <w:lang w:eastAsia="en-US"/>
        </w:rPr>
        <w:object w:dxaOrig="1245" w:dyaOrig="315" w14:anchorId="7878CA47">
          <v:shape id="_x0000_i1083" type="#_x0000_t75" style="width:62.5pt;height:15.5pt" o:ole="">
            <v:imagedata r:id="rId58" o:title=""/>
          </v:shape>
          <o:OLEObject Type="Embed" ProgID="Equation.3" ShapeID="_x0000_i1083" DrawAspect="Content" ObjectID="_1673177907" r:id="rId95"/>
        </w:object>
      </w:r>
      <w:r w:rsidRPr="00367D9D">
        <w:rPr>
          <w:rFonts w:eastAsia="宋体"/>
          <w:lang w:eastAsia="zh-CN"/>
        </w:rPr>
        <w:t>, in which case the bandwidth part indicator is defined in Table 7.3.1.1.2-1;</w:t>
      </w:r>
    </w:p>
    <w:p w14:paraId="222727C8" w14:textId="77777777" w:rsidR="00F65FAD" w:rsidRPr="00367D9D" w:rsidRDefault="00F65FAD" w:rsidP="00F65FAD">
      <w:pPr>
        <w:overflowPunct/>
        <w:autoSpaceDE/>
        <w:autoSpaceDN/>
        <w:adjustRightInd/>
        <w:ind w:left="851" w:right="-603" w:hanging="284"/>
        <w:textAlignment w:val="auto"/>
        <w:rPr>
          <w:rFonts w:eastAsia="宋体"/>
          <w:lang w:eastAsia="zh-CN"/>
        </w:rPr>
      </w:pPr>
      <w:r w:rsidRPr="00367D9D">
        <w:rPr>
          <w:rFonts w:eastAsia="宋体"/>
          <w:lang w:eastAsia="zh-CN"/>
        </w:rPr>
        <w:t>If a UE does not support active BWP change via DCI, the UE ignores this bit field.</w:t>
      </w:r>
    </w:p>
    <w:p w14:paraId="532DD69B" w14:textId="77777777" w:rsidR="00F65FAD" w:rsidRPr="00367D9D" w:rsidRDefault="00F65FAD" w:rsidP="00F65FAD">
      <w:pPr>
        <w:overflowPunct/>
        <w:autoSpaceDE/>
        <w:autoSpaceDN/>
        <w:adjustRightInd/>
        <w:ind w:left="568" w:right="-603" w:hanging="284"/>
        <w:textAlignment w:val="auto"/>
        <w:rPr>
          <w:rFonts w:eastAsia="宋体"/>
          <w:lang w:eastAsia="zh-CN"/>
        </w:rPr>
      </w:pPr>
      <w:r w:rsidRPr="00367D9D">
        <w:rPr>
          <w:rFonts w:eastAsia="宋体"/>
          <w:lang w:eastAsia="en-US"/>
        </w:rPr>
        <w:t>-</w:t>
      </w:r>
      <w:r w:rsidRPr="00367D9D">
        <w:rPr>
          <w:rFonts w:eastAsia="宋体"/>
          <w:lang w:eastAsia="zh-CN"/>
        </w:rPr>
        <w:tab/>
        <w:t>Frequency domain resource assignment</w:t>
      </w:r>
      <w:r w:rsidRPr="00367D9D">
        <w:rPr>
          <w:rFonts w:eastAsia="宋体"/>
          <w:lang w:eastAsia="en-US"/>
        </w:rPr>
        <w:t xml:space="preserve"> – </w:t>
      </w:r>
      <w:r w:rsidRPr="00367D9D">
        <w:rPr>
          <w:rFonts w:eastAsia="宋体"/>
          <w:lang w:eastAsia="zh-CN"/>
        </w:rPr>
        <w:t xml:space="preserve">number of bits determined by the following, where </w:t>
      </w:r>
      <w:r w:rsidRPr="00367D9D">
        <w:rPr>
          <w:rFonts w:eastAsia="宋体"/>
          <w:position w:val="-10"/>
          <w:lang w:eastAsia="en-US"/>
        </w:rPr>
        <w:object w:dxaOrig="645" w:dyaOrig="270" w14:anchorId="4CF5064B">
          <v:shape id="_x0000_i1084" type="#_x0000_t75" style="width:32pt;height:13.5pt" o:ole="">
            <v:imagedata r:id="rId28" o:title=""/>
          </v:shape>
          <o:OLEObject Type="Embed" ProgID="Equation.3" ShapeID="_x0000_i1084" DrawAspect="Content" ObjectID="_1673177908" r:id="rId96"/>
        </w:object>
      </w:r>
      <w:r w:rsidRPr="00367D9D">
        <w:rPr>
          <w:rFonts w:eastAsia="宋体"/>
          <w:lang w:eastAsia="zh-CN"/>
        </w:rPr>
        <w:t xml:space="preserve"> is the size of the active UL bandwidth part: </w:t>
      </w:r>
    </w:p>
    <w:p w14:paraId="208EE5EE" w14:textId="77777777" w:rsidR="00F65FAD" w:rsidRPr="00367D9D" w:rsidRDefault="00F65FAD" w:rsidP="00F65FAD">
      <w:pPr>
        <w:overflowPunct/>
        <w:autoSpaceDE/>
        <w:autoSpaceDN/>
        <w:adjustRightInd/>
        <w:ind w:left="851" w:right="-603" w:hanging="284"/>
        <w:textAlignment w:val="auto"/>
        <w:rPr>
          <w:rFonts w:eastAsia="宋体"/>
          <w:lang w:eastAsia="zh-CN"/>
        </w:rPr>
      </w:pPr>
      <w:r w:rsidRPr="00367D9D">
        <w:rPr>
          <w:rFonts w:eastAsia="宋体"/>
          <w:lang w:eastAsia="zh-CN"/>
        </w:rPr>
        <w:t>-</w:t>
      </w:r>
      <w:r w:rsidRPr="00367D9D">
        <w:rPr>
          <w:rFonts w:eastAsia="宋体"/>
          <w:lang w:eastAsia="zh-CN"/>
        </w:rPr>
        <w:tab/>
        <w:t xml:space="preserve">If higher layer parameter </w:t>
      </w:r>
      <w:r w:rsidRPr="00367D9D">
        <w:rPr>
          <w:rFonts w:eastAsia="Times New Roman"/>
          <w:i/>
        </w:rPr>
        <w:t>useInterlacePUCCH-PUSCH</w:t>
      </w:r>
      <w:r w:rsidRPr="00367D9D">
        <w:rPr>
          <w:rFonts w:eastAsia="Times New Roman"/>
          <w:iCs/>
        </w:rPr>
        <w:t xml:space="preserve"> in </w:t>
      </w:r>
      <w:r w:rsidRPr="00367D9D">
        <w:rPr>
          <w:rFonts w:eastAsia="Times New Roman"/>
          <w:i/>
        </w:rPr>
        <w:t>BWP-UplinkDedicated</w:t>
      </w:r>
      <w:r w:rsidRPr="00367D9D">
        <w:rPr>
          <w:rFonts w:eastAsia="宋体"/>
          <w:i/>
          <w:lang w:eastAsia="zh-CN"/>
        </w:rPr>
        <w:t xml:space="preserve"> </w:t>
      </w:r>
      <w:r w:rsidRPr="00367D9D">
        <w:rPr>
          <w:rFonts w:eastAsia="宋体"/>
          <w:lang w:eastAsia="zh-CN"/>
        </w:rPr>
        <w:t>is not configured</w:t>
      </w:r>
    </w:p>
    <w:p w14:paraId="2517AB56" w14:textId="77777777" w:rsidR="00F65FAD" w:rsidRPr="00367D9D" w:rsidRDefault="00F65FAD" w:rsidP="00F65FAD">
      <w:pPr>
        <w:overflowPunct/>
        <w:autoSpaceDE/>
        <w:autoSpaceDN/>
        <w:adjustRightInd/>
        <w:ind w:left="1135" w:right="-603" w:hanging="284"/>
        <w:textAlignment w:val="auto"/>
        <w:rPr>
          <w:rFonts w:eastAsia="宋体"/>
          <w:lang w:eastAsia="zh-CN"/>
        </w:rPr>
      </w:pPr>
      <w:r w:rsidRPr="00367D9D">
        <w:rPr>
          <w:rFonts w:eastAsia="宋体"/>
          <w:lang w:eastAsia="en-US"/>
        </w:rPr>
        <w:t>-</w:t>
      </w:r>
      <w:r w:rsidRPr="00367D9D">
        <w:rPr>
          <w:rFonts w:eastAsia="宋体"/>
          <w:lang w:eastAsia="en-US"/>
        </w:rPr>
        <w:tab/>
      </w:r>
      <w:r w:rsidRPr="00367D9D">
        <w:rPr>
          <w:rFonts w:eastAsia="宋体"/>
          <w:position w:val="-12"/>
          <w:lang w:eastAsia="en-US"/>
        </w:rPr>
        <w:object w:dxaOrig="495" w:dyaOrig="300" w14:anchorId="6EFF58DD">
          <v:shape id="_x0000_i1085" type="#_x0000_t75" style="width:25pt;height:15.5pt" o:ole="">
            <v:imagedata r:id="rId61" o:title=""/>
          </v:shape>
          <o:OLEObject Type="Embed" ProgID="Equation.3" ShapeID="_x0000_i1085" DrawAspect="Content" ObjectID="_1673177909" r:id="rId97"/>
        </w:object>
      </w:r>
      <w:r w:rsidRPr="00367D9D">
        <w:rPr>
          <w:rFonts w:eastAsia="宋体"/>
          <w:lang w:eastAsia="zh-CN"/>
        </w:rPr>
        <w:t xml:space="preserve"> bits if only resource allocation type 0 is configured, where </w:t>
      </w:r>
      <w:r w:rsidRPr="00367D9D">
        <w:rPr>
          <w:rFonts w:eastAsia="宋体"/>
          <w:position w:val="-12"/>
          <w:lang w:eastAsia="en-US"/>
        </w:rPr>
        <w:object w:dxaOrig="495" w:dyaOrig="300" w14:anchorId="55010C85">
          <v:shape id="_x0000_i1086" type="#_x0000_t75" style="width:25pt;height:15.5pt" o:ole="">
            <v:imagedata r:id="rId61" o:title=""/>
          </v:shape>
          <o:OLEObject Type="Embed" ProgID="Equation.3" ShapeID="_x0000_i1086" DrawAspect="Content" ObjectID="_1673177910" r:id="rId98"/>
        </w:object>
      </w:r>
      <w:r w:rsidRPr="00367D9D">
        <w:rPr>
          <w:rFonts w:eastAsia="宋体"/>
          <w:lang w:eastAsia="zh-CN"/>
        </w:rPr>
        <w:t xml:space="preserve"> is defined in Clause 6.1.2.2.1 of [6, TS 38.214], </w:t>
      </w:r>
    </w:p>
    <w:p w14:paraId="1814CDD9" w14:textId="77777777" w:rsidR="00F65FAD" w:rsidRPr="00367D9D" w:rsidRDefault="00F65FAD" w:rsidP="00F65FAD">
      <w:pPr>
        <w:overflowPunct/>
        <w:autoSpaceDE/>
        <w:autoSpaceDN/>
        <w:adjustRightInd/>
        <w:ind w:left="1135" w:right="-603" w:hanging="284"/>
        <w:textAlignment w:val="auto"/>
        <w:rPr>
          <w:rFonts w:eastAsia="宋体"/>
          <w:lang w:eastAsia="zh-CN"/>
        </w:rPr>
      </w:pPr>
      <w:r w:rsidRPr="00367D9D">
        <w:rPr>
          <w:rFonts w:eastAsia="宋体"/>
          <w:lang w:eastAsia="en-US"/>
        </w:rPr>
        <w:t>-</w:t>
      </w:r>
      <w:r w:rsidRPr="00367D9D">
        <w:rPr>
          <w:rFonts w:eastAsia="宋体"/>
          <w:lang w:eastAsia="en-US"/>
        </w:rPr>
        <w:tab/>
      </w:r>
      <w:r w:rsidRPr="00367D9D">
        <w:rPr>
          <w:rFonts w:eastAsia="宋体"/>
          <w:position w:val="-12"/>
          <w:lang w:eastAsia="en-US"/>
        </w:rPr>
        <w:object w:dxaOrig="2655" w:dyaOrig="375" w14:anchorId="244A3C6F">
          <v:shape id="_x0000_i1087" type="#_x0000_t75" style="width:133pt;height:19pt" o:ole="">
            <v:imagedata r:id="rId26" o:title=""/>
          </v:shape>
          <o:OLEObject Type="Embed" ProgID="Equation.3" ShapeID="_x0000_i1087" DrawAspect="Content" ObjectID="_1673177911" r:id="rId99"/>
        </w:object>
      </w:r>
      <w:r w:rsidRPr="00367D9D">
        <w:rPr>
          <w:rFonts w:eastAsia="宋体"/>
          <w:lang w:eastAsia="zh-CN"/>
        </w:rPr>
        <w:t xml:space="preserve">bits if only resource allocation type 1 is configured, or </w:t>
      </w:r>
      <w:r w:rsidRPr="00367D9D">
        <w:rPr>
          <w:rFonts w:ascii="Arial" w:hAnsi="Arial" w:cs="Arial"/>
          <w:position w:val="-12"/>
          <w:lang w:val="en-US"/>
        </w:rPr>
        <w:object w:dxaOrig="4215" w:dyaOrig="345" w14:anchorId="4EFD3A4D">
          <v:shape id="_x0000_i1088" type="#_x0000_t75" style="width:211pt;height:17pt" o:ole="">
            <v:imagedata r:id="rId65" o:title=""/>
            <o:lock v:ext="edit" aspectratio="f"/>
          </v:shape>
          <o:OLEObject Type="Embed" ProgID="Equation.3" ShapeID="_x0000_i1088" DrawAspect="Content" ObjectID="_1673177912" r:id="rId100"/>
        </w:object>
      </w:r>
      <w:r w:rsidRPr="00367D9D">
        <w:rPr>
          <w:rFonts w:eastAsia="宋体"/>
          <w:lang w:eastAsia="zh-CN"/>
        </w:rPr>
        <w:t xml:space="preserve"> bits if </w:t>
      </w:r>
      <w:r w:rsidRPr="00367D9D">
        <w:rPr>
          <w:rFonts w:eastAsia="宋体"/>
          <w:i/>
          <w:lang w:eastAsia="en-US"/>
        </w:rPr>
        <w:t>resourceAllocation</w:t>
      </w:r>
      <w:r w:rsidRPr="00367D9D">
        <w:rPr>
          <w:rFonts w:eastAsia="宋体"/>
          <w:lang w:eastAsia="zh-CN"/>
        </w:rPr>
        <w:t xml:space="preserve"> is configured as '</w:t>
      </w:r>
      <w:r w:rsidRPr="00367D9D">
        <w:rPr>
          <w:rFonts w:eastAsia="宋体"/>
          <w:i/>
          <w:lang w:eastAsia="zh-CN"/>
        </w:rPr>
        <w:t>dynamicSwitch'</w:t>
      </w:r>
      <w:r w:rsidRPr="00367D9D">
        <w:rPr>
          <w:rFonts w:eastAsia="宋体"/>
          <w:lang w:eastAsia="zh-CN"/>
        </w:rPr>
        <w:t>.</w:t>
      </w:r>
    </w:p>
    <w:p w14:paraId="7129BBDF" w14:textId="77777777" w:rsidR="00F65FAD" w:rsidRPr="00367D9D" w:rsidRDefault="00F65FAD" w:rsidP="00F65FAD">
      <w:pPr>
        <w:overflowPunct/>
        <w:autoSpaceDE/>
        <w:autoSpaceDN/>
        <w:adjustRightInd/>
        <w:ind w:left="1135" w:right="-603" w:hanging="284"/>
        <w:textAlignment w:val="auto"/>
        <w:rPr>
          <w:rFonts w:eastAsia="宋体"/>
          <w:lang w:eastAsia="en-US"/>
        </w:rPr>
      </w:pPr>
      <w:r w:rsidRPr="00367D9D">
        <w:rPr>
          <w:rFonts w:eastAsia="宋体"/>
          <w:lang w:eastAsia="en-US"/>
        </w:rPr>
        <w:t>-</w:t>
      </w:r>
      <w:r w:rsidRPr="00367D9D">
        <w:rPr>
          <w:rFonts w:eastAsia="宋体"/>
          <w:lang w:eastAsia="en-US"/>
        </w:rPr>
        <w:tab/>
      </w:r>
      <w:r w:rsidRPr="00367D9D">
        <w:rPr>
          <w:rFonts w:eastAsia="宋体"/>
          <w:lang w:eastAsia="zh-CN"/>
        </w:rPr>
        <w:t xml:space="preserve">If </w:t>
      </w:r>
      <w:r w:rsidRPr="00367D9D">
        <w:rPr>
          <w:rFonts w:eastAsia="宋体"/>
          <w:i/>
          <w:lang w:eastAsia="en-US"/>
        </w:rPr>
        <w:t>resourceAllocation</w:t>
      </w:r>
      <w:r w:rsidRPr="00367D9D">
        <w:rPr>
          <w:rFonts w:eastAsia="宋体"/>
          <w:lang w:eastAsia="zh-CN"/>
        </w:rPr>
        <w:t xml:space="preserve"> is configured as '</w:t>
      </w:r>
      <w:r w:rsidRPr="00367D9D">
        <w:rPr>
          <w:rFonts w:eastAsia="宋体"/>
          <w:i/>
          <w:lang w:eastAsia="zh-CN"/>
        </w:rPr>
        <w:t>dynamicSwitch'</w:t>
      </w:r>
      <w:r w:rsidRPr="00367D9D">
        <w:rPr>
          <w:rFonts w:eastAsia="宋体"/>
          <w:lang w:eastAsia="zh-CN"/>
        </w:rPr>
        <w:t xml:space="preserve">, the MSB bit is used to indicate resource allocation type 0 or resource allocation type 1, where the bit value of 0 indicates resource allocation type 0 and the bit value of 1 indicates resource allocation type 1. </w:t>
      </w:r>
    </w:p>
    <w:p w14:paraId="69194322" w14:textId="77777777" w:rsidR="00F65FAD" w:rsidRPr="00367D9D" w:rsidRDefault="00F65FAD" w:rsidP="00F65FAD">
      <w:pPr>
        <w:overflowPunct/>
        <w:autoSpaceDE/>
        <w:autoSpaceDN/>
        <w:adjustRightInd/>
        <w:ind w:left="1135" w:right="-603" w:hanging="284"/>
        <w:textAlignment w:val="auto"/>
        <w:rPr>
          <w:rFonts w:eastAsia="宋体"/>
          <w:lang w:eastAsia="zh-CN"/>
        </w:rPr>
      </w:pPr>
      <w:r w:rsidRPr="00367D9D">
        <w:rPr>
          <w:rFonts w:eastAsia="宋体"/>
          <w:lang w:eastAsia="zh-CN"/>
        </w:rPr>
        <w:t>-</w:t>
      </w:r>
      <w:r w:rsidRPr="00367D9D">
        <w:rPr>
          <w:rFonts w:eastAsia="宋体"/>
          <w:lang w:eastAsia="zh-CN"/>
        </w:rPr>
        <w:tab/>
        <w:t>For resource allocation type 0, the</w:t>
      </w:r>
      <w:r w:rsidRPr="00367D9D">
        <w:rPr>
          <w:rFonts w:eastAsia="宋体"/>
          <w:lang w:eastAsia="en-US"/>
        </w:rPr>
        <w:t xml:space="preserve"> </w:t>
      </w:r>
      <w:r w:rsidRPr="00367D9D">
        <w:rPr>
          <w:rFonts w:eastAsia="宋体"/>
          <w:position w:val="-12"/>
          <w:lang w:eastAsia="en-US"/>
        </w:rPr>
        <w:object w:dxaOrig="495" w:dyaOrig="300" w14:anchorId="63B27CDA">
          <v:shape id="_x0000_i1089" type="#_x0000_t75" style="width:25pt;height:15.5pt" o:ole="">
            <v:imagedata r:id="rId61" o:title=""/>
          </v:shape>
          <o:OLEObject Type="Embed" ProgID="Equation.3" ShapeID="_x0000_i1089" DrawAspect="Content" ObjectID="_1673177913" r:id="rId101"/>
        </w:object>
      </w:r>
      <w:r w:rsidRPr="00367D9D">
        <w:rPr>
          <w:rFonts w:eastAsia="宋体"/>
          <w:lang w:eastAsia="zh-CN"/>
        </w:rPr>
        <w:t xml:space="preserve"> LSBs provide the resource allocation as defined in Clause 6.1.2.2.1 of [6, TS 38.214].</w:t>
      </w:r>
    </w:p>
    <w:p w14:paraId="09316990" w14:textId="77777777" w:rsidR="00F65FAD" w:rsidRPr="00367D9D" w:rsidRDefault="00F65FAD" w:rsidP="00F65FAD">
      <w:pPr>
        <w:overflowPunct/>
        <w:autoSpaceDE/>
        <w:autoSpaceDN/>
        <w:adjustRightInd/>
        <w:ind w:left="1135" w:right="-603" w:hanging="284"/>
        <w:textAlignment w:val="auto"/>
        <w:rPr>
          <w:rFonts w:eastAsia="宋体"/>
          <w:lang w:eastAsia="zh-CN"/>
        </w:rPr>
      </w:pPr>
      <w:r w:rsidRPr="00367D9D">
        <w:rPr>
          <w:rFonts w:eastAsia="宋体"/>
          <w:lang w:eastAsia="zh-CN"/>
        </w:rPr>
        <w:t>-</w:t>
      </w:r>
      <w:r w:rsidRPr="00367D9D">
        <w:rPr>
          <w:rFonts w:eastAsia="宋体"/>
          <w:lang w:eastAsia="zh-CN"/>
        </w:rPr>
        <w:tab/>
        <w:t>For r</w:t>
      </w:r>
      <w:r w:rsidRPr="00367D9D">
        <w:rPr>
          <w:rFonts w:eastAsia="宋体"/>
          <w:lang w:eastAsia="en-US"/>
        </w:rPr>
        <w:t>esource allocation type 1</w:t>
      </w:r>
      <w:r w:rsidRPr="00367D9D">
        <w:rPr>
          <w:rFonts w:eastAsia="宋体"/>
          <w:lang w:eastAsia="zh-CN"/>
        </w:rPr>
        <w:t>, t</w:t>
      </w:r>
      <w:r w:rsidRPr="00367D9D">
        <w:rPr>
          <w:rFonts w:eastAsia="宋体"/>
          <w:lang w:eastAsia="en-US"/>
        </w:rPr>
        <w:t xml:space="preserve">he </w:t>
      </w:r>
      <w:r w:rsidRPr="00367D9D">
        <w:rPr>
          <w:rFonts w:eastAsia="宋体"/>
          <w:position w:val="-12"/>
          <w:lang w:eastAsia="en-US"/>
        </w:rPr>
        <w:object w:dxaOrig="2655" w:dyaOrig="375" w14:anchorId="516CB214">
          <v:shape id="_x0000_i1090" type="#_x0000_t75" style="width:133pt;height:19pt" o:ole="">
            <v:imagedata r:id="rId26" o:title=""/>
          </v:shape>
          <o:OLEObject Type="Embed" ProgID="Equation.3" ShapeID="_x0000_i1090" DrawAspect="Content" ObjectID="_1673177914" r:id="rId102"/>
        </w:object>
      </w:r>
      <w:r w:rsidRPr="00367D9D">
        <w:rPr>
          <w:rFonts w:eastAsia="宋体"/>
          <w:lang w:eastAsia="zh-CN"/>
        </w:rPr>
        <w:t xml:space="preserve"> </w:t>
      </w:r>
      <w:r w:rsidRPr="00367D9D">
        <w:rPr>
          <w:rFonts w:eastAsia="宋体"/>
          <w:lang w:eastAsia="en-US"/>
        </w:rPr>
        <w:t>LSBs provide the resource allocation</w:t>
      </w:r>
      <w:r w:rsidRPr="00367D9D">
        <w:rPr>
          <w:rFonts w:eastAsia="宋体"/>
          <w:lang w:eastAsia="zh-CN"/>
        </w:rPr>
        <w:t xml:space="preserve"> as follows:</w:t>
      </w:r>
    </w:p>
    <w:p w14:paraId="47AB769B" w14:textId="77777777" w:rsidR="00F65FAD" w:rsidRPr="00367D9D" w:rsidRDefault="00F65FAD" w:rsidP="00F65FAD">
      <w:pPr>
        <w:overflowPunct/>
        <w:autoSpaceDE/>
        <w:autoSpaceDN/>
        <w:adjustRightInd/>
        <w:ind w:left="1418" w:right="-603" w:hanging="284"/>
        <w:textAlignment w:val="auto"/>
        <w:rPr>
          <w:rFonts w:eastAsia="宋体"/>
          <w:lang w:eastAsia="zh-CN"/>
        </w:rPr>
      </w:pPr>
      <w:r w:rsidRPr="00367D9D">
        <w:rPr>
          <w:rFonts w:eastAsia="宋体"/>
          <w:lang w:eastAsia="zh-CN"/>
        </w:rPr>
        <w:t>-</w:t>
      </w:r>
      <w:r w:rsidRPr="00367D9D">
        <w:rPr>
          <w:rFonts w:eastAsia="宋体"/>
          <w:lang w:eastAsia="zh-CN"/>
        </w:rPr>
        <w:tab/>
        <w:t>For PUSCH hopping with resource allocation type 1:</w:t>
      </w:r>
    </w:p>
    <w:p w14:paraId="17F1E21E" w14:textId="77777777" w:rsidR="00F65FAD" w:rsidRPr="00367D9D" w:rsidRDefault="00F65FAD" w:rsidP="00F65FAD">
      <w:pPr>
        <w:overflowPunct/>
        <w:autoSpaceDE/>
        <w:autoSpaceDN/>
        <w:adjustRightInd/>
        <w:ind w:left="1702" w:right="-603" w:hanging="284"/>
        <w:textAlignment w:val="auto"/>
        <w:rPr>
          <w:rFonts w:eastAsia="宋体"/>
          <w:lang w:eastAsia="zh-CN"/>
        </w:rPr>
      </w:pPr>
      <w:r w:rsidRPr="00367D9D">
        <w:rPr>
          <w:rFonts w:eastAsia="宋体"/>
          <w:lang w:eastAsia="zh-CN"/>
        </w:rPr>
        <w:t>-</w:t>
      </w:r>
      <w:r w:rsidRPr="00367D9D">
        <w:rPr>
          <w:rFonts w:eastAsia="宋体"/>
          <w:lang w:eastAsia="zh-CN"/>
        </w:rPr>
        <w:tab/>
      </w:r>
      <w:r w:rsidRPr="00367D9D">
        <w:rPr>
          <w:rFonts w:eastAsia="宋体"/>
          <w:position w:val="-10"/>
          <w:lang w:eastAsia="en-US"/>
        </w:rPr>
        <w:object w:dxaOrig="645" w:dyaOrig="315" w14:anchorId="51F87EE8">
          <v:shape id="_x0000_i1091" type="#_x0000_t75" style="width:32pt;height:15.5pt" o:ole="">
            <v:imagedata r:id="rId30" o:title=""/>
          </v:shape>
          <o:OLEObject Type="Embed" ProgID="Equation.3" ShapeID="_x0000_i1091" DrawAspect="Content" ObjectID="_1673177915" r:id="rId103"/>
        </w:object>
      </w:r>
      <w:r w:rsidRPr="00367D9D">
        <w:rPr>
          <w:rFonts w:eastAsia="宋体"/>
          <w:lang w:eastAsia="zh-CN"/>
        </w:rPr>
        <w:t xml:space="preserve"> MSB bits are used to indicate the frequency offset according to Clause 6.3 of [6, TS 38.214], where </w:t>
      </w:r>
      <w:r w:rsidRPr="00367D9D">
        <w:rPr>
          <w:rFonts w:eastAsia="宋体"/>
          <w:position w:val="-10"/>
          <w:lang w:eastAsia="en-US"/>
        </w:rPr>
        <w:object w:dxaOrig="900" w:dyaOrig="315" w14:anchorId="45297BB9">
          <v:shape id="_x0000_i1092" type="#_x0000_t75" style="width:45.5pt;height:15.5pt" o:ole="">
            <v:imagedata r:id="rId32" o:title=""/>
          </v:shape>
          <o:OLEObject Type="Embed" ProgID="Equation.3" ShapeID="_x0000_i1092" DrawAspect="Content" ObjectID="_1673177916" r:id="rId104"/>
        </w:object>
      </w:r>
      <w:r w:rsidRPr="00367D9D">
        <w:rPr>
          <w:rFonts w:eastAsia="宋体"/>
          <w:lang w:eastAsia="zh-CN"/>
        </w:rPr>
        <w:t xml:space="preserve"> if the higher layer parameter </w:t>
      </w:r>
      <w:r w:rsidRPr="00367D9D">
        <w:rPr>
          <w:rFonts w:eastAsia="宋体"/>
          <w:i/>
          <w:lang w:eastAsia="en-US"/>
        </w:rPr>
        <w:t>frequencyHoppingOffsetLists</w:t>
      </w:r>
      <w:r w:rsidRPr="00367D9D">
        <w:rPr>
          <w:rFonts w:eastAsia="宋体"/>
          <w:lang w:eastAsia="zh-CN"/>
        </w:rPr>
        <w:t xml:space="preserve"> contains two offset values and </w:t>
      </w:r>
      <w:r w:rsidRPr="00367D9D">
        <w:rPr>
          <w:rFonts w:eastAsia="宋体"/>
          <w:position w:val="-10"/>
          <w:lang w:eastAsia="en-US"/>
        </w:rPr>
        <w:object w:dxaOrig="915" w:dyaOrig="315" w14:anchorId="637C4232">
          <v:shape id="_x0000_i1093" type="#_x0000_t75" style="width:46pt;height:15.5pt" o:ole="">
            <v:imagedata r:id="rId71" o:title=""/>
          </v:shape>
          <o:OLEObject Type="Embed" ProgID="Equation.3" ShapeID="_x0000_i1093" DrawAspect="Content" ObjectID="_1673177917" r:id="rId105"/>
        </w:object>
      </w:r>
      <w:r w:rsidRPr="00367D9D">
        <w:rPr>
          <w:rFonts w:eastAsia="宋体"/>
          <w:lang w:eastAsia="zh-CN"/>
        </w:rPr>
        <w:t xml:space="preserve"> if the higher layer parameter </w:t>
      </w:r>
      <w:r w:rsidRPr="00367D9D">
        <w:rPr>
          <w:rFonts w:eastAsia="宋体"/>
          <w:i/>
          <w:lang w:eastAsia="en-US"/>
        </w:rPr>
        <w:t>frequencyHoppingOffsetLists</w:t>
      </w:r>
      <w:r w:rsidRPr="00367D9D">
        <w:rPr>
          <w:rFonts w:eastAsia="宋体"/>
          <w:lang w:eastAsia="zh-CN"/>
        </w:rPr>
        <w:t xml:space="preserve"> contains four offset values</w:t>
      </w:r>
    </w:p>
    <w:p w14:paraId="357C4927" w14:textId="77777777" w:rsidR="00F65FAD" w:rsidRPr="00367D9D" w:rsidRDefault="00F65FAD" w:rsidP="00F65FAD">
      <w:pPr>
        <w:overflowPunct/>
        <w:autoSpaceDE/>
        <w:autoSpaceDN/>
        <w:adjustRightInd/>
        <w:ind w:left="1702" w:right="-603" w:hanging="284"/>
        <w:textAlignment w:val="auto"/>
        <w:rPr>
          <w:rFonts w:eastAsia="宋体"/>
          <w:lang w:eastAsia="zh-CN"/>
        </w:rPr>
      </w:pPr>
      <w:r w:rsidRPr="00367D9D">
        <w:rPr>
          <w:rFonts w:eastAsia="宋体"/>
          <w:lang w:eastAsia="zh-CN"/>
        </w:rPr>
        <w:t>-</w:t>
      </w:r>
      <w:r w:rsidRPr="00367D9D">
        <w:rPr>
          <w:rFonts w:eastAsia="宋体"/>
          <w:lang w:eastAsia="zh-CN"/>
        </w:rPr>
        <w:tab/>
      </w:r>
      <w:r w:rsidRPr="00367D9D">
        <w:rPr>
          <w:rFonts w:eastAsia="宋体"/>
          <w:position w:val="-12"/>
          <w:lang w:eastAsia="en-US"/>
        </w:rPr>
        <w:object w:dxaOrig="3375" w:dyaOrig="390" w14:anchorId="310457C6">
          <v:shape id="_x0000_i1094" type="#_x0000_t75" style="width:169pt;height:19.5pt" o:ole="">
            <v:imagedata r:id="rId36" o:title=""/>
          </v:shape>
          <o:OLEObject Type="Embed" ProgID="Equation.3" ShapeID="_x0000_i1094" DrawAspect="Content" ObjectID="_1673177918" r:id="rId106"/>
        </w:object>
      </w:r>
      <w:r w:rsidRPr="00367D9D">
        <w:rPr>
          <w:rFonts w:eastAsia="宋体"/>
          <w:lang w:eastAsia="zh-CN"/>
        </w:rPr>
        <w:t xml:space="preserve"> bits provides the frequency domain resource allocation according to Clause 6.1.2.2.2 of [6, TS 38.214]</w:t>
      </w:r>
    </w:p>
    <w:p w14:paraId="7C0F361B" w14:textId="77777777" w:rsidR="00F65FAD" w:rsidRPr="00367D9D" w:rsidRDefault="00F65FAD" w:rsidP="00F65FAD">
      <w:pPr>
        <w:overflowPunct/>
        <w:autoSpaceDE/>
        <w:autoSpaceDN/>
        <w:adjustRightInd/>
        <w:ind w:left="1418" w:right="-603" w:hanging="284"/>
        <w:textAlignment w:val="auto"/>
        <w:rPr>
          <w:rFonts w:eastAsia="宋体"/>
          <w:lang w:eastAsia="zh-CN"/>
        </w:rPr>
      </w:pPr>
      <w:r w:rsidRPr="00367D9D">
        <w:rPr>
          <w:rFonts w:eastAsia="宋体"/>
          <w:lang w:eastAsia="zh-CN"/>
        </w:rPr>
        <w:t>-</w:t>
      </w:r>
      <w:r w:rsidRPr="00367D9D">
        <w:rPr>
          <w:rFonts w:eastAsia="宋体"/>
          <w:lang w:eastAsia="zh-CN"/>
        </w:rPr>
        <w:tab/>
        <w:t>For non-PUSCH hopping with resource allocation type 1:</w:t>
      </w:r>
    </w:p>
    <w:p w14:paraId="6E9B9AF3" w14:textId="77777777" w:rsidR="00F65FAD" w:rsidRPr="00367D9D" w:rsidRDefault="00F65FAD" w:rsidP="00F65FAD">
      <w:pPr>
        <w:overflowPunct/>
        <w:autoSpaceDE/>
        <w:autoSpaceDN/>
        <w:adjustRightInd/>
        <w:ind w:left="1702" w:right="-603" w:hanging="284"/>
        <w:textAlignment w:val="auto"/>
        <w:rPr>
          <w:rFonts w:eastAsia="宋体"/>
          <w:lang w:eastAsia="zh-CN"/>
        </w:rPr>
      </w:pPr>
      <w:r w:rsidRPr="00367D9D">
        <w:rPr>
          <w:rFonts w:eastAsia="宋体"/>
          <w:lang w:eastAsia="zh-CN"/>
        </w:rPr>
        <w:t>-</w:t>
      </w:r>
      <w:r w:rsidRPr="00367D9D">
        <w:rPr>
          <w:rFonts w:eastAsia="宋体"/>
          <w:lang w:eastAsia="zh-CN"/>
        </w:rPr>
        <w:tab/>
      </w:r>
      <w:r w:rsidRPr="00367D9D">
        <w:rPr>
          <w:rFonts w:eastAsia="宋体"/>
          <w:position w:val="-12"/>
          <w:lang w:eastAsia="en-US"/>
        </w:rPr>
        <w:object w:dxaOrig="2640" w:dyaOrig="375" w14:anchorId="0EA81815">
          <v:shape id="_x0000_i1095" type="#_x0000_t75" style="width:131pt;height:19pt" o:ole="">
            <v:imagedata r:id="rId74" o:title=""/>
          </v:shape>
          <o:OLEObject Type="Embed" ProgID="Equation.3" ShapeID="_x0000_i1095" DrawAspect="Content" ObjectID="_1673177919" r:id="rId107"/>
        </w:object>
      </w:r>
      <w:r w:rsidRPr="00367D9D">
        <w:rPr>
          <w:rFonts w:eastAsia="宋体"/>
          <w:lang w:eastAsia="zh-CN"/>
        </w:rPr>
        <w:t xml:space="preserve"> bits provides the frequency domain resource allocation according to Clause 6.1.2.2.2 of [6, TS 38.214]</w:t>
      </w:r>
    </w:p>
    <w:p w14:paraId="629440E7" w14:textId="77777777" w:rsidR="00F65FAD" w:rsidRPr="00367D9D" w:rsidRDefault="00F65FAD" w:rsidP="00F65FAD">
      <w:pPr>
        <w:overflowPunct/>
        <w:autoSpaceDE/>
        <w:autoSpaceDN/>
        <w:adjustRightInd/>
        <w:ind w:left="851" w:right="-603"/>
        <w:textAlignment w:val="auto"/>
        <w:rPr>
          <w:rFonts w:eastAsia="宋体"/>
          <w:lang w:eastAsia="zh-CN"/>
        </w:rPr>
      </w:pPr>
      <w:moveToRangeStart w:id="65" w:author="Ericsson" w:date="2021-01-15T09:23:00Z" w:name="move61595011"/>
      <w:moveTo w:id="66" w:author="Ericsson" w:date="2021-01-15T09:23:00Z">
        <w:r w:rsidRPr="00367D9D">
          <w:rPr>
            <w:rFonts w:eastAsia="宋体"/>
            <w:lang w:eastAsia="zh-CN"/>
          </w:rPr>
          <w:t xml:space="preserve">If "Bandwidth part indicator" field indicates a bandwidth part other than the active bandwidth part and if </w:t>
        </w:r>
        <w:r w:rsidRPr="00367D9D">
          <w:rPr>
            <w:rFonts w:eastAsia="宋体"/>
            <w:i/>
            <w:lang w:eastAsia="en-US"/>
          </w:rPr>
          <w:t>resourceAllocation</w:t>
        </w:r>
        <w:r w:rsidRPr="00367D9D">
          <w:rPr>
            <w:rFonts w:eastAsia="宋体"/>
            <w:lang w:eastAsia="zh-CN"/>
          </w:rPr>
          <w:t xml:space="preserve"> is configured as '</w:t>
        </w:r>
        <w:r w:rsidRPr="00367D9D">
          <w:rPr>
            <w:rFonts w:eastAsia="宋体"/>
            <w:i/>
            <w:lang w:eastAsia="zh-CN"/>
          </w:rPr>
          <w:t>dynamicSwitch'</w:t>
        </w:r>
        <w:r w:rsidRPr="00367D9D">
          <w:rPr>
            <w:rFonts w:eastAsia="宋体"/>
            <w:lang w:eastAsia="zh-CN"/>
          </w:rPr>
          <w:t xml:space="preserve"> for the indicated bandwidth part, the UE assumes resource allocation type 0 for the indicated bandwidth part if the bitwidth of the "Frequency domain resource assignment" field of the active bandwidth part is smaller than the bitwidth of the "Frequency domain resource assignment"  field of the indicated bandwidth part.</w:t>
        </w:r>
      </w:moveTo>
    </w:p>
    <w:moveToRangeEnd w:id="65"/>
    <w:p w14:paraId="6C8ADC05" w14:textId="77777777" w:rsidR="00F65FAD" w:rsidRPr="00367D9D" w:rsidRDefault="00F65FAD" w:rsidP="00F65FAD">
      <w:pPr>
        <w:overflowPunct/>
        <w:autoSpaceDE/>
        <w:autoSpaceDN/>
        <w:adjustRightInd/>
        <w:ind w:left="851" w:right="-603" w:hanging="284"/>
        <w:textAlignment w:val="auto"/>
        <w:rPr>
          <w:ins w:id="67" w:author="Ericsson" w:date="2021-01-15T09:23:00Z"/>
          <w:rFonts w:eastAsia="宋体"/>
          <w:lang w:eastAsia="zh-CN"/>
        </w:rPr>
      </w:pPr>
      <w:r w:rsidRPr="00367D9D">
        <w:rPr>
          <w:rFonts w:eastAsia="宋体"/>
          <w:lang w:eastAsia="zh-CN"/>
        </w:rPr>
        <w:t>-</w:t>
      </w:r>
      <w:r w:rsidRPr="00367D9D">
        <w:rPr>
          <w:rFonts w:eastAsia="宋体"/>
          <w:lang w:eastAsia="zh-CN"/>
        </w:rPr>
        <w:tab/>
        <w:t xml:space="preserve">If the higher layer parameter </w:t>
      </w:r>
      <w:r w:rsidRPr="00367D9D">
        <w:rPr>
          <w:rFonts w:eastAsia="Times New Roman"/>
          <w:i/>
        </w:rPr>
        <w:t>useInterlacePUCCH-PUSCH</w:t>
      </w:r>
      <w:r w:rsidRPr="00367D9D">
        <w:rPr>
          <w:rFonts w:eastAsia="Times New Roman"/>
          <w:iCs/>
        </w:rPr>
        <w:t xml:space="preserve"> in </w:t>
      </w:r>
      <w:r w:rsidRPr="00367D9D">
        <w:rPr>
          <w:rFonts w:eastAsia="Times New Roman"/>
          <w:i/>
        </w:rPr>
        <w:t>BWP-UplinkDedicated</w:t>
      </w:r>
      <w:r w:rsidRPr="00367D9D">
        <w:rPr>
          <w:rFonts w:eastAsia="宋体"/>
          <w:i/>
          <w:color w:val="000000"/>
          <w:lang w:eastAsia="en-US"/>
        </w:rPr>
        <w:t xml:space="preserve"> </w:t>
      </w:r>
      <w:r w:rsidRPr="00367D9D">
        <w:rPr>
          <w:rFonts w:eastAsia="宋体"/>
          <w:lang w:eastAsia="zh-CN"/>
        </w:rPr>
        <w:t xml:space="preserve">is configured </w:t>
      </w:r>
    </w:p>
    <w:p w14:paraId="2627A08E" w14:textId="77777777" w:rsidR="00F65FAD" w:rsidRPr="00367D9D" w:rsidRDefault="00F65FAD" w:rsidP="00F65FAD">
      <w:pPr>
        <w:overflowPunct/>
        <w:autoSpaceDE/>
        <w:autoSpaceDN/>
        <w:adjustRightInd/>
        <w:ind w:left="1135" w:right="-603" w:hanging="284"/>
        <w:textAlignment w:val="auto"/>
        <w:rPr>
          <w:rFonts w:eastAsia="宋体"/>
          <w:lang w:eastAsia="zh-CN"/>
        </w:rPr>
      </w:pPr>
      <w:r w:rsidRPr="00367D9D">
        <w:rPr>
          <w:rFonts w:eastAsia="宋体"/>
          <w:lang w:eastAsia="zh-CN"/>
        </w:rPr>
        <w:t>-</w:t>
      </w:r>
      <w:r w:rsidRPr="00367D9D">
        <w:rPr>
          <w:rFonts w:eastAsia="宋体"/>
          <w:lang w:eastAsia="zh-CN"/>
        </w:rPr>
        <w:tab/>
        <w:t xml:space="preserve">5 + Y bits provide the frequency domain resource allocation according to Clause 6.1.2.2.3 of [6, TS 38.214] if the subcarrier spacing for the active UL bandwidth part is 30 kHz. </w:t>
      </w:r>
      <w:r w:rsidRPr="00367D9D">
        <w:rPr>
          <w:rFonts w:eastAsia="宋体"/>
          <w:lang w:eastAsia="en-US"/>
        </w:rPr>
        <w:t>The 5 MSBs provide the interlace allocation and the Y LSBs provide the RB set allocation.</w:t>
      </w:r>
    </w:p>
    <w:p w14:paraId="5947416C" w14:textId="77777777" w:rsidR="00F65FAD" w:rsidRPr="00367D9D" w:rsidRDefault="00F65FAD" w:rsidP="00F65FAD">
      <w:pPr>
        <w:overflowPunct/>
        <w:autoSpaceDE/>
        <w:autoSpaceDN/>
        <w:adjustRightInd/>
        <w:ind w:left="1135" w:right="-603" w:hanging="284"/>
        <w:textAlignment w:val="auto"/>
        <w:rPr>
          <w:rFonts w:eastAsia="宋体"/>
          <w:lang w:eastAsia="zh-CN"/>
        </w:rPr>
      </w:pPr>
      <w:r w:rsidRPr="00367D9D">
        <w:rPr>
          <w:rFonts w:eastAsia="宋体"/>
          <w:lang w:eastAsia="zh-CN"/>
        </w:rPr>
        <w:t>-</w:t>
      </w:r>
      <w:r w:rsidRPr="00367D9D">
        <w:rPr>
          <w:rFonts w:eastAsia="宋体"/>
          <w:lang w:eastAsia="zh-CN"/>
        </w:rPr>
        <w:tab/>
        <w:t xml:space="preserve">6 + Y bits provide the frequency domain resource allocation according to Clause 6.1.2.2.3 of [6, TS 38.214] if the subcarrier spacing for the active UL bandwidth part is 15 kHz. </w:t>
      </w:r>
      <w:r w:rsidRPr="00367D9D">
        <w:rPr>
          <w:rFonts w:eastAsia="宋体"/>
          <w:lang w:eastAsia="en-US"/>
        </w:rPr>
        <w:t>The 6 MSBs provide the interlace allocation and the Y LSBs provide the RB set allocation.</w:t>
      </w:r>
    </w:p>
    <w:p w14:paraId="1DA5C446" w14:textId="77777777" w:rsidR="00F65FAD" w:rsidRPr="00367D9D" w:rsidRDefault="00F65FAD" w:rsidP="00F65FAD">
      <w:pPr>
        <w:overflowPunct/>
        <w:autoSpaceDE/>
        <w:autoSpaceDN/>
        <w:adjustRightInd/>
        <w:ind w:left="851" w:right="-603"/>
        <w:textAlignment w:val="auto"/>
        <w:rPr>
          <w:rFonts w:eastAsia="宋体"/>
          <w:lang w:eastAsia="zh-CN"/>
        </w:rPr>
      </w:pPr>
      <w:r w:rsidRPr="00367D9D">
        <w:rPr>
          <w:rFonts w:eastAsia="宋体"/>
          <w:lang w:eastAsia="zh-CN"/>
        </w:rPr>
        <w:t>T</w:t>
      </w:r>
      <w:r w:rsidRPr="00367D9D">
        <w:rPr>
          <w:rFonts w:eastAsia="宋体"/>
          <w:lang w:eastAsia="en-US"/>
        </w:rPr>
        <w:t xml:space="preserve">he value of Y is determined by </w:t>
      </w:r>
      <m:oMath>
        <m:d>
          <m:dPr>
            <m:begChr m:val="⌈"/>
            <m:endChr m:val="⌉"/>
            <m:ctrlPr>
              <w:rPr>
                <w:rFonts w:ascii="Cambria Math" w:eastAsia="宋体" w:hAnsi="Cambria Math" w:cs="Arial"/>
                <w:i/>
              </w:rPr>
            </m:ctrlPr>
          </m:dPr>
          <m:e>
            <m:sSub>
              <m:sSubPr>
                <m:ctrlPr>
                  <w:rPr>
                    <w:rFonts w:ascii="Cambria Math" w:eastAsia="宋体" w:hAnsi="Cambria Math" w:cs="Arial"/>
                    <w:i/>
                  </w:rPr>
                </m:ctrlPr>
              </m:sSubPr>
              <m:e>
                <m:r>
                  <m:rPr>
                    <m:sty m:val="p"/>
                  </m:rPr>
                  <w:rPr>
                    <w:rFonts w:ascii="Cambria Math" w:eastAsia="宋体" w:hAnsi="Cambria Math"/>
                  </w:rPr>
                  <m:t>log</m:t>
                </m:r>
              </m:e>
              <m:sub>
                <m:r>
                  <w:rPr>
                    <w:rFonts w:ascii="Cambria Math" w:eastAsia="宋体" w:hAnsi="Cambria Math"/>
                  </w:rPr>
                  <m:t>2</m:t>
                </m:r>
              </m:sub>
            </m:sSub>
            <m:d>
              <m:dPr>
                <m:ctrlPr>
                  <w:rPr>
                    <w:rFonts w:ascii="Cambria Math" w:eastAsia="宋体" w:hAnsi="Cambria Math" w:cs="Arial"/>
                    <w:i/>
                  </w:rPr>
                </m:ctrlPr>
              </m:dPr>
              <m:e>
                <m:f>
                  <m:fPr>
                    <m:ctrlPr>
                      <w:rPr>
                        <w:rFonts w:ascii="Cambria Math" w:eastAsia="宋体" w:hAnsi="Cambria Math" w:cs="Arial"/>
                        <w:i/>
                      </w:rPr>
                    </m:ctrlPr>
                  </m:fPr>
                  <m:num>
                    <m:sSubSup>
                      <m:sSubSupPr>
                        <m:ctrlPr>
                          <w:rPr>
                            <w:rFonts w:ascii="Cambria Math" w:eastAsia="宋体" w:hAnsi="Cambria Math" w:cs="Arial"/>
                            <w:i/>
                          </w:rPr>
                        </m:ctrlPr>
                      </m:sSubSupPr>
                      <m:e>
                        <m:r>
                          <w:rPr>
                            <w:rFonts w:ascii="Cambria Math" w:eastAsia="宋体" w:hAnsi="Cambria Math"/>
                          </w:rPr>
                          <m:t>N</m:t>
                        </m:r>
                      </m:e>
                      <m:sub>
                        <m:r>
                          <m:rPr>
                            <m:sty m:val="p"/>
                          </m:rPr>
                          <w:rPr>
                            <w:rFonts w:ascii="Cambria Math" w:eastAsia="宋体" w:hAnsi="Cambria Math"/>
                          </w:rPr>
                          <m:t>RB-set,UL</m:t>
                        </m:r>
                      </m:sub>
                      <m:sup>
                        <m:r>
                          <m:rPr>
                            <m:sty m:val="p"/>
                          </m:rPr>
                          <w:rPr>
                            <w:rFonts w:ascii="Cambria Math" w:eastAsia="宋体" w:hAnsi="Cambria Math"/>
                          </w:rPr>
                          <m:t>BWP</m:t>
                        </m:r>
                      </m:sup>
                    </m:sSubSup>
                    <m:d>
                      <m:dPr>
                        <m:ctrlPr>
                          <w:rPr>
                            <w:rFonts w:ascii="Cambria Math" w:eastAsia="宋体" w:hAnsi="Cambria Math" w:cs="Arial"/>
                            <w:i/>
                          </w:rPr>
                        </m:ctrlPr>
                      </m:dPr>
                      <m:e>
                        <m:sSubSup>
                          <m:sSubSupPr>
                            <m:ctrlPr>
                              <w:rPr>
                                <w:rFonts w:ascii="Cambria Math" w:eastAsia="宋体" w:hAnsi="Cambria Math" w:cs="Arial"/>
                                <w:i/>
                              </w:rPr>
                            </m:ctrlPr>
                          </m:sSubSupPr>
                          <m:e>
                            <m:r>
                              <w:rPr>
                                <w:rFonts w:ascii="Cambria Math" w:eastAsia="宋体" w:hAnsi="Cambria Math"/>
                              </w:rPr>
                              <m:t>N</m:t>
                            </m:r>
                          </m:e>
                          <m:sub>
                            <m:r>
                              <m:rPr>
                                <m:sty m:val="p"/>
                              </m:rPr>
                              <w:rPr>
                                <w:rFonts w:ascii="Cambria Math" w:eastAsia="宋体" w:hAnsi="Cambria Math"/>
                              </w:rPr>
                              <m:t>RB-set,UL</m:t>
                            </m:r>
                          </m:sub>
                          <m:sup>
                            <m:r>
                              <m:rPr>
                                <m:sty m:val="p"/>
                              </m:rPr>
                              <w:rPr>
                                <w:rFonts w:ascii="Cambria Math" w:eastAsia="宋体" w:hAnsi="Cambria Math"/>
                              </w:rPr>
                              <m:t>BWP</m:t>
                            </m:r>
                          </m:sup>
                        </m:sSubSup>
                        <m:r>
                          <w:rPr>
                            <w:rFonts w:ascii="Cambria Math" w:eastAsia="宋体" w:hAnsi="Cambria Math"/>
                          </w:rPr>
                          <m:t>+1</m:t>
                        </m:r>
                      </m:e>
                    </m:d>
                  </m:num>
                  <m:den>
                    <m:r>
                      <w:rPr>
                        <w:rFonts w:ascii="Cambria Math" w:eastAsia="宋体" w:hAnsi="Cambria Math"/>
                      </w:rPr>
                      <m:t>2</m:t>
                    </m:r>
                  </m:den>
                </m:f>
              </m:e>
            </m:d>
          </m:e>
        </m:d>
        <m:r>
          <m:rPr>
            <m:sty m:val="p"/>
          </m:rPr>
          <w:rPr>
            <w:rFonts w:ascii="Cambria Math" w:eastAsia="宋体" w:hAnsi="Cambria Math"/>
          </w:rPr>
          <m:t xml:space="preserve"> </m:t>
        </m:r>
      </m:oMath>
      <w:r w:rsidRPr="00367D9D">
        <w:rPr>
          <w:rFonts w:eastAsia="宋体"/>
          <w:lang w:eastAsia="en-US"/>
        </w:rPr>
        <w:t xml:space="preserve"> where </w:t>
      </w:r>
      <m:oMath>
        <m:sSubSup>
          <m:sSubSupPr>
            <m:ctrlPr>
              <w:rPr>
                <w:rFonts w:ascii="Cambria Math" w:eastAsia="宋体" w:hAnsi="Cambria Math" w:cs="Arial"/>
                <w:i/>
              </w:rPr>
            </m:ctrlPr>
          </m:sSubSupPr>
          <m:e>
            <m:r>
              <w:rPr>
                <w:rFonts w:ascii="Cambria Math" w:eastAsia="宋体" w:hAnsi="Cambria Math"/>
              </w:rPr>
              <m:t>N</m:t>
            </m:r>
          </m:e>
          <m:sub>
            <m:r>
              <m:rPr>
                <m:nor/>
              </m:rPr>
              <w:rPr>
                <w:rFonts w:ascii="Cambria Math" w:eastAsia="宋体" w:hAnsi="Cambria Math"/>
              </w:rPr>
              <m:t>RB-set,UL</m:t>
            </m:r>
          </m:sub>
          <m:sup>
            <m:r>
              <m:rPr>
                <m:nor/>
              </m:rPr>
              <w:rPr>
                <w:rFonts w:ascii="Cambria Math" w:eastAsia="宋体" w:hAnsi="Cambria Math"/>
              </w:rPr>
              <m:t>BWP</m:t>
            </m:r>
          </m:sup>
        </m:sSubSup>
      </m:oMath>
      <w:r w:rsidRPr="00367D9D">
        <w:rPr>
          <w:rFonts w:eastAsia="宋体"/>
          <w:lang w:eastAsia="zh-CN"/>
        </w:rPr>
        <w:t xml:space="preserve"> </w:t>
      </w:r>
      <w:r w:rsidRPr="00367D9D">
        <w:rPr>
          <w:rFonts w:eastAsia="宋体"/>
          <w:lang w:eastAsia="en-US"/>
        </w:rPr>
        <w:t xml:space="preserve"> is the number of RB sets contained in the active UL BWP as defined in clause 7 of [</w:t>
      </w:r>
      <w:r w:rsidRPr="00367D9D">
        <w:rPr>
          <w:rFonts w:eastAsia="宋体"/>
        </w:rPr>
        <w:t>6, TS38.214</w:t>
      </w:r>
      <w:r w:rsidRPr="00367D9D">
        <w:rPr>
          <w:rFonts w:eastAsia="宋体"/>
          <w:lang w:eastAsia="en-US"/>
        </w:rPr>
        <w:t>].</w:t>
      </w:r>
    </w:p>
    <w:p w14:paraId="7B676474" w14:textId="77777777" w:rsidR="00F65FAD" w:rsidRPr="00367D9D" w:rsidRDefault="00F65FAD" w:rsidP="00F65FAD">
      <w:pPr>
        <w:overflowPunct/>
        <w:autoSpaceDE/>
        <w:autoSpaceDN/>
        <w:adjustRightInd/>
        <w:ind w:left="851" w:right="-603"/>
        <w:textAlignment w:val="auto"/>
        <w:rPr>
          <w:rFonts w:eastAsia="宋体"/>
          <w:lang w:eastAsia="zh-CN"/>
        </w:rPr>
      </w:pPr>
      <w:moveFromRangeStart w:id="68" w:author="Ericsson" w:date="2021-01-15T09:23:00Z" w:name="move61595011"/>
      <w:moveFrom w:id="69" w:author="Ericsson" w:date="2021-01-15T09:23:00Z">
        <w:r w:rsidRPr="00367D9D">
          <w:rPr>
            <w:rFonts w:eastAsia="宋体"/>
            <w:lang w:eastAsia="zh-CN"/>
          </w:rPr>
          <w:lastRenderedPageBreak/>
          <w:t xml:space="preserve">If "Bandwidth part indicator" field indicates a bandwidth part other than the active bandwidth part and if </w:t>
        </w:r>
        <w:r w:rsidRPr="00367D9D">
          <w:rPr>
            <w:rFonts w:eastAsia="宋体"/>
            <w:i/>
            <w:lang w:eastAsia="en-US"/>
          </w:rPr>
          <w:t>resourceAllocation</w:t>
        </w:r>
        <w:r w:rsidRPr="00367D9D">
          <w:rPr>
            <w:rFonts w:eastAsia="宋体"/>
            <w:lang w:eastAsia="zh-CN"/>
          </w:rPr>
          <w:t xml:space="preserve"> is configured as '</w:t>
        </w:r>
        <w:r w:rsidRPr="00367D9D">
          <w:rPr>
            <w:rFonts w:eastAsia="宋体"/>
            <w:i/>
            <w:lang w:eastAsia="zh-CN"/>
          </w:rPr>
          <w:t>dynamicSwitch'</w:t>
        </w:r>
        <w:r w:rsidRPr="00367D9D">
          <w:rPr>
            <w:rFonts w:eastAsia="宋体"/>
            <w:lang w:eastAsia="zh-CN"/>
          </w:rPr>
          <w:t xml:space="preserve"> for the indicated bandwidth part, the UE assumes resource allocation type 0 for the indicated bandwidth part if the bitwidth of the "Frequency domain resource assignment" field of the active bandwidth part is smaller than the bitwidth of the "Frequency domain resource assignment"  field of the indicated bandwidth part.</w:t>
        </w:r>
      </w:moveFrom>
    </w:p>
    <w:moveFromRangeEnd w:id="68"/>
    <w:p w14:paraId="4885AABB" w14:textId="77777777" w:rsidR="00F65FAD" w:rsidRPr="00367D9D" w:rsidRDefault="00F65FAD" w:rsidP="00F65FAD">
      <w:pPr>
        <w:overflowPunct/>
        <w:autoSpaceDE/>
        <w:autoSpaceDN/>
        <w:adjustRightInd/>
        <w:ind w:left="568" w:right="-603" w:hanging="284"/>
        <w:textAlignment w:val="auto"/>
        <w:rPr>
          <w:del w:id="70" w:author="Ericsson" w:date="2021-01-15T09:23:00Z"/>
          <w:rFonts w:eastAsia="宋体"/>
          <w:lang w:eastAsia="zh-CN"/>
        </w:rPr>
      </w:pPr>
      <w:r w:rsidRPr="00367D9D">
        <w:rPr>
          <w:rFonts w:eastAsia="宋体"/>
          <w:lang w:eastAsia="en-US"/>
        </w:rPr>
        <w:t>-</w:t>
      </w:r>
      <w:r w:rsidRPr="00367D9D">
        <w:rPr>
          <w:rFonts w:eastAsia="宋体"/>
          <w:lang w:eastAsia="zh-CN"/>
        </w:rPr>
        <w:tab/>
        <w:t xml:space="preserve">Time domain resource assignment </w:t>
      </w:r>
      <w:r w:rsidRPr="00367D9D">
        <w:rPr>
          <w:rFonts w:eastAsia="宋体"/>
          <w:lang w:eastAsia="en-US"/>
        </w:rPr>
        <w:t>–</w:t>
      </w:r>
      <w:r w:rsidRPr="00367D9D">
        <w:rPr>
          <w:rFonts w:eastAsia="宋体"/>
          <w:lang w:eastAsia="zh-CN"/>
        </w:rPr>
        <w:t xml:space="preserve"> 0, 1, 2, 3, 4, 5, or 6 bits</w:t>
      </w:r>
    </w:p>
    <w:p w14:paraId="4AF393B0"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7D7592E9" w14:textId="77777777" w:rsidR="00F65FAD" w:rsidRPr="00367D9D" w:rsidRDefault="00F65FAD" w:rsidP="00F65FAD">
      <w:pPr>
        <w:overflowPunct/>
        <w:autoSpaceDE/>
        <w:autoSpaceDN/>
        <w:adjustRightInd/>
        <w:spacing w:after="120" w:line="256" w:lineRule="auto"/>
        <w:ind w:right="-603"/>
        <w:textAlignment w:val="auto"/>
        <w:rPr>
          <w:rFonts w:ascii="Arial" w:eastAsia="Calibri" w:hAnsi="Arial" w:cs="Arial"/>
          <w:highlight w:val="yellow"/>
          <w:lang w:val="en-US" w:eastAsia="zh-CN"/>
        </w:rPr>
      </w:pPr>
      <w:r w:rsidRPr="00367D9D">
        <w:rPr>
          <w:rFonts w:ascii="Arial" w:eastAsia="Calibri" w:hAnsi="Arial" w:cs="Arial"/>
          <w:highlight w:val="yellow"/>
          <w:lang w:val="en-US" w:eastAsia="zh-CN"/>
        </w:rPr>
        <w:t>----------------------------------------------------------- End Text Proposal -----------------------------------------------------------</w:t>
      </w:r>
    </w:p>
    <w:p w14:paraId="2291FBE4" w14:textId="1C3F211F" w:rsidR="00F65FAD" w:rsidRDefault="00F65FAD" w:rsidP="00F65FAD">
      <w:pPr>
        <w:ind w:right="-603"/>
        <w:rPr>
          <w:lang w:val="en-US"/>
        </w:rPr>
      </w:pPr>
    </w:p>
    <w:p w14:paraId="3CE6530A" w14:textId="097CFA77" w:rsidR="00F35397" w:rsidRDefault="00F35397" w:rsidP="00F65FAD">
      <w:pPr>
        <w:ind w:right="-603"/>
        <w:rPr>
          <w:lang w:val="en-US"/>
        </w:rPr>
      </w:pPr>
      <w:r>
        <w:rPr>
          <w:lang w:val="en-US"/>
        </w:rPr>
        <w:t>The two set of TPs are essentially the same. We can either adopt TP1/2 or TP ¾.</w:t>
      </w:r>
    </w:p>
    <w:p w14:paraId="742D29DB" w14:textId="77777777" w:rsidR="00F35397" w:rsidRDefault="00F35397" w:rsidP="00F65FAD">
      <w:pPr>
        <w:ind w:right="-603"/>
        <w:rPr>
          <w:lang w:val="en-US"/>
        </w:rPr>
      </w:pPr>
      <w:r w:rsidRPr="00F35397">
        <w:rPr>
          <w:highlight w:val="yellow"/>
          <w:lang w:val="en-US"/>
        </w:rPr>
        <w:t>FL proposal:</w:t>
      </w:r>
      <w:r>
        <w:rPr>
          <w:lang w:val="en-US"/>
        </w:rPr>
        <w:t xml:space="preserve"> </w:t>
      </w:r>
    </w:p>
    <w:p w14:paraId="1AA1546A" w14:textId="0BCBA53E" w:rsidR="00F35397" w:rsidRDefault="00F35397" w:rsidP="00F65FAD">
      <w:pPr>
        <w:ind w:right="-603"/>
        <w:rPr>
          <w:lang w:val="en-US"/>
        </w:rPr>
      </w:pPr>
      <w:r>
        <w:rPr>
          <w:lang w:val="en-US"/>
        </w:rPr>
        <w:t>Adopt TP1 and TP2 in section 2.2</w:t>
      </w:r>
    </w:p>
    <w:p w14:paraId="7ECF9F46" w14:textId="7E1E438D" w:rsidR="00F35397" w:rsidRDefault="00F35397" w:rsidP="00F65FAD">
      <w:pPr>
        <w:ind w:right="-603"/>
        <w:rPr>
          <w:lang w:val="en-US"/>
        </w:rPr>
      </w:pPr>
    </w:p>
    <w:tbl>
      <w:tblPr>
        <w:tblStyle w:val="ae"/>
        <w:tblW w:w="0" w:type="auto"/>
        <w:tblLook w:val="04A0" w:firstRow="1" w:lastRow="0" w:firstColumn="1" w:lastColumn="0" w:noHBand="0" w:noVBand="1"/>
      </w:tblPr>
      <w:tblGrid>
        <w:gridCol w:w="2972"/>
        <w:gridCol w:w="6088"/>
      </w:tblGrid>
      <w:tr w:rsidR="00F35397" w14:paraId="4FA81AA4" w14:textId="77777777" w:rsidTr="00AE4EFC">
        <w:trPr>
          <w:trHeight w:val="461"/>
        </w:trPr>
        <w:tc>
          <w:tcPr>
            <w:tcW w:w="2972" w:type="dxa"/>
          </w:tcPr>
          <w:p w14:paraId="60EAC79F" w14:textId="77777777" w:rsidR="00F35397" w:rsidRDefault="00F35397" w:rsidP="00341E8D">
            <w:pPr>
              <w:spacing w:after="180"/>
              <w:rPr>
                <w:rFonts w:eastAsia="宋体"/>
                <w:szCs w:val="20"/>
                <w:lang w:eastAsia="zh-CN"/>
              </w:rPr>
            </w:pPr>
            <w:r>
              <w:rPr>
                <w:rFonts w:eastAsia="宋体"/>
                <w:szCs w:val="20"/>
                <w:lang w:eastAsia="zh-CN"/>
              </w:rPr>
              <w:t>C</w:t>
            </w:r>
            <w:r>
              <w:rPr>
                <w:rFonts w:eastAsia="宋体" w:hint="eastAsia"/>
                <w:szCs w:val="20"/>
                <w:lang w:eastAsia="zh-CN"/>
              </w:rPr>
              <w:t xml:space="preserve">ompany </w:t>
            </w:r>
          </w:p>
        </w:tc>
        <w:tc>
          <w:tcPr>
            <w:tcW w:w="6088" w:type="dxa"/>
          </w:tcPr>
          <w:p w14:paraId="29F8FA53" w14:textId="77777777" w:rsidR="00F35397" w:rsidRDefault="00F35397" w:rsidP="00341E8D">
            <w:pPr>
              <w:spacing w:after="180"/>
              <w:rPr>
                <w:rFonts w:eastAsia="宋体"/>
                <w:szCs w:val="20"/>
                <w:lang w:eastAsia="zh-CN"/>
              </w:rPr>
            </w:pPr>
            <w:r>
              <w:rPr>
                <w:rFonts w:eastAsia="宋体" w:hint="eastAsia"/>
                <w:szCs w:val="20"/>
                <w:lang w:eastAsia="zh-CN"/>
              </w:rPr>
              <w:t>comments</w:t>
            </w:r>
          </w:p>
        </w:tc>
      </w:tr>
      <w:tr w:rsidR="00AE4EFC" w14:paraId="795093FC" w14:textId="77777777" w:rsidTr="00341E8D">
        <w:tc>
          <w:tcPr>
            <w:tcW w:w="2972" w:type="dxa"/>
          </w:tcPr>
          <w:p w14:paraId="7F12F345" w14:textId="37921EF6" w:rsidR="00AE4EFC" w:rsidRDefault="00AE4EFC" w:rsidP="00AE4EFC">
            <w:pPr>
              <w:spacing w:after="180"/>
              <w:rPr>
                <w:rFonts w:eastAsia="宋体"/>
                <w:szCs w:val="20"/>
                <w:lang w:eastAsia="zh-CN"/>
              </w:rPr>
            </w:pPr>
            <w:r>
              <w:rPr>
                <w:rFonts w:eastAsia="宋体" w:hint="eastAsia"/>
                <w:szCs w:val="20"/>
                <w:lang w:eastAsia="zh-CN"/>
              </w:rPr>
              <w:t>v</w:t>
            </w:r>
            <w:r>
              <w:rPr>
                <w:rFonts w:eastAsia="宋体"/>
                <w:szCs w:val="20"/>
                <w:lang w:eastAsia="zh-CN"/>
              </w:rPr>
              <w:t>ivo</w:t>
            </w:r>
          </w:p>
        </w:tc>
        <w:tc>
          <w:tcPr>
            <w:tcW w:w="6088" w:type="dxa"/>
          </w:tcPr>
          <w:p w14:paraId="150B9B46" w14:textId="7BBA9B1B" w:rsidR="00AE4EFC" w:rsidRDefault="00AE4EFC" w:rsidP="00AE4EFC">
            <w:pPr>
              <w:spacing w:after="180"/>
              <w:rPr>
                <w:rFonts w:eastAsia="宋体"/>
                <w:szCs w:val="20"/>
                <w:lang w:eastAsia="zh-CN"/>
              </w:rPr>
            </w:pPr>
            <w:r>
              <w:rPr>
                <w:rFonts w:eastAsia="宋体"/>
                <w:szCs w:val="20"/>
                <w:lang w:eastAsia="zh-CN"/>
              </w:rPr>
              <w:t>Seems editorial changes, fine with TP1 and TP2.</w:t>
            </w:r>
          </w:p>
        </w:tc>
      </w:tr>
      <w:tr w:rsidR="00F35397" w14:paraId="58CEB137" w14:textId="77777777" w:rsidTr="00341E8D">
        <w:tc>
          <w:tcPr>
            <w:tcW w:w="2972" w:type="dxa"/>
          </w:tcPr>
          <w:p w14:paraId="234A164C" w14:textId="29CB733A" w:rsidR="00F35397" w:rsidRPr="00484A5D" w:rsidRDefault="00484A5D" w:rsidP="00341E8D">
            <w:pPr>
              <w:spacing w:after="180"/>
              <w:rPr>
                <w:rFonts w:eastAsia="Malgun Gothic"/>
                <w:szCs w:val="20"/>
              </w:rPr>
            </w:pPr>
            <w:r>
              <w:rPr>
                <w:rFonts w:eastAsia="Malgun Gothic" w:hint="eastAsia"/>
                <w:szCs w:val="20"/>
              </w:rPr>
              <w:t>Samsung</w:t>
            </w:r>
          </w:p>
        </w:tc>
        <w:tc>
          <w:tcPr>
            <w:tcW w:w="6088" w:type="dxa"/>
          </w:tcPr>
          <w:p w14:paraId="6C461CE0" w14:textId="0A85BBF8" w:rsidR="00F35397" w:rsidRPr="00484A5D" w:rsidRDefault="00484A5D" w:rsidP="00341E8D">
            <w:pPr>
              <w:spacing w:after="180"/>
              <w:rPr>
                <w:rFonts w:eastAsia="Malgun Gothic"/>
                <w:szCs w:val="20"/>
              </w:rPr>
            </w:pPr>
            <w:r>
              <w:rPr>
                <w:rFonts w:eastAsia="Malgun Gothic" w:hint="eastAsia"/>
                <w:szCs w:val="20"/>
              </w:rPr>
              <w:t>Support TP1 and TP2</w:t>
            </w:r>
          </w:p>
        </w:tc>
      </w:tr>
      <w:tr w:rsidR="00375D18" w14:paraId="3FDFC38D" w14:textId="77777777" w:rsidTr="00341E8D">
        <w:tc>
          <w:tcPr>
            <w:tcW w:w="2972" w:type="dxa"/>
          </w:tcPr>
          <w:p w14:paraId="4770FC27" w14:textId="065DC6AD" w:rsidR="00375D18" w:rsidRDefault="00375D18" w:rsidP="00341E8D">
            <w:pPr>
              <w:spacing w:after="180"/>
              <w:rPr>
                <w:rFonts w:eastAsia="Malgun Gothic"/>
                <w:szCs w:val="20"/>
              </w:rPr>
            </w:pPr>
            <w:r>
              <w:rPr>
                <w:rFonts w:eastAsia="Malgun Gothic" w:hint="eastAsia"/>
                <w:szCs w:val="20"/>
              </w:rPr>
              <w:t>ZTE</w:t>
            </w:r>
          </w:p>
        </w:tc>
        <w:tc>
          <w:tcPr>
            <w:tcW w:w="6088" w:type="dxa"/>
          </w:tcPr>
          <w:p w14:paraId="5486510A" w14:textId="569B9524" w:rsidR="00375D18" w:rsidRDefault="00375D18" w:rsidP="00341E8D">
            <w:pPr>
              <w:spacing w:after="180"/>
              <w:rPr>
                <w:rFonts w:eastAsia="Malgun Gothic"/>
                <w:szCs w:val="20"/>
              </w:rPr>
            </w:pPr>
            <w:r>
              <w:rPr>
                <w:rFonts w:eastAsia="Malgun Gothic" w:hint="eastAsia"/>
                <w:szCs w:val="20"/>
              </w:rPr>
              <w:t>We are fine with TP1 and TP2.</w:t>
            </w:r>
          </w:p>
        </w:tc>
      </w:tr>
      <w:tr w:rsidR="003912C2" w14:paraId="79446FA9" w14:textId="77777777" w:rsidTr="00341E8D">
        <w:tc>
          <w:tcPr>
            <w:tcW w:w="2972" w:type="dxa"/>
          </w:tcPr>
          <w:p w14:paraId="74A3E4AF" w14:textId="03B6C6D5" w:rsidR="003912C2" w:rsidRDefault="003912C2" w:rsidP="00341E8D">
            <w:pPr>
              <w:spacing w:after="180"/>
              <w:rPr>
                <w:rFonts w:eastAsia="Malgun Gothic"/>
                <w:szCs w:val="20"/>
              </w:rPr>
            </w:pPr>
            <w:r>
              <w:rPr>
                <w:rFonts w:eastAsia="Malgun Gothic"/>
                <w:szCs w:val="20"/>
              </w:rPr>
              <w:t>Qualcomm</w:t>
            </w:r>
          </w:p>
        </w:tc>
        <w:tc>
          <w:tcPr>
            <w:tcW w:w="6088" w:type="dxa"/>
          </w:tcPr>
          <w:p w14:paraId="4E8902FC" w14:textId="18836064" w:rsidR="003912C2" w:rsidRDefault="003912C2" w:rsidP="00341E8D">
            <w:pPr>
              <w:spacing w:after="180"/>
              <w:rPr>
                <w:rFonts w:eastAsia="Malgun Gothic"/>
                <w:szCs w:val="20"/>
              </w:rPr>
            </w:pPr>
            <w:r>
              <w:rPr>
                <w:rFonts w:eastAsia="Malgun Gothic"/>
                <w:szCs w:val="20"/>
              </w:rPr>
              <w:t>Support TP1 and TP2</w:t>
            </w:r>
          </w:p>
        </w:tc>
      </w:tr>
      <w:tr w:rsidR="00341E8D" w14:paraId="4C196B9A" w14:textId="77777777" w:rsidTr="00341E8D">
        <w:tc>
          <w:tcPr>
            <w:tcW w:w="2972" w:type="dxa"/>
          </w:tcPr>
          <w:p w14:paraId="1A065340" w14:textId="622CBE82" w:rsidR="00341E8D" w:rsidRDefault="00341E8D" w:rsidP="00341E8D">
            <w:pPr>
              <w:spacing w:after="180"/>
              <w:rPr>
                <w:rFonts w:eastAsia="Malgun Gothic"/>
                <w:szCs w:val="20"/>
              </w:rPr>
            </w:pPr>
            <w:r>
              <w:rPr>
                <w:rFonts w:eastAsia="Malgun Gothic"/>
                <w:szCs w:val="20"/>
              </w:rPr>
              <w:t>Ericsson</w:t>
            </w:r>
          </w:p>
        </w:tc>
        <w:tc>
          <w:tcPr>
            <w:tcW w:w="6088" w:type="dxa"/>
          </w:tcPr>
          <w:p w14:paraId="0CF60505" w14:textId="77777777" w:rsidR="00341E8D" w:rsidRDefault="00341E8D" w:rsidP="00341E8D">
            <w:pPr>
              <w:spacing w:after="180"/>
              <w:rPr>
                <w:rFonts w:eastAsia="Malgun Gothic"/>
                <w:szCs w:val="20"/>
              </w:rPr>
            </w:pPr>
            <w:r>
              <w:rPr>
                <w:rFonts w:eastAsia="Malgun Gothic"/>
                <w:szCs w:val="20"/>
              </w:rPr>
              <w:t>Fine with either</w:t>
            </w:r>
          </w:p>
          <w:p w14:paraId="7FB489DA" w14:textId="51C7D075" w:rsidR="00341E8D" w:rsidRDefault="00341E8D" w:rsidP="00341E8D">
            <w:pPr>
              <w:spacing w:after="180"/>
              <w:rPr>
                <w:rFonts w:eastAsia="Malgun Gothic"/>
                <w:szCs w:val="20"/>
              </w:rPr>
            </w:pPr>
            <w:r>
              <w:rPr>
                <w:rFonts w:eastAsia="Malgun Gothic"/>
                <w:szCs w:val="20"/>
              </w:rPr>
              <w:t>However, TP#3 / #4 already have the CR rationale written down so it will save the feature lead some work :-)</w:t>
            </w:r>
          </w:p>
        </w:tc>
      </w:tr>
      <w:tr w:rsidR="004C090F" w14:paraId="00872AD5" w14:textId="77777777" w:rsidTr="00341E8D">
        <w:tc>
          <w:tcPr>
            <w:tcW w:w="2972" w:type="dxa"/>
          </w:tcPr>
          <w:p w14:paraId="045F29F1" w14:textId="4DB19F9A" w:rsidR="004C090F" w:rsidRPr="004C090F" w:rsidRDefault="004C090F" w:rsidP="00341E8D">
            <w:pPr>
              <w:spacing w:after="180"/>
              <w:rPr>
                <w:rFonts w:eastAsia="Malgun Gothic"/>
                <w:szCs w:val="20"/>
                <w:lang w:val="en-US"/>
              </w:rPr>
            </w:pPr>
            <w:r>
              <w:rPr>
                <w:rFonts w:eastAsia="Malgun Gothic"/>
                <w:szCs w:val="20"/>
                <w:lang w:val="en-US"/>
              </w:rPr>
              <w:t>Lenovo, Motorola Mobility</w:t>
            </w:r>
          </w:p>
        </w:tc>
        <w:tc>
          <w:tcPr>
            <w:tcW w:w="6088" w:type="dxa"/>
          </w:tcPr>
          <w:p w14:paraId="51D8AD8F" w14:textId="1169EA3F" w:rsidR="004C090F" w:rsidRDefault="004C090F" w:rsidP="00341E8D">
            <w:pPr>
              <w:spacing w:after="180"/>
              <w:rPr>
                <w:rFonts w:eastAsia="Malgun Gothic"/>
                <w:szCs w:val="20"/>
              </w:rPr>
            </w:pPr>
            <w:r>
              <w:rPr>
                <w:rFonts w:eastAsia="Malgun Gothic" w:hint="eastAsia"/>
                <w:szCs w:val="20"/>
              </w:rPr>
              <w:t>We are fine with TP1 and TP2.</w:t>
            </w:r>
          </w:p>
        </w:tc>
      </w:tr>
      <w:tr w:rsidR="00C855F7" w:rsidRPr="00091D27" w14:paraId="6F59281C" w14:textId="77777777" w:rsidTr="00B338C0">
        <w:tc>
          <w:tcPr>
            <w:tcW w:w="2972" w:type="dxa"/>
          </w:tcPr>
          <w:p w14:paraId="7FFD5CDA" w14:textId="77777777" w:rsidR="00C855F7" w:rsidRPr="00091D27" w:rsidRDefault="00C855F7" w:rsidP="00B338C0">
            <w:pPr>
              <w:spacing w:after="180"/>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6088" w:type="dxa"/>
          </w:tcPr>
          <w:p w14:paraId="35E00CD5" w14:textId="77777777" w:rsidR="00C855F7" w:rsidRPr="00091D27" w:rsidRDefault="00C855F7" w:rsidP="00B338C0">
            <w:pPr>
              <w:spacing w:after="180"/>
              <w:rPr>
                <w:rFonts w:eastAsiaTheme="minorEastAsia"/>
                <w:szCs w:val="20"/>
                <w:lang w:eastAsia="zh-CN"/>
              </w:rPr>
            </w:pPr>
            <w:r>
              <w:rPr>
                <w:rFonts w:eastAsiaTheme="minorEastAsia" w:hint="eastAsia"/>
                <w:szCs w:val="20"/>
                <w:lang w:eastAsia="zh-CN"/>
              </w:rPr>
              <w:t>F</w:t>
            </w:r>
            <w:r>
              <w:rPr>
                <w:rFonts w:eastAsiaTheme="minorEastAsia"/>
                <w:szCs w:val="20"/>
                <w:lang w:eastAsia="zh-CN"/>
              </w:rPr>
              <w:t>ine with either</w:t>
            </w:r>
          </w:p>
        </w:tc>
      </w:tr>
      <w:tr w:rsidR="00B338C0" w:rsidRPr="00091D27" w14:paraId="1121EC02" w14:textId="77777777" w:rsidTr="00B338C0">
        <w:tc>
          <w:tcPr>
            <w:tcW w:w="2972" w:type="dxa"/>
          </w:tcPr>
          <w:p w14:paraId="51733F08" w14:textId="4A881D80" w:rsidR="00B338C0" w:rsidRDefault="00200EC0" w:rsidP="00B338C0">
            <w:pPr>
              <w:spacing w:after="180"/>
              <w:rPr>
                <w:rFonts w:eastAsiaTheme="minorEastAsia" w:hint="eastAsia"/>
                <w:szCs w:val="20"/>
                <w:lang w:eastAsia="zh-CN"/>
              </w:rPr>
            </w:pPr>
            <w:r>
              <w:rPr>
                <w:rFonts w:eastAsiaTheme="minorEastAsia" w:hint="eastAsia"/>
                <w:szCs w:val="20"/>
                <w:lang w:eastAsia="zh-CN"/>
              </w:rPr>
              <w:t>S</w:t>
            </w:r>
            <w:r>
              <w:rPr>
                <w:rFonts w:eastAsiaTheme="minorEastAsia"/>
                <w:szCs w:val="20"/>
                <w:lang w:eastAsia="zh-CN"/>
              </w:rPr>
              <w:t>preadtrum</w:t>
            </w:r>
          </w:p>
        </w:tc>
        <w:tc>
          <w:tcPr>
            <w:tcW w:w="6088" w:type="dxa"/>
          </w:tcPr>
          <w:p w14:paraId="4D45FDAE" w14:textId="4D103C13" w:rsidR="00B338C0" w:rsidRDefault="00200EC0" w:rsidP="00B338C0">
            <w:pPr>
              <w:spacing w:after="180"/>
              <w:rPr>
                <w:rFonts w:eastAsiaTheme="minorEastAsia" w:hint="eastAsia"/>
                <w:szCs w:val="20"/>
                <w:lang w:eastAsia="zh-CN"/>
              </w:rPr>
            </w:pPr>
            <w:r>
              <w:rPr>
                <w:rFonts w:eastAsiaTheme="minorEastAsia" w:hint="eastAsia"/>
                <w:szCs w:val="20"/>
                <w:lang w:eastAsia="zh-CN"/>
              </w:rPr>
              <w:t>Fine with either</w:t>
            </w:r>
            <w:r w:rsidR="006271B4">
              <w:rPr>
                <w:rFonts w:eastAsiaTheme="minorEastAsia"/>
                <w:szCs w:val="20"/>
                <w:lang w:eastAsia="zh-CN"/>
              </w:rPr>
              <w:t>.</w:t>
            </w:r>
          </w:p>
        </w:tc>
      </w:tr>
    </w:tbl>
    <w:p w14:paraId="6A1273A1" w14:textId="77777777" w:rsidR="00F35397" w:rsidRPr="00367D9D" w:rsidRDefault="00F35397" w:rsidP="00F65FAD">
      <w:pPr>
        <w:ind w:right="-603"/>
        <w:rPr>
          <w:lang w:val="en-US"/>
        </w:rPr>
      </w:pPr>
    </w:p>
    <w:p w14:paraId="295C23C5" w14:textId="66F1D514" w:rsidR="00BB532D" w:rsidRDefault="00BB532D" w:rsidP="00BB532D">
      <w:pPr>
        <w:pStyle w:val="20"/>
        <w:rPr>
          <w:rFonts w:eastAsia="宋体"/>
          <w:lang w:eastAsia="zh-CN"/>
        </w:rPr>
      </w:pPr>
      <w:r>
        <w:t>2.3 Issue CG-TP2: RRC parameter name alignment in 38.213</w:t>
      </w:r>
    </w:p>
    <w:p w14:paraId="4ED4FC68" w14:textId="42B5A4BE" w:rsidR="00BB532D" w:rsidRPr="00192E23" w:rsidRDefault="00192E23" w:rsidP="00192E23">
      <w:pPr>
        <w:rPr>
          <w:rFonts w:eastAsia="等线"/>
          <w:lang w:eastAsia="zh-CN"/>
        </w:rPr>
      </w:pPr>
      <w:r w:rsidRPr="00192E23">
        <w:rPr>
          <w:rFonts w:eastAsia="等线"/>
          <w:lang w:eastAsia="zh-CN"/>
        </w:rPr>
        <w:t xml:space="preserve">============Start of TP for 38.213================ </w:t>
      </w:r>
    </w:p>
    <w:p w14:paraId="5BE3F254" w14:textId="77777777" w:rsidR="00BB532D" w:rsidRPr="00993022" w:rsidRDefault="00BB532D" w:rsidP="00BB532D">
      <w:pPr>
        <w:rPr>
          <w:rFonts w:eastAsia="等线"/>
          <w:sz w:val="28"/>
          <w:lang w:eastAsia="zh-CN"/>
        </w:rPr>
      </w:pPr>
      <w:r w:rsidRPr="00993022">
        <w:rPr>
          <w:rFonts w:eastAsia="等线"/>
          <w:sz w:val="28"/>
          <w:lang w:eastAsia="zh-CN"/>
        </w:rPr>
        <w:t>10</w:t>
      </w:r>
      <w:r w:rsidRPr="00993022">
        <w:rPr>
          <w:rFonts w:eastAsia="等线" w:hint="eastAsia"/>
          <w:sz w:val="28"/>
          <w:lang w:eastAsia="zh-CN"/>
        </w:rPr>
        <w:t>.</w:t>
      </w:r>
      <w:r w:rsidRPr="00993022">
        <w:rPr>
          <w:rFonts w:eastAsia="等线"/>
          <w:sz w:val="28"/>
          <w:lang w:eastAsia="zh-CN"/>
        </w:rPr>
        <w:t>5</w:t>
      </w:r>
      <w:r w:rsidRPr="00993022">
        <w:rPr>
          <w:rFonts w:eastAsia="等线" w:hint="eastAsia"/>
          <w:sz w:val="28"/>
          <w:lang w:eastAsia="zh-CN"/>
        </w:rPr>
        <w:tab/>
      </w:r>
      <w:r w:rsidRPr="00993022">
        <w:rPr>
          <w:rFonts w:eastAsia="等线"/>
          <w:sz w:val="28"/>
          <w:lang w:eastAsia="zh-CN"/>
        </w:rPr>
        <w:t>HARQ-ACK information for PUSCH transmissions</w:t>
      </w:r>
    </w:p>
    <w:p w14:paraId="52D46478" w14:textId="77777777" w:rsidR="00BB532D" w:rsidRPr="00207688" w:rsidRDefault="00BB532D" w:rsidP="00BB532D">
      <w:pPr>
        <w:rPr>
          <w:rFonts w:eastAsia="宋体"/>
          <w:iCs/>
        </w:rPr>
      </w:pPr>
      <w:r w:rsidRPr="00207688">
        <w:rPr>
          <w:rFonts w:eastAsia="等线"/>
          <w:lang w:eastAsia="zh-CN"/>
        </w:rPr>
        <w:t xml:space="preserve">A UE can be configured a number of search space sets to monitor PDCCH for detecting a DCI format 0_1 with a DFI flag field and CRC scrambled with a CS-RNTI provided by </w:t>
      </w:r>
      <w:r w:rsidRPr="00207688">
        <w:rPr>
          <w:rFonts w:eastAsia="宋体"/>
          <w:i/>
        </w:rPr>
        <w:t>cs-RNTI</w:t>
      </w:r>
      <w:r w:rsidRPr="00207688">
        <w:rPr>
          <w:rFonts w:eastAsia="等线"/>
          <w:lang w:eastAsia="zh-CN"/>
        </w:rPr>
        <w:t xml:space="preserve">. The UE determines that the DCI format provides HARQ-ACK information for PUSCH transmissions </w:t>
      </w:r>
      <w:r w:rsidRPr="00207688">
        <w:rPr>
          <w:rFonts w:eastAsia="宋体"/>
          <w:iCs/>
        </w:rPr>
        <w:t xml:space="preserve">based on when a DFI flag field value is set to '1', if a </w:t>
      </w:r>
      <w:r w:rsidRPr="00207688">
        <w:rPr>
          <w:rFonts w:eastAsia="宋体"/>
        </w:rPr>
        <w:t xml:space="preserve">PUSCH transmission is </w:t>
      </w:r>
      <w:r w:rsidRPr="00207688">
        <w:rPr>
          <w:rFonts w:eastAsia="宋体"/>
          <w:lang w:eastAsia="zh-CN"/>
        </w:rPr>
        <w:t xml:space="preserve">configured by </w:t>
      </w:r>
      <w:r w:rsidRPr="00207688">
        <w:rPr>
          <w:rFonts w:eastAsia="宋体"/>
          <w:i/>
          <w:iCs/>
        </w:rPr>
        <w:t>ConfiguredGrantConfig</w:t>
      </w:r>
      <w:r w:rsidRPr="00207688">
        <w:rPr>
          <w:rFonts w:eastAsia="宋体"/>
          <w:iCs/>
        </w:rPr>
        <w:t>.</w:t>
      </w:r>
    </w:p>
    <w:p w14:paraId="391F3546" w14:textId="77777777" w:rsidR="00BB532D" w:rsidRPr="00207688" w:rsidRDefault="00BB532D" w:rsidP="00BB532D">
      <w:pPr>
        <w:rPr>
          <w:rFonts w:eastAsia="宋体"/>
          <w:iCs/>
        </w:rPr>
      </w:pPr>
      <w:r w:rsidRPr="00207688">
        <w:rPr>
          <w:rFonts w:eastAsia="宋体"/>
          <w:iCs/>
        </w:rPr>
        <w:t xml:space="preserve">The HARQ-ACK information corresponds to transport blocks in PUSCH transmissions for all HARQ processes for a serving cell of a PDCCH reception that provides DCI format 0_1 or, if DCI format 0_1 includes a carrier indicator field, for a serving cell indicated by a value of the carrier indicator field. </w:t>
      </w:r>
    </w:p>
    <w:p w14:paraId="7D4B848F" w14:textId="77777777" w:rsidR="00BB532D" w:rsidRPr="00207688" w:rsidRDefault="00BB532D" w:rsidP="00BB532D">
      <w:pPr>
        <w:rPr>
          <w:rFonts w:eastAsia="宋体"/>
          <w:iCs/>
        </w:rPr>
      </w:pPr>
      <w:r w:rsidRPr="00207688">
        <w:rPr>
          <w:rFonts w:eastAsia="宋体"/>
          <w:iCs/>
        </w:rPr>
        <w:t xml:space="preserve">For a PUSCH transmission </w:t>
      </w:r>
      <w:r w:rsidRPr="00207688">
        <w:rPr>
          <w:rFonts w:eastAsia="等线"/>
          <w:lang w:eastAsia="zh-CN"/>
        </w:rPr>
        <w:t xml:space="preserve">configured by </w:t>
      </w:r>
      <w:r w:rsidRPr="00207688">
        <w:rPr>
          <w:rFonts w:eastAsia="宋体"/>
          <w:i/>
          <w:iCs/>
        </w:rPr>
        <w:t>ConfiguredGrantConfig</w:t>
      </w:r>
      <w:r w:rsidRPr="00207688">
        <w:rPr>
          <w:rFonts w:eastAsia="宋体"/>
          <w:iCs/>
        </w:rPr>
        <w:t xml:space="preserve">, HARQ-ACK information for a transport block of a corresponding HARQ process number is valid if a first symbol of the PDCCH reception is after a last symbol of the PUSCH transmission, or of any repetition of the PUSCH transmission, by a number of symbols provided by </w:t>
      </w:r>
      <w:ins w:id="71" w:author="ASUSTeK" w:date="2021-01-07T15:29:00Z">
        <w:r w:rsidRPr="00A0058A">
          <w:rPr>
            <w:rFonts w:eastAsia="宋体"/>
            <w:i/>
            <w:iCs/>
          </w:rPr>
          <w:t>cg-minDFI-Delay</w:t>
        </w:r>
      </w:ins>
      <w:del w:id="72" w:author="ASUSTeK" w:date="2021-01-07T15:28:00Z">
        <w:r w:rsidRPr="00207688" w:rsidDel="00207688">
          <w:rPr>
            <w:rFonts w:eastAsia="宋体"/>
            <w:i/>
            <w:iCs/>
          </w:rPr>
          <w:delText>cg-minDFIDelay</w:delText>
        </w:r>
      </w:del>
      <w:r w:rsidRPr="00207688">
        <w:rPr>
          <w:rFonts w:eastAsia="宋体"/>
          <w:iCs/>
        </w:rPr>
        <w:t>.</w:t>
      </w:r>
    </w:p>
    <w:p w14:paraId="552962C0" w14:textId="77777777" w:rsidR="00BB532D" w:rsidRPr="00207688" w:rsidRDefault="00BB532D" w:rsidP="00BB532D">
      <w:pPr>
        <w:rPr>
          <w:rFonts w:eastAsia="Malgun Gothic"/>
          <w:iCs/>
        </w:rPr>
      </w:pPr>
      <w:r w:rsidRPr="00207688">
        <w:rPr>
          <w:rFonts w:eastAsia="宋体"/>
        </w:rPr>
        <w:t xml:space="preserve">For an initial transmission by a UE of a transport block in a PUSCH configured by </w:t>
      </w:r>
      <w:r w:rsidRPr="00207688">
        <w:rPr>
          <w:rFonts w:eastAsia="宋体"/>
          <w:i/>
          <w:iCs/>
        </w:rPr>
        <w:t>ConfiguredGrantConfig</w:t>
      </w:r>
      <w:r w:rsidRPr="00207688">
        <w:rPr>
          <w:rFonts w:eastAsia="Malgun Gothic"/>
          <w:iCs/>
        </w:rPr>
        <w:t xml:space="preserve">, if the UE receives a CG-DFI that provides HARQ-ACK information for the transport block, the UE assumes that the transport block was correctly decoded if the HARQ-ACK information value is ACK; otherwise, the UE assumes that the transport block was not correctly decoded. </w:t>
      </w:r>
    </w:p>
    <w:p w14:paraId="2FBE42E2" w14:textId="77777777" w:rsidR="00BB532D" w:rsidRPr="00207688" w:rsidRDefault="00BB532D" w:rsidP="00BB532D">
      <w:pPr>
        <w:rPr>
          <w:rFonts w:eastAsia="Malgun Gothic"/>
          <w:iCs/>
        </w:rPr>
      </w:pPr>
      <w:r w:rsidRPr="00207688">
        <w:rPr>
          <w:rFonts w:eastAsia="宋体" w:hint="eastAsia"/>
          <w:iCs/>
        </w:rPr>
        <w:t>F</w:t>
      </w:r>
      <w:r w:rsidRPr="00207688">
        <w:rPr>
          <w:rFonts w:eastAsia="宋体"/>
          <w:iCs/>
        </w:rPr>
        <w:t xml:space="preserve">or a PUSCH transmission scheduled by a DCI format, if the UE receives a CG-DFI that provides HARQ-ACK </w:t>
      </w:r>
      <w:r w:rsidRPr="00207688">
        <w:rPr>
          <w:rFonts w:eastAsia="宋体"/>
          <w:iCs/>
        </w:rPr>
        <w:lastRenderedPageBreak/>
        <w:t>information for the transport block, the UE assumes that the transport block was correctly decoded if the HARQ-ACK information value is ACK; otherwise, the UE assumes that the transport block was not correctly decoded.</w:t>
      </w:r>
    </w:p>
    <w:p w14:paraId="3118977E" w14:textId="77777777" w:rsidR="00BB532D" w:rsidRPr="00207688" w:rsidRDefault="00BB532D" w:rsidP="00BB532D">
      <w:pPr>
        <w:rPr>
          <w:rFonts w:eastAsia="宋体"/>
          <w:iCs/>
        </w:rPr>
      </w:pPr>
      <w:r w:rsidRPr="00207688">
        <w:rPr>
          <w:rFonts w:eastAsia="宋体"/>
          <w:iCs/>
        </w:rPr>
        <w:t xml:space="preserve">For a PUSCH transmission </w:t>
      </w:r>
      <w:r w:rsidRPr="00207688">
        <w:rPr>
          <w:rFonts w:eastAsia="等线"/>
          <w:lang w:eastAsia="zh-CN"/>
        </w:rPr>
        <w:t>scheduled by a DCI format</w:t>
      </w:r>
      <w:r w:rsidRPr="00207688">
        <w:rPr>
          <w:rFonts w:eastAsia="宋体"/>
        </w:rPr>
        <w:t xml:space="preserve">, </w:t>
      </w:r>
      <w:r w:rsidRPr="00207688">
        <w:rPr>
          <w:rFonts w:eastAsia="宋体"/>
          <w:iCs/>
        </w:rPr>
        <w:t xml:space="preserve">HARQ-ACK information for a transport block of a corresponding HARQ process number is valid if a first symbol of the PDCCH reception is after a last symbol of the PUSCH transmission </w:t>
      </w:r>
      <w:r w:rsidRPr="00207688">
        <w:rPr>
          <w:rFonts w:eastAsia="宋体"/>
        </w:rPr>
        <w:t xml:space="preserve">by a number of symbols provided by </w:t>
      </w:r>
      <w:ins w:id="73" w:author="ASUSTeK" w:date="2021-01-07T15:29:00Z">
        <w:r w:rsidRPr="00A0058A">
          <w:rPr>
            <w:rFonts w:eastAsia="宋体"/>
            <w:i/>
            <w:iCs/>
          </w:rPr>
          <w:t>cg-minDFI-Delay</w:t>
        </w:r>
      </w:ins>
      <w:del w:id="74" w:author="ASUSTeK" w:date="2021-01-07T15:29:00Z">
        <w:r w:rsidRPr="00207688" w:rsidDel="00A0058A">
          <w:rPr>
            <w:rFonts w:eastAsia="宋体"/>
            <w:i/>
          </w:rPr>
          <w:delText>cg-minDFIDelay</w:delText>
        </w:r>
      </w:del>
      <w:r w:rsidRPr="00207688">
        <w:rPr>
          <w:rFonts w:eastAsia="宋体"/>
          <w:i/>
        </w:rPr>
        <w:t xml:space="preserve"> </w:t>
      </w:r>
      <w:r w:rsidRPr="00207688">
        <w:rPr>
          <w:rFonts w:eastAsia="宋体"/>
          <w:iCs/>
        </w:rPr>
        <w:t>or, if the PUSCH transmission is over multiple slots,</w:t>
      </w:r>
    </w:p>
    <w:p w14:paraId="177889E1" w14:textId="77777777" w:rsidR="00BB532D" w:rsidRPr="00207688" w:rsidRDefault="00BB532D" w:rsidP="00BB532D">
      <w:pPr>
        <w:ind w:left="568" w:hanging="284"/>
        <w:rPr>
          <w:rFonts w:eastAsia="宋体"/>
          <w:lang w:val="x-none"/>
        </w:rPr>
      </w:pPr>
      <w:r w:rsidRPr="00207688">
        <w:rPr>
          <w:rFonts w:eastAsia="宋体"/>
          <w:lang w:val="x-none"/>
        </w:rPr>
        <w:t>-</w:t>
      </w:r>
      <w:r w:rsidRPr="00207688">
        <w:rPr>
          <w:rFonts w:eastAsia="宋体"/>
          <w:lang w:val="x-none"/>
        </w:rPr>
        <w:tab/>
        <w:t xml:space="preserve">after a last symbol of the PUSCH transmission in a first slot from the multiple slots by a number of symbols provided by </w:t>
      </w:r>
      <w:ins w:id="75" w:author="ASUSTeK" w:date="2021-01-07T15:29:00Z">
        <w:r w:rsidRPr="00A0058A">
          <w:rPr>
            <w:rFonts w:eastAsia="宋体"/>
            <w:i/>
            <w:iCs/>
          </w:rPr>
          <w:t>cg-minDFI-Delay</w:t>
        </w:r>
      </w:ins>
      <w:del w:id="76" w:author="ASUSTeK" w:date="2021-01-07T15:29:00Z">
        <w:r w:rsidRPr="00207688" w:rsidDel="00A0058A">
          <w:rPr>
            <w:rFonts w:eastAsia="宋体"/>
            <w:i/>
            <w:lang w:val="x-none"/>
          </w:rPr>
          <w:delText>cg-minDFIDelay</w:delText>
        </w:r>
      </w:del>
      <w:r w:rsidRPr="00207688">
        <w:rPr>
          <w:rFonts w:eastAsia="宋体"/>
          <w:lang w:val="x-none"/>
        </w:rPr>
        <w:t>, if a value of the HARQ-ACK information is ACK.</w:t>
      </w:r>
    </w:p>
    <w:p w14:paraId="064E2CB2" w14:textId="77777777" w:rsidR="00BB532D" w:rsidRPr="00207688" w:rsidRDefault="00BB532D" w:rsidP="00BB532D">
      <w:pPr>
        <w:ind w:left="568" w:hanging="284"/>
        <w:rPr>
          <w:rFonts w:eastAsia="宋体"/>
          <w:lang w:val="x-none"/>
        </w:rPr>
      </w:pPr>
      <w:r w:rsidRPr="00207688">
        <w:rPr>
          <w:rFonts w:eastAsia="宋体"/>
          <w:lang w:val="x-none"/>
        </w:rPr>
        <w:t>-</w:t>
      </w:r>
      <w:r w:rsidRPr="00207688">
        <w:rPr>
          <w:rFonts w:eastAsia="宋体"/>
          <w:lang w:val="x-none"/>
        </w:rPr>
        <w:tab/>
        <w:t xml:space="preserve">after a last symbol of the PUSCH transmission in a last slot from the multiple slots by a number of symbols provided by </w:t>
      </w:r>
      <w:ins w:id="77" w:author="ASUSTeK" w:date="2021-01-07T15:29:00Z">
        <w:r w:rsidRPr="00A0058A">
          <w:rPr>
            <w:rFonts w:eastAsia="宋体"/>
            <w:i/>
            <w:iCs/>
          </w:rPr>
          <w:t>cg-minDFI-Delay</w:t>
        </w:r>
      </w:ins>
      <w:del w:id="78" w:author="ASUSTeK" w:date="2021-01-07T15:29:00Z">
        <w:r w:rsidRPr="00207688" w:rsidDel="00A0058A">
          <w:rPr>
            <w:rFonts w:eastAsia="宋体"/>
            <w:i/>
            <w:lang w:val="x-none"/>
          </w:rPr>
          <w:delText>cg-minDFIDelay</w:delText>
        </w:r>
      </w:del>
      <w:r w:rsidRPr="00207688">
        <w:rPr>
          <w:rFonts w:eastAsia="宋体"/>
          <w:lang w:val="x-none"/>
        </w:rPr>
        <w:t xml:space="preserve">, if a value of the HARQ-ACK information is NACK. </w:t>
      </w:r>
    </w:p>
    <w:p w14:paraId="001565BC" w14:textId="77777777" w:rsidR="00BB532D" w:rsidRPr="00207688" w:rsidRDefault="00BB532D" w:rsidP="00BB532D">
      <w:pPr>
        <w:rPr>
          <w:rFonts w:eastAsia="宋体"/>
        </w:rPr>
      </w:pPr>
      <w:r w:rsidRPr="00207688">
        <w:rPr>
          <w:rFonts w:eastAsia="宋体"/>
        </w:rPr>
        <w:t xml:space="preserve">UE does not expect to be configured with different </w:t>
      </w:r>
      <w:ins w:id="79" w:author="ASUSTeK" w:date="2021-01-07T15:29:00Z">
        <w:r w:rsidRPr="00A0058A">
          <w:rPr>
            <w:rFonts w:eastAsia="宋体"/>
            <w:i/>
            <w:iCs/>
          </w:rPr>
          <w:t>cg-minDFI-Delay</w:t>
        </w:r>
      </w:ins>
      <w:del w:id="80" w:author="ASUSTeK" w:date="2021-01-07T15:29:00Z">
        <w:r w:rsidRPr="00207688" w:rsidDel="00A0058A">
          <w:rPr>
            <w:rFonts w:eastAsia="宋体"/>
            <w:i/>
          </w:rPr>
          <w:delText>cg-minDFIDelay-r16</w:delText>
        </w:r>
      </w:del>
      <w:r w:rsidRPr="00207688">
        <w:rPr>
          <w:rFonts w:eastAsia="宋体"/>
        </w:rPr>
        <w:t xml:space="preserve"> among multiple </w:t>
      </w:r>
      <w:r w:rsidRPr="00207688">
        <w:rPr>
          <w:rFonts w:eastAsia="宋体"/>
          <w:i/>
          <w:iCs/>
        </w:rPr>
        <w:t>ConfiguredGrantConfig</w:t>
      </w:r>
      <w:r w:rsidRPr="00207688">
        <w:rPr>
          <w:rFonts w:eastAsia="宋体"/>
          <w:iCs/>
        </w:rPr>
        <w:t xml:space="preserve"> in one BWP</w:t>
      </w:r>
      <w:r w:rsidRPr="00207688">
        <w:rPr>
          <w:rFonts w:eastAsia="宋体"/>
        </w:rPr>
        <w:t>.</w:t>
      </w:r>
    </w:p>
    <w:p w14:paraId="4FEC9232" w14:textId="4F18C33A" w:rsidR="00BB532D" w:rsidRDefault="00192E23" w:rsidP="00BB532D">
      <w:pPr>
        <w:spacing w:after="180"/>
        <w:rPr>
          <w:rFonts w:eastAsia="宋体"/>
          <w:szCs w:val="20"/>
          <w:lang w:eastAsia="zh-CN"/>
        </w:rPr>
      </w:pPr>
      <w:r>
        <w:rPr>
          <w:rFonts w:eastAsia="宋体"/>
          <w:szCs w:val="20"/>
          <w:lang w:eastAsia="zh-CN"/>
        </w:rPr>
        <w:t xml:space="preserve">==========End of tP for 38.213=================== </w:t>
      </w:r>
    </w:p>
    <w:p w14:paraId="04065F5E" w14:textId="1BF2EFA4" w:rsidR="00192E23" w:rsidRDefault="00F35397" w:rsidP="00BB532D">
      <w:pPr>
        <w:spacing w:after="180"/>
        <w:rPr>
          <w:rFonts w:eastAsia="宋体"/>
          <w:szCs w:val="20"/>
          <w:lang w:eastAsia="zh-CN"/>
        </w:rPr>
      </w:pPr>
      <w:r w:rsidRPr="00F35397">
        <w:rPr>
          <w:rFonts w:eastAsia="宋体"/>
          <w:szCs w:val="20"/>
          <w:highlight w:val="yellow"/>
          <w:lang w:eastAsia="zh-CN"/>
        </w:rPr>
        <w:t>FL proposal</w:t>
      </w:r>
    </w:p>
    <w:p w14:paraId="51E03028" w14:textId="5B1F2510" w:rsidR="00F35397" w:rsidRDefault="00F35397" w:rsidP="00BB532D">
      <w:pPr>
        <w:spacing w:after="180"/>
        <w:rPr>
          <w:rFonts w:eastAsia="宋体"/>
          <w:szCs w:val="20"/>
          <w:lang w:eastAsia="zh-CN"/>
        </w:rPr>
      </w:pPr>
      <w:r>
        <w:rPr>
          <w:rFonts w:eastAsia="宋体"/>
          <w:szCs w:val="20"/>
          <w:lang w:eastAsia="zh-CN"/>
        </w:rPr>
        <w:t>Adopt TP in Section 2.3</w:t>
      </w:r>
    </w:p>
    <w:p w14:paraId="6B4783EA" w14:textId="23AA8850" w:rsidR="00F35397" w:rsidRDefault="00F35397" w:rsidP="00BB532D">
      <w:pPr>
        <w:spacing w:after="180"/>
        <w:rPr>
          <w:rFonts w:eastAsia="宋体"/>
          <w:szCs w:val="20"/>
          <w:lang w:eastAsia="zh-CN"/>
        </w:rPr>
      </w:pPr>
      <w:r>
        <w:rPr>
          <w:rFonts w:eastAsia="宋体"/>
          <w:szCs w:val="20"/>
          <w:lang w:eastAsia="zh-CN"/>
        </w:rPr>
        <w:t>Please provide your view below:</w:t>
      </w:r>
    </w:p>
    <w:tbl>
      <w:tblPr>
        <w:tblStyle w:val="ae"/>
        <w:tblW w:w="0" w:type="auto"/>
        <w:tblLook w:val="04A0" w:firstRow="1" w:lastRow="0" w:firstColumn="1" w:lastColumn="0" w:noHBand="0" w:noVBand="1"/>
      </w:tblPr>
      <w:tblGrid>
        <w:gridCol w:w="2972"/>
        <w:gridCol w:w="6088"/>
      </w:tblGrid>
      <w:tr w:rsidR="00BB532D" w14:paraId="12CDDBC9" w14:textId="77777777" w:rsidTr="005F49B6">
        <w:tc>
          <w:tcPr>
            <w:tcW w:w="2972" w:type="dxa"/>
          </w:tcPr>
          <w:p w14:paraId="41B16B25" w14:textId="77777777" w:rsidR="00BB532D" w:rsidRDefault="00BB532D" w:rsidP="005F49B6">
            <w:pPr>
              <w:spacing w:after="180"/>
              <w:rPr>
                <w:rFonts w:eastAsia="宋体"/>
                <w:szCs w:val="20"/>
                <w:lang w:eastAsia="zh-CN"/>
              </w:rPr>
            </w:pPr>
            <w:r>
              <w:rPr>
                <w:rFonts w:eastAsia="宋体"/>
                <w:szCs w:val="20"/>
                <w:lang w:eastAsia="zh-CN"/>
              </w:rPr>
              <w:t>C</w:t>
            </w:r>
            <w:r>
              <w:rPr>
                <w:rFonts w:eastAsia="宋体" w:hint="eastAsia"/>
                <w:szCs w:val="20"/>
                <w:lang w:eastAsia="zh-CN"/>
              </w:rPr>
              <w:t xml:space="preserve">ompany </w:t>
            </w:r>
          </w:p>
        </w:tc>
        <w:tc>
          <w:tcPr>
            <w:tcW w:w="6088" w:type="dxa"/>
          </w:tcPr>
          <w:p w14:paraId="4E684FE5" w14:textId="77777777" w:rsidR="00BB532D" w:rsidRDefault="00BB532D" w:rsidP="005F49B6">
            <w:pPr>
              <w:spacing w:after="180"/>
              <w:rPr>
                <w:rFonts w:eastAsia="宋体"/>
                <w:szCs w:val="20"/>
                <w:lang w:eastAsia="zh-CN"/>
              </w:rPr>
            </w:pPr>
            <w:r>
              <w:rPr>
                <w:rFonts w:eastAsia="宋体" w:hint="eastAsia"/>
                <w:szCs w:val="20"/>
                <w:lang w:eastAsia="zh-CN"/>
              </w:rPr>
              <w:t>comments</w:t>
            </w:r>
          </w:p>
        </w:tc>
      </w:tr>
      <w:tr w:rsidR="00AE4EFC" w14:paraId="074F6BC1" w14:textId="77777777" w:rsidTr="005F49B6">
        <w:tc>
          <w:tcPr>
            <w:tcW w:w="2972" w:type="dxa"/>
          </w:tcPr>
          <w:p w14:paraId="7E756E74" w14:textId="05B08C18" w:rsidR="00AE4EFC" w:rsidRDefault="00AE4EFC" w:rsidP="00AE4EFC">
            <w:pPr>
              <w:spacing w:after="180"/>
              <w:rPr>
                <w:rFonts w:eastAsia="宋体"/>
                <w:szCs w:val="20"/>
                <w:lang w:eastAsia="zh-CN"/>
              </w:rPr>
            </w:pPr>
            <w:r>
              <w:rPr>
                <w:rFonts w:eastAsia="宋体" w:hint="eastAsia"/>
                <w:szCs w:val="20"/>
                <w:lang w:eastAsia="zh-CN"/>
              </w:rPr>
              <w:t>v</w:t>
            </w:r>
            <w:r>
              <w:rPr>
                <w:rFonts w:eastAsia="宋体"/>
                <w:szCs w:val="20"/>
                <w:lang w:eastAsia="zh-CN"/>
              </w:rPr>
              <w:t>ivo</w:t>
            </w:r>
          </w:p>
        </w:tc>
        <w:tc>
          <w:tcPr>
            <w:tcW w:w="6088" w:type="dxa"/>
          </w:tcPr>
          <w:p w14:paraId="7A1B606F" w14:textId="14FC7CE7" w:rsidR="005340D6" w:rsidRPr="005340D6" w:rsidRDefault="005340D6" w:rsidP="00AE4EFC">
            <w:pPr>
              <w:spacing w:after="180"/>
              <w:rPr>
                <w:rFonts w:eastAsia="宋体"/>
                <w:szCs w:val="20"/>
                <w:lang w:eastAsia="zh-CN"/>
              </w:rPr>
            </w:pPr>
            <w:r>
              <w:rPr>
                <w:rFonts w:eastAsia="宋体"/>
                <w:szCs w:val="20"/>
                <w:lang w:eastAsia="zh-CN"/>
              </w:rPr>
              <w:t>Support the TP.</w:t>
            </w:r>
          </w:p>
        </w:tc>
      </w:tr>
      <w:tr w:rsidR="00BB532D" w14:paraId="05A06C7E" w14:textId="77777777" w:rsidTr="005F49B6">
        <w:tc>
          <w:tcPr>
            <w:tcW w:w="2972" w:type="dxa"/>
          </w:tcPr>
          <w:p w14:paraId="0CE56E1C" w14:textId="4274BBFE" w:rsidR="00BB532D" w:rsidRPr="00484A5D" w:rsidRDefault="00484A5D" w:rsidP="005F49B6">
            <w:pPr>
              <w:spacing w:after="180"/>
              <w:rPr>
                <w:rFonts w:eastAsia="Malgun Gothic"/>
                <w:szCs w:val="20"/>
              </w:rPr>
            </w:pPr>
            <w:r>
              <w:rPr>
                <w:rFonts w:eastAsia="Malgun Gothic" w:hint="eastAsia"/>
                <w:szCs w:val="20"/>
              </w:rPr>
              <w:t>Samsung</w:t>
            </w:r>
          </w:p>
        </w:tc>
        <w:tc>
          <w:tcPr>
            <w:tcW w:w="6088" w:type="dxa"/>
          </w:tcPr>
          <w:p w14:paraId="58BDD4FA" w14:textId="63F64866" w:rsidR="00BB532D" w:rsidRPr="00484A5D" w:rsidRDefault="00484A5D" w:rsidP="005F49B6">
            <w:pPr>
              <w:spacing w:after="180"/>
              <w:rPr>
                <w:rFonts w:eastAsia="Malgun Gothic"/>
                <w:szCs w:val="20"/>
              </w:rPr>
            </w:pPr>
            <w:r>
              <w:rPr>
                <w:rFonts w:eastAsia="Malgun Gothic" w:hint="eastAsia"/>
                <w:szCs w:val="20"/>
              </w:rPr>
              <w:t>Support the TP</w:t>
            </w:r>
          </w:p>
        </w:tc>
      </w:tr>
      <w:tr w:rsidR="00375D18" w14:paraId="53A7747B" w14:textId="77777777" w:rsidTr="005F49B6">
        <w:tc>
          <w:tcPr>
            <w:tcW w:w="2972" w:type="dxa"/>
          </w:tcPr>
          <w:p w14:paraId="6CF15DAC" w14:textId="5A2C6C26" w:rsidR="00375D18" w:rsidRDefault="00375D18" w:rsidP="005F49B6">
            <w:pPr>
              <w:spacing w:after="180"/>
              <w:rPr>
                <w:rFonts w:eastAsia="Malgun Gothic"/>
                <w:szCs w:val="20"/>
              </w:rPr>
            </w:pPr>
            <w:r>
              <w:rPr>
                <w:rFonts w:eastAsia="Malgun Gothic" w:hint="eastAsia"/>
                <w:szCs w:val="20"/>
              </w:rPr>
              <w:t>ZTE</w:t>
            </w:r>
          </w:p>
        </w:tc>
        <w:tc>
          <w:tcPr>
            <w:tcW w:w="6088" w:type="dxa"/>
          </w:tcPr>
          <w:p w14:paraId="02A3740B" w14:textId="753DDA00" w:rsidR="00375D18" w:rsidRDefault="00375D18" w:rsidP="005F49B6">
            <w:pPr>
              <w:spacing w:after="180"/>
              <w:rPr>
                <w:rFonts w:eastAsia="Malgun Gothic"/>
                <w:szCs w:val="20"/>
              </w:rPr>
            </w:pPr>
            <w:r>
              <w:rPr>
                <w:rFonts w:eastAsia="Malgun Gothic" w:hint="eastAsia"/>
                <w:szCs w:val="20"/>
              </w:rPr>
              <w:t>We are fine with the proposal</w:t>
            </w:r>
          </w:p>
        </w:tc>
      </w:tr>
      <w:tr w:rsidR="003912C2" w14:paraId="4157CC30" w14:textId="77777777" w:rsidTr="005F49B6">
        <w:tc>
          <w:tcPr>
            <w:tcW w:w="2972" w:type="dxa"/>
          </w:tcPr>
          <w:p w14:paraId="7D231730" w14:textId="63F72E9E" w:rsidR="003912C2" w:rsidRDefault="003912C2" w:rsidP="005F49B6">
            <w:pPr>
              <w:spacing w:after="180"/>
              <w:rPr>
                <w:rFonts w:eastAsia="Malgun Gothic"/>
                <w:szCs w:val="20"/>
              </w:rPr>
            </w:pPr>
            <w:r>
              <w:rPr>
                <w:rFonts w:eastAsia="Malgun Gothic"/>
                <w:szCs w:val="20"/>
              </w:rPr>
              <w:t>Qualcomm</w:t>
            </w:r>
          </w:p>
        </w:tc>
        <w:tc>
          <w:tcPr>
            <w:tcW w:w="6088" w:type="dxa"/>
          </w:tcPr>
          <w:p w14:paraId="463D8659" w14:textId="6BF82570" w:rsidR="003912C2" w:rsidRDefault="003912C2" w:rsidP="005F49B6">
            <w:pPr>
              <w:spacing w:after="180"/>
              <w:rPr>
                <w:rFonts w:eastAsia="Malgun Gothic"/>
                <w:szCs w:val="20"/>
              </w:rPr>
            </w:pPr>
            <w:r>
              <w:rPr>
                <w:rFonts w:eastAsia="Malgun Gothic"/>
                <w:szCs w:val="20"/>
              </w:rPr>
              <w:t>Support the TPs</w:t>
            </w:r>
          </w:p>
        </w:tc>
      </w:tr>
      <w:tr w:rsidR="004C090F" w14:paraId="4FD38148" w14:textId="77777777" w:rsidTr="005F49B6">
        <w:tc>
          <w:tcPr>
            <w:tcW w:w="2972" w:type="dxa"/>
          </w:tcPr>
          <w:p w14:paraId="3BB5A432" w14:textId="09249B28" w:rsidR="004C090F" w:rsidRDefault="004C090F" w:rsidP="004C090F">
            <w:pPr>
              <w:spacing w:after="180"/>
              <w:rPr>
                <w:rFonts w:eastAsia="Malgun Gothic"/>
                <w:szCs w:val="20"/>
              </w:rPr>
            </w:pPr>
            <w:r>
              <w:rPr>
                <w:rFonts w:eastAsia="Malgun Gothic"/>
                <w:szCs w:val="20"/>
                <w:lang w:val="en-US"/>
              </w:rPr>
              <w:t>Lenovo, Motorola Mobility</w:t>
            </w:r>
          </w:p>
        </w:tc>
        <w:tc>
          <w:tcPr>
            <w:tcW w:w="6088" w:type="dxa"/>
          </w:tcPr>
          <w:p w14:paraId="4268F6DE" w14:textId="7EA57026" w:rsidR="004C090F" w:rsidRDefault="004C090F" w:rsidP="004C090F">
            <w:pPr>
              <w:spacing w:after="180"/>
              <w:rPr>
                <w:rFonts w:eastAsia="Malgun Gothic"/>
                <w:szCs w:val="20"/>
              </w:rPr>
            </w:pPr>
            <w:r>
              <w:rPr>
                <w:rFonts w:eastAsia="Malgun Gothic" w:hint="eastAsia"/>
                <w:szCs w:val="20"/>
              </w:rPr>
              <w:t xml:space="preserve">We are fine with </w:t>
            </w:r>
            <w:r>
              <w:rPr>
                <w:rFonts w:eastAsia="Malgun Gothic"/>
                <w:szCs w:val="20"/>
              </w:rPr>
              <w:t>the TP</w:t>
            </w:r>
            <w:r>
              <w:rPr>
                <w:rFonts w:eastAsia="Malgun Gothic" w:hint="eastAsia"/>
                <w:szCs w:val="20"/>
              </w:rPr>
              <w:t>.</w:t>
            </w:r>
          </w:p>
        </w:tc>
      </w:tr>
      <w:tr w:rsidR="00C855F7" w:rsidRPr="00091D27" w14:paraId="4A923B17" w14:textId="77777777" w:rsidTr="00B338C0">
        <w:tc>
          <w:tcPr>
            <w:tcW w:w="2972" w:type="dxa"/>
          </w:tcPr>
          <w:p w14:paraId="544908D9" w14:textId="77777777" w:rsidR="00C855F7" w:rsidRPr="00091D27" w:rsidRDefault="00C855F7" w:rsidP="00B338C0">
            <w:pPr>
              <w:spacing w:after="180"/>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6088" w:type="dxa"/>
          </w:tcPr>
          <w:p w14:paraId="10E55FA0" w14:textId="77777777" w:rsidR="00C855F7" w:rsidRPr="00091D27" w:rsidRDefault="00C855F7" w:rsidP="00B338C0">
            <w:pPr>
              <w:spacing w:after="180"/>
              <w:rPr>
                <w:rFonts w:eastAsiaTheme="minorEastAsia"/>
                <w:szCs w:val="20"/>
                <w:lang w:eastAsia="zh-CN"/>
              </w:rPr>
            </w:pPr>
            <w:r>
              <w:rPr>
                <w:rFonts w:eastAsiaTheme="minorEastAsia"/>
                <w:szCs w:val="20"/>
                <w:lang w:eastAsia="zh-CN"/>
              </w:rPr>
              <w:t>Support the TP</w:t>
            </w:r>
          </w:p>
        </w:tc>
      </w:tr>
      <w:tr w:rsidR="00200EC0" w:rsidRPr="00091D27" w14:paraId="0DDDFB00" w14:textId="77777777" w:rsidTr="00B338C0">
        <w:tc>
          <w:tcPr>
            <w:tcW w:w="2972" w:type="dxa"/>
          </w:tcPr>
          <w:p w14:paraId="7FD86909" w14:textId="234E4BC0" w:rsidR="00200EC0" w:rsidRDefault="00200EC0" w:rsidP="00B338C0">
            <w:pPr>
              <w:spacing w:after="180"/>
              <w:rPr>
                <w:rFonts w:eastAsiaTheme="minorEastAsia" w:hint="eastAsia"/>
                <w:szCs w:val="20"/>
                <w:lang w:eastAsia="zh-CN"/>
              </w:rPr>
            </w:pPr>
            <w:r>
              <w:rPr>
                <w:rFonts w:eastAsiaTheme="minorEastAsia" w:hint="eastAsia"/>
                <w:szCs w:val="20"/>
                <w:lang w:eastAsia="zh-CN"/>
              </w:rPr>
              <w:t>S</w:t>
            </w:r>
            <w:r>
              <w:rPr>
                <w:rFonts w:eastAsiaTheme="minorEastAsia"/>
                <w:szCs w:val="20"/>
                <w:lang w:eastAsia="zh-CN"/>
              </w:rPr>
              <w:t>preadtrum</w:t>
            </w:r>
          </w:p>
        </w:tc>
        <w:tc>
          <w:tcPr>
            <w:tcW w:w="6088" w:type="dxa"/>
          </w:tcPr>
          <w:p w14:paraId="2C427DB9" w14:textId="6795FC1F" w:rsidR="00200EC0" w:rsidRDefault="00200EC0" w:rsidP="00B338C0">
            <w:pPr>
              <w:spacing w:after="180"/>
              <w:rPr>
                <w:rFonts w:eastAsiaTheme="minorEastAsia"/>
                <w:szCs w:val="20"/>
                <w:lang w:eastAsia="zh-CN"/>
              </w:rPr>
            </w:pPr>
            <w:r>
              <w:rPr>
                <w:rFonts w:eastAsiaTheme="minorEastAsia"/>
                <w:szCs w:val="20"/>
                <w:lang w:eastAsia="zh-CN"/>
              </w:rPr>
              <w:t>F</w:t>
            </w:r>
            <w:r>
              <w:rPr>
                <w:rFonts w:eastAsiaTheme="minorEastAsia" w:hint="eastAsia"/>
                <w:szCs w:val="20"/>
                <w:lang w:eastAsia="zh-CN"/>
              </w:rPr>
              <w:t xml:space="preserve">ine </w:t>
            </w:r>
            <w:r>
              <w:rPr>
                <w:rFonts w:eastAsiaTheme="minorEastAsia"/>
                <w:szCs w:val="20"/>
                <w:lang w:eastAsia="zh-CN"/>
              </w:rPr>
              <w:t>with the TP</w:t>
            </w:r>
            <w:r w:rsidR="006271B4">
              <w:rPr>
                <w:rFonts w:eastAsiaTheme="minorEastAsia"/>
                <w:szCs w:val="20"/>
                <w:lang w:eastAsia="zh-CN"/>
              </w:rPr>
              <w:t>.</w:t>
            </w:r>
          </w:p>
        </w:tc>
      </w:tr>
    </w:tbl>
    <w:p w14:paraId="3DF4A180" w14:textId="6CE47321" w:rsidR="00581909" w:rsidRDefault="00581909" w:rsidP="00581909">
      <w:pPr>
        <w:rPr>
          <w:lang w:eastAsia="en-US"/>
        </w:rPr>
      </w:pPr>
    </w:p>
    <w:p w14:paraId="1321ABB5" w14:textId="6D8CDAFF" w:rsidR="00581909" w:rsidRPr="00581909" w:rsidRDefault="00581909" w:rsidP="00581909">
      <w:pPr>
        <w:pStyle w:val="1"/>
      </w:pPr>
      <w:r>
        <w:t>Low priority issues</w:t>
      </w:r>
    </w:p>
    <w:p w14:paraId="5747AFD3" w14:textId="41E62A13" w:rsidR="00EA5E25" w:rsidRPr="00EA5E25" w:rsidRDefault="00BB532D" w:rsidP="00581909">
      <w:pPr>
        <w:pStyle w:val="20"/>
      </w:pPr>
      <w:r>
        <w:t xml:space="preserve">3.1 </w:t>
      </w:r>
      <w:r w:rsidR="00EA5E25" w:rsidRPr="00EA5E25">
        <w:t xml:space="preserve">Issue </w:t>
      </w:r>
      <w:r w:rsidR="001021E6">
        <w:t>Init-1</w:t>
      </w:r>
      <w:r w:rsidR="00EA5E25" w:rsidRPr="00EA5E25">
        <w:t xml:space="preserve">. </w:t>
      </w:r>
      <w:r w:rsidR="001021E6" w:rsidRPr="001021E6">
        <w:t>Invalid SSB by SSB positions in burst for FBE</w:t>
      </w:r>
    </w:p>
    <w:p w14:paraId="7E09D251" w14:textId="56FFFD04" w:rsidR="00EA5E25" w:rsidRDefault="00EA5E25" w:rsidP="00EA5E25">
      <w:pPr>
        <w:rPr>
          <w:lang w:eastAsia="en-US"/>
        </w:rPr>
      </w:pPr>
      <w:r>
        <w:rPr>
          <w:lang w:eastAsia="en-US"/>
        </w:rPr>
        <w:t xml:space="preserve">In [1], it is proposed </w:t>
      </w:r>
      <w:r w:rsidR="001021E6">
        <w:rPr>
          <w:lang w:eastAsia="en-US"/>
        </w:rPr>
        <w:t>to add clarification to capture earlier conclusion on invalid SSB for FBE</w:t>
      </w:r>
      <w:r>
        <w:rPr>
          <w:lang w:eastAsia="en-US"/>
        </w:rPr>
        <w:t>.</w:t>
      </w:r>
    </w:p>
    <w:p w14:paraId="0A740A18" w14:textId="77777777" w:rsidR="001021E6" w:rsidRPr="00525219" w:rsidRDefault="001021E6" w:rsidP="001021E6">
      <w:pPr>
        <w:rPr>
          <w:u w:val="single"/>
        </w:rPr>
      </w:pPr>
      <w:r w:rsidRPr="00525219">
        <w:rPr>
          <w:u w:val="single"/>
        </w:rPr>
        <w:t>Conclusion:</w:t>
      </w:r>
    </w:p>
    <w:p w14:paraId="20B3F278" w14:textId="77777777" w:rsidR="001021E6" w:rsidRDefault="001021E6" w:rsidP="001021E6">
      <w:r>
        <w:t>For semi-static channel access, SSBs that (partially) fall in the idle region of a fixed frame period should be considered as invalid. No PDSCH rate matching and no RLM/RRM measurement will be done for those candidate SSB positions.</w:t>
      </w:r>
    </w:p>
    <w:p w14:paraId="5909F94E" w14:textId="72FBCE22" w:rsidR="001021E6" w:rsidRDefault="001021E6" w:rsidP="001021E6"/>
    <w:p w14:paraId="411FD78D" w14:textId="771537DD" w:rsidR="001021E6" w:rsidRDefault="001021E6" w:rsidP="001021E6">
      <w:r>
        <w:t xml:space="preserve">The proposed solution is to add in 37.213 that the SSBs partially overlap with idle periods are not expected to be included in </w:t>
      </w:r>
      <w:r w:rsidRPr="001021E6">
        <w:rPr>
          <w:i/>
          <w:iCs/>
        </w:rPr>
        <w:t>ssb-PositionInBurst</w:t>
      </w:r>
      <w:r>
        <w:t>.</w:t>
      </w:r>
    </w:p>
    <w:p w14:paraId="161924D3" w14:textId="0415F2A3" w:rsidR="001021E6" w:rsidRDefault="001021E6" w:rsidP="001021E6">
      <w:r>
        <w:t>TP for TS 37.213</w:t>
      </w:r>
    </w:p>
    <w:p w14:paraId="5DA68299" w14:textId="4DEA79B1" w:rsidR="001021E6" w:rsidRDefault="001021E6" w:rsidP="001021E6">
      <w:r>
        <w:t xml:space="preserve">==============Start of TP 1===================== </w:t>
      </w:r>
    </w:p>
    <w:p w14:paraId="57ED2084" w14:textId="77777777" w:rsidR="001021E6" w:rsidRDefault="001021E6" w:rsidP="001021E6">
      <w:bookmarkStart w:id="81" w:name="_Toc28873168"/>
      <w:bookmarkStart w:id="82" w:name="_Toc35593626"/>
      <w:bookmarkStart w:id="83" w:name="_Toc44669034"/>
      <w:bookmarkStart w:id="84" w:name="_Toc51607183"/>
      <w:bookmarkStart w:id="85" w:name="_Toc57990393"/>
      <w:bookmarkStart w:id="86" w:name="_Hlk26519519"/>
      <w:r>
        <w:t>4.3</w:t>
      </w:r>
      <w:r>
        <w:tab/>
        <w:t>Channel access procedures for semi-static channel occupancy</w:t>
      </w:r>
      <w:bookmarkEnd w:id="81"/>
      <w:bookmarkEnd w:id="82"/>
      <w:bookmarkEnd w:id="83"/>
      <w:bookmarkEnd w:id="84"/>
      <w:bookmarkEnd w:id="85"/>
    </w:p>
    <w:p w14:paraId="3F05483D" w14:textId="77777777" w:rsidR="001021E6" w:rsidRPr="006577BC" w:rsidRDefault="001021E6" w:rsidP="001021E6">
      <w:pPr>
        <w:rPr>
          <w:color w:val="000000"/>
          <w:lang w:val="en-US"/>
        </w:rPr>
      </w:pPr>
      <w:r w:rsidRPr="002050FC">
        <w:rPr>
          <w:rFonts w:eastAsia="Calibri"/>
          <w:lang w:val="en-US" w:eastAsia="ja-JP"/>
        </w:rPr>
        <w:t>Channel assess procedures based on semi-static channel occupancy as described in this Clause, are intended for environments where the absence of other technologies is guaranteed e.g., by level of regulations, private premises policies, etc. If</w:t>
      </w:r>
      <w:r w:rsidRPr="006577BC">
        <w:rPr>
          <w:lang w:val="en-US"/>
        </w:rPr>
        <w:t xml:space="preserve"> a gNB provides UE(s) with higher layer parameters </w:t>
      </w:r>
      <w:r w:rsidRPr="006577BC">
        <w:rPr>
          <w:i/>
          <w:color w:val="000000"/>
          <w:lang w:val="en-US"/>
        </w:rPr>
        <w:t>ChannelAccessMode-r16 =</w:t>
      </w:r>
      <w:r>
        <w:rPr>
          <w:i/>
          <w:color w:val="000000"/>
          <w:lang w:val="en-US"/>
        </w:rPr>
        <w:t>'</w:t>
      </w:r>
      <w:r w:rsidRPr="006577BC">
        <w:rPr>
          <w:i/>
          <w:color w:val="000000"/>
          <w:lang w:val="en-US"/>
        </w:rPr>
        <w:t>semistatic</w:t>
      </w:r>
      <w:r>
        <w:rPr>
          <w:i/>
          <w:color w:val="000000"/>
          <w:lang w:val="en-US"/>
        </w:rPr>
        <w:t>'</w:t>
      </w:r>
      <w:r w:rsidRPr="006577BC">
        <w:rPr>
          <w:i/>
          <w:color w:val="000000"/>
          <w:lang w:val="en-US"/>
        </w:rPr>
        <w:t xml:space="preserve"> </w:t>
      </w:r>
      <w:r w:rsidRPr="006577BC">
        <w:rPr>
          <w:color w:val="000000"/>
          <w:lang w:val="en-US"/>
        </w:rPr>
        <w:t>by SIB1 or dedicated configuration, a periodic channel occupancy can be initiated</w:t>
      </w:r>
      <w:r w:rsidRPr="00272D39">
        <w:rPr>
          <w:color w:val="000000"/>
          <w:lang w:val="en-US"/>
        </w:rPr>
        <w:t xml:space="preserve"> </w:t>
      </w:r>
      <w:r>
        <w:rPr>
          <w:color w:val="000000"/>
          <w:lang w:val="en-US"/>
        </w:rPr>
        <w:t>by the gNB</w:t>
      </w:r>
      <w:r w:rsidRPr="006577BC">
        <w:rPr>
          <w:color w:val="000000"/>
          <w:lang w:val="en-US"/>
        </w:rPr>
        <w:t xml:space="preserve"> every </w:t>
      </w:r>
      <m:oMath>
        <m:sSub>
          <m:sSubPr>
            <m:ctrlPr>
              <w:rPr>
                <w:rFonts w:ascii="Cambria Math" w:hAnsi="Cambria Math"/>
                <w:i/>
              </w:rPr>
            </m:ctrlPr>
          </m:sSubPr>
          <m:e>
            <m:r>
              <w:rPr>
                <w:rFonts w:ascii="Cambria Math" w:hAnsi="Cambria Math"/>
              </w:rPr>
              <m:t>T</m:t>
            </m:r>
          </m:e>
          <m:sub>
            <m:r>
              <w:rPr>
                <w:rFonts w:ascii="Cambria Math" w:hAnsi="Cambria Math"/>
              </w:rPr>
              <m:t>x</m:t>
            </m:r>
          </m:sub>
        </m:sSub>
      </m:oMath>
      <w:r>
        <w:rPr>
          <w:color w:val="000000"/>
          <w:lang w:val="en-US"/>
        </w:rPr>
        <w:t xml:space="preserve"> within</w:t>
      </w:r>
      <w:r w:rsidRPr="006577BC">
        <w:rPr>
          <w:color w:val="000000"/>
          <w:lang w:val="en-US"/>
        </w:rPr>
        <w:t xml:space="preserve"> every two consecutive radio frames, starting from the even indexed radio frame at </w:t>
      </w:r>
      <m:oMath>
        <m:r>
          <w:rPr>
            <w:rFonts w:ascii="Cambria Math" w:hAnsi="Cambria Math"/>
            <w:color w:val="000000"/>
          </w:rPr>
          <m:t>i</m:t>
        </m:r>
        <m:r>
          <w:rPr>
            <w:rFonts w:ascii="Cambria Math" w:hAnsi="Cambria Math"/>
            <w:color w:val="000000"/>
            <w:lang w:val="en-US"/>
          </w:rPr>
          <m:t>∙</m:t>
        </m:r>
        <m:sSub>
          <m:sSubPr>
            <m:ctrlPr>
              <w:rPr>
                <w:rFonts w:ascii="Cambria Math" w:hAnsi="Cambria Math"/>
                <w:i/>
                <w:color w:val="000000"/>
              </w:rPr>
            </m:ctrlPr>
          </m:sSubPr>
          <m:e>
            <m:r>
              <w:rPr>
                <w:rFonts w:ascii="Cambria Math" w:hAnsi="Cambria Math"/>
                <w:color w:val="000000"/>
              </w:rPr>
              <m:t>T</m:t>
            </m:r>
          </m:e>
          <m:sub>
            <m:r>
              <w:rPr>
                <w:rFonts w:ascii="Cambria Math" w:hAnsi="Cambria Math"/>
                <w:color w:val="000000"/>
              </w:rPr>
              <m:t>x</m:t>
            </m:r>
          </m:sub>
        </m:sSub>
      </m:oMath>
      <w:r w:rsidRPr="006031F0">
        <w:rPr>
          <w:color w:val="000000"/>
          <w:lang w:val="en-US"/>
        </w:rPr>
        <w:fldChar w:fldCharType="begin"/>
      </w:r>
      <w:r w:rsidRPr="006031F0">
        <w:rPr>
          <w:color w:val="000000"/>
          <w:lang w:val="en-US"/>
        </w:rPr>
        <w:instrText xml:space="preserve"> QUOTE </w:instrText>
      </w:r>
      <m:oMath>
        <m:r>
          <m:rPr>
            <m:sty m:val="p"/>
          </m:rPr>
          <w:rPr>
            <w:rFonts w:ascii="Cambria Math" w:hAnsi="Cambria Math"/>
            <w:color w:val="000000"/>
          </w:rPr>
          <m:t>x</m:t>
        </m:r>
        <m:r>
          <m:rPr>
            <m:sty m:val="p"/>
          </m:rPr>
          <w:rPr>
            <w:rFonts w:ascii="Cambria Math" w:hAnsi="Cambria Math"/>
            <w:color w:val="000000"/>
            <w:lang w:val="en-US"/>
          </w:rPr>
          <m:t>∙</m:t>
        </m:r>
        <m:sSub>
          <m:sSubPr>
            <m:ctrlPr>
              <w:rPr>
                <w:rFonts w:ascii="Cambria Math" w:hAnsi="Cambria Math"/>
                <w:i/>
                <w:color w:val="000000"/>
              </w:rPr>
            </m:ctrlPr>
          </m:sSubPr>
          <m:e>
            <m:r>
              <m:rPr>
                <m:sty m:val="p"/>
              </m:rPr>
              <w:rPr>
                <w:rFonts w:ascii="Cambria Math" w:hAnsi="Cambria Math"/>
                <w:color w:val="000000"/>
              </w:rPr>
              <m:t>T</m:t>
            </m:r>
          </m:e>
          <m:sub>
            <m:r>
              <m:rPr>
                <m:sty m:val="p"/>
              </m:rPr>
              <w:rPr>
                <w:rFonts w:ascii="Cambria Math" w:hAnsi="Cambria Math"/>
                <w:color w:val="000000"/>
              </w:rPr>
              <m:t>x</m:t>
            </m:r>
          </m:sub>
        </m:sSub>
      </m:oMath>
      <w:r w:rsidRPr="006031F0">
        <w:rPr>
          <w:color w:val="000000"/>
          <w:lang w:val="en-US"/>
        </w:rPr>
        <w:instrText xml:space="preserve"> </w:instrText>
      </w:r>
      <w:r w:rsidRPr="006031F0">
        <w:rPr>
          <w:color w:val="000000"/>
          <w:lang w:val="en-US"/>
        </w:rPr>
        <w:fldChar w:fldCharType="end"/>
      </w:r>
      <w:r w:rsidRPr="006577BC">
        <w:rPr>
          <w:color w:val="000000"/>
          <w:lang w:val="en-US"/>
        </w:rPr>
        <w:t xml:space="preserve"> with a maximum channel occupancy </w:t>
      </w:r>
      <w:r w:rsidRPr="006577BC">
        <w:rPr>
          <w:color w:val="000000"/>
          <w:lang w:val="en-US"/>
        </w:rPr>
        <w:lastRenderedPageBreak/>
        <w:t xml:space="preserve">time </w:t>
      </w:r>
      <m:oMath>
        <m:sSub>
          <m:sSubPr>
            <m:ctrlPr>
              <w:rPr>
                <w:rFonts w:ascii="Cambria Math" w:hAnsi="Cambria Math"/>
                <w:i/>
              </w:rPr>
            </m:ctrlPr>
          </m:sSubPr>
          <m:e>
            <m:r>
              <w:rPr>
                <w:rFonts w:ascii="Cambria Math" w:hAnsi="Cambria Math"/>
              </w:rPr>
              <m:t>T</m:t>
            </m:r>
          </m:e>
          <m:sub>
            <m:r>
              <w:rPr>
                <w:rFonts w:ascii="Cambria Math" w:hAnsi="Cambria Math"/>
              </w:rPr>
              <m:t>y</m:t>
            </m:r>
          </m:sub>
        </m:sSub>
        <m:r>
          <w:rPr>
            <w:rFonts w:ascii="Cambria Math" w:hAnsi="Cambria Math"/>
            <w:lang w:val="en-US"/>
          </w:rPr>
          <m:t>=</m:t>
        </m:r>
        <m:sSub>
          <m:sSubPr>
            <m:ctrlPr>
              <w:rPr>
                <w:rFonts w:ascii="Cambria Math" w:hAnsi="Cambria Math"/>
                <w:i/>
              </w:rPr>
            </m:ctrlPr>
          </m:sSubPr>
          <m:e>
            <m:r>
              <w:rPr>
                <w:rFonts w:ascii="Cambria Math" w:hAnsi="Cambria Math"/>
                <w:lang w:val="en-US"/>
              </w:rPr>
              <m:t>0.95</m:t>
            </m:r>
            <m:r>
              <w:rPr>
                <w:rFonts w:ascii="Cambria Math" w:hAnsi="Cambria Math"/>
              </w:rPr>
              <m:t>T</m:t>
            </m:r>
          </m:e>
          <m:sub>
            <m:r>
              <w:rPr>
                <w:rFonts w:ascii="Cambria Math" w:hAnsi="Cambria Math"/>
              </w:rPr>
              <m:t>x</m:t>
            </m:r>
          </m:sub>
        </m:sSub>
      </m:oMath>
      <w:r w:rsidRPr="006577BC">
        <w:rPr>
          <w:color w:val="000000"/>
          <w:lang w:val="en-US"/>
        </w:rPr>
        <w:t>, where</w:t>
      </w:r>
      <w:r>
        <w:rPr>
          <w:color w:val="000000"/>
          <w:lang w:val="en-US"/>
        </w:rPr>
        <w:t xml:space="preserve"> </w:t>
      </w:r>
      <m:oMath>
        <m:sSub>
          <m:sSubPr>
            <m:ctrlPr>
              <w:rPr>
                <w:rFonts w:ascii="Cambria Math" w:hAnsi="Cambria Math"/>
                <w:i/>
              </w:rPr>
            </m:ctrlPr>
          </m:sSubPr>
          <m:e>
            <m:r>
              <w:rPr>
                <w:rFonts w:ascii="Cambria Math" w:hAnsi="Cambria Math"/>
              </w:rPr>
              <m:t>T</m:t>
            </m:r>
          </m:e>
          <m:sub>
            <m:r>
              <w:rPr>
                <w:rFonts w:ascii="Cambria Math" w:hAnsi="Cambria Math"/>
              </w:rPr>
              <m:t>x</m:t>
            </m:r>
          </m:sub>
        </m:sSub>
        <m:r>
          <w:rPr>
            <w:rFonts w:ascii="Cambria Math" w:hAnsi="Cambria Math"/>
            <w:lang w:val="en-US"/>
          </w:rPr>
          <m:t>=</m:t>
        </m:r>
      </m:oMath>
      <w:r>
        <w:rPr>
          <w:iCs/>
        </w:rPr>
        <w:t xml:space="preserve"> </w:t>
      </w:r>
      <w:r>
        <w:rPr>
          <w:i/>
          <w:iCs/>
        </w:rPr>
        <w:t>period</w:t>
      </w:r>
      <w:r w:rsidRPr="006577BC">
        <w:rPr>
          <w:color w:val="000000"/>
          <w:lang w:val="en-US"/>
        </w:rPr>
        <w:t xml:space="preserve"> </w:t>
      </w:r>
      <w:r w:rsidRPr="006031F0">
        <w:rPr>
          <w:color w:val="000000"/>
          <w:lang w:val="en-US"/>
        </w:rPr>
        <w:fldChar w:fldCharType="begin"/>
      </w:r>
      <w:r w:rsidRPr="006031F0">
        <w:rPr>
          <w:color w:val="000000"/>
          <w:lang w:val="en-US"/>
        </w:rPr>
        <w:instrText xml:space="preserve"> QUOTE </w:instrText>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x</m:t>
            </m:r>
          </m:sub>
        </m:sSub>
        <m:r>
          <m:rPr>
            <m:sty m:val="p"/>
          </m:rPr>
          <w:rPr>
            <w:rFonts w:ascii="Cambria Math" w:hAnsi="Cambria Math"/>
            <w:lang w:val="en-US"/>
          </w:rPr>
          <m:t>=</m:t>
        </m:r>
        <m:r>
          <m:rPr>
            <m:sty m:val="p"/>
          </m:rPr>
          <w:rPr>
            <w:rFonts w:ascii="Cambria Math" w:hAnsi="Cambria Math"/>
          </w:rPr>
          <m:t>Period</m:t>
        </m:r>
      </m:oMath>
      <w:r w:rsidRPr="006031F0">
        <w:rPr>
          <w:color w:val="000000"/>
          <w:lang w:val="en-US"/>
        </w:rPr>
        <w:instrText xml:space="preserve"> </w:instrText>
      </w:r>
      <w:r w:rsidRPr="006031F0">
        <w:rPr>
          <w:color w:val="000000"/>
          <w:lang w:val="en-US"/>
        </w:rPr>
        <w:fldChar w:fldCharType="end"/>
      </w:r>
      <w:r w:rsidRPr="006577BC">
        <w:rPr>
          <w:color w:val="000000"/>
          <w:lang w:val="en-US"/>
        </w:rPr>
        <w:t xml:space="preserve">in </w:t>
      </w:r>
      <m:oMath>
        <m:r>
          <w:rPr>
            <w:rFonts w:ascii="Cambria Math" w:hAnsi="Cambria Math"/>
          </w:rPr>
          <m:t>ms</m:t>
        </m:r>
      </m:oMath>
      <w:r w:rsidRPr="006577BC">
        <w:rPr>
          <w:lang w:val="en-US"/>
        </w:rPr>
        <w:t>, is a</w:t>
      </w:r>
      <w:r w:rsidRPr="006577BC">
        <w:rPr>
          <w:color w:val="000000"/>
          <w:lang w:val="en-US"/>
        </w:rPr>
        <w:t xml:space="preserve"> higher layer parameter provided in </w:t>
      </w:r>
      <w:r>
        <w:rPr>
          <w:i/>
          <w:color w:val="000000"/>
          <w:lang w:val="en-US"/>
        </w:rPr>
        <w:t>S</w:t>
      </w:r>
      <w:r w:rsidRPr="006577BC">
        <w:rPr>
          <w:i/>
          <w:color w:val="000000"/>
          <w:lang w:val="en-US"/>
        </w:rPr>
        <w:t>emiStaticChannelAccessConfig</w:t>
      </w:r>
      <w:r w:rsidRPr="006577BC">
        <w:rPr>
          <w:color w:val="000000"/>
          <w:lang w:val="en-US"/>
        </w:rPr>
        <w:t xml:space="preserve"> and</w:t>
      </w:r>
      <w:r>
        <w:rPr>
          <w:color w:val="000000"/>
          <w:lang w:val="en-US"/>
        </w:rPr>
        <w:t xml:space="preserve"> </w:t>
      </w:r>
      <m:oMath>
        <m:r>
          <w:rPr>
            <w:rFonts w:ascii="Cambria Math" w:hAnsi="Cambria Math"/>
            <w:color w:val="000000"/>
          </w:rPr>
          <m:t>i</m:t>
        </m:r>
        <m:r>
          <w:rPr>
            <w:rFonts w:ascii="Cambria Math" w:hAnsi="Cambria Math"/>
            <w:lang w:val="en-US"/>
          </w:rPr>
          <m:t>∈</m:t>
        </m:r>
        <m:d>
          <m:dPr>
            <m:begChr m:val="{"/>
            <m:endChr m:val="}"/>
            <m:ctrlPr>
              <w:rPr>
                <w:rFonts w:ascii="Cambria Math" w:hAnsi="Cambria Math"/>
                <w:i/>
              </w:rPr>
            </m:ctrlPr>
          </m:dPr>
          <m:e>
            <m:r>
              <w:rPr>
                <w:rFonts w:ascii="Cambria Math" w:hAnsi="Cambria Math"/>
                <w:lang w:val="en-US"/>
              </w:rPr>
              <m:t>0,1,…,</m:t>
            </m:r>
            <m:f>
              <m:fPr>
                <m:ctrlPr>
                  <w:rPr>
                    <w:rFonts w:ascii="Cambria Math" w:hAnsi="Cambria Math"/>
                    <w:i/>
                  </w:rPr>
                </m:ctrlPr>
              </m:fPr>
              <m:num>
                <m:r>
                  <w:rPr>
                    <w:rFonts w:ascii="Cambria Math" w:hAnsi="Cambria Math"/>
                    <w:lang w:val="en-US"/>
                  </w:rPr>
                  <m:t>20</m:t>
                </m:r>
              </m:num>
              <m:den>
                <m:sSub>
                  <m:sSubPr>
                    <m:ctrlPr>
                      <w:rPr>
                        <w:rFonts w:ascii="Cambria Math" w:hAnsi="Cambria Math"/>
                        <w:i/>
                      </w:rPr>
                    </m:ctrlPr>
                  </m:sSubPr>
                  <m:e>
                    <m:r>
                      <w:rPr>
                        <w:rFonts w:ascii="Cambria Math" w:hAnsi="Cambria Math"/>
                      </w:rPr>
                      <m:t>T</m:t>
                    </m:r>
                  </m:e>
                  <m:sub>
                    <m:r>
                      <w:rPr>
                        <w:rFonts w:ascii="Cambria Math" w:hAnsi="Cambria Math"/>
                      </w:rPr>
                      <m:t>x</m:t>
                    </m:r>
                  </m:sub>
                </m:sSub>
              </m:den>
            </m:f>
            <m:r>
              <w:rPr>
                <w:rFonts w:ascii="Cambria Math" w:hAnsi="Cambria Math"/>
                <w:lang w:val="en-US"/>
              </w:rPr>
              <m:t>-1</m:t>
            </m:r>
          </m:e>
        </m:d>
      </m:oMath>
      <w:r w:rsidRPr="006577BC">
        <w:rPr>
          <w:i/>
          <w:color w:val="000000"/>
          <w:lang w:val="en-US"/>
        </w:rPr>
        <w:t xml:space="preserve">. </w:t>
      </w:r>
    </w:p>
    <w:p w14:paraId="48B10F4C" w14:textId="77777777" w:rsidR="001021E6" w:rsidRPr="006577BC" w:rsidRDefault="001021E6" w:rsidP="001021E6">
      <w:pPr>
        <w:rPr>
          <w:noProof/>
          <w:lang w:val="en-US"/>
        </w:rPr>
      </w:pPr>
      <w:r w:rsidRPr="006577BC">
        <w:rPr>
          <w:lang w:val="en-US"/>
        </w:rPr>
        <w:t xml:space="preserve">In the following procedures in this </w:t>
      </w:r>
      <w:r>
        <w:rPr>
          <w:lang w:val="en-US"/>
        </w:rPr>
        <w:t>clause</w:t>
      </w:r>
      <w:r w:rsidRPr="006577BC">
        <w:rPr>
          <w:lang w:val="en-US"/>
        </w:rPr>
        <w:t xml:space="preserve">, when a gNB or UE performs sensing for evaluating a channel availability, the sensing is performed at least during a sensing slot duration </w:t>
      </w:r>
      <m:oMath>
        <m:sSub>
          <m:sSubPr>
            <m:ctrlPr>
              <w:rPr>
                <w:rFonts w:ascii="Cambria Math" w:hAnsi="Cambria Math"/>
                <w:i/>
              </w:rPr>
            </m:ctrlPr>
          </m:sSubPr>
          <m:e>
            <m:r>
              <w:rPr>
                <w:rFonts w:ascii="Cambria Math" w:hAnsi="Cambria Math"/>
              </w:rPr>
              <m:t>T</m:t>
            </m:r>
          </m:e>
          <m:sub>
            <m:r>
              <w:rPr>
                <w:rFonts w:ascii="Cambria Math" w:hAnsi="Cambria Math"/>
              </w:rPr>
              <m:t>sl</m:t>
            </m:r>
          </m:sub>
        </m:sSub>
        <m:r>
          <w:rPr>
            <w:rFonts w:ascii="Cambria Math" w:hAnsi="Cambria Math"/>
            <w:lang w:val="en-US"/>
          </w:rPr>
          <m:t>=9</m:t>
        </m:r>
        <m:r>
          <w:rPr>
            <w:rFonts w:ascii="Cambria Math" w:hAnsi="Cambria Math"/>
          </w:rPr>
          <m:t>us</m:t>
        </m:r>
      </m:oMath>
      <w:r w:rsidRPr="006577BC">
        <w:rPr>
          <w:lang w:val="en-US"/>
        </w:rPr>
        <w:t xml:space="preserve">. The corresponding  </w:t>
      </w:r>
      <m:oMath>
        <m:sSub>
          <m:sSubPr>
            <m:ctrlPr>
              <w:rPr>
                <w:rFonts w:ascii="Cambria Math" w:hAnsi="Cambria Math"/>
                <w:i/>
              </w:rPr>
            </m:ctrlPr>
          </m:sSubPr>
          <m:e>
            <m:r>
              <w:rPr>
                <w:rFonts w:ascii="Cambria Math" w:hAnsi="Cambria Math"/>
              </w:rPr>
              <m:t>X</m:t>
            </m:r>
          </m:e>
          <m:sub>
            <m:r>
              <m:rPr>
                <m:nor/>
              </m:rPr>
              <w:rPr>
                <w:lang w:val="en-US"/>
              </w:rPr>
              <m:t>Thresh</m:t>
            </m:r>
            <m:ctrlPr>
              <w:rPr>
                <w:rFonts w:ascii="Cambria Math" w:hAnsi="Cambria Math"/>
              </w:rPr>
            </m:ctrlPr>
          </m:sub>
        </m:sSub>
      </m:oMath>
      <w:r w:rsidRPr="006577BC">
        <w:rPr>
          <w:lang w:val="en-US"/>
        </w:rPr>
        <w:t xml:space="preserve"> adjustment for performing sensing by a gNB or a UE is described in </w:t>
      </w:r>
      <w:r>
        <w:rPr>
          <w:lang w:val="en-US"/>
        </w:rPr>
        <w:t>clause</w:t>
      </w:r>
      <w:r w:rsidRPr="006577BC">
        <w:rPr>
          <w:lang w:val="en-US"/>
        </w:rPr>
        <w:t>s 4.1.5 and 4.2.3, respectively.</w:t>
      </w:r>
    </w:p>
    <w:p w14:paraId="4BA4A6DB" w14:textId="77777777" w:rsidR="001021E6" w:rsidRPr="006577BC" w:rsidRDefault="001021E6" w:rsidP="001021E6">
      <w:pPr>
        <w:rPr>
          <w:color w:val="000000"/>
          <w:lang w:val="en-US"/>
        </w:rPr>
      </w:pPr>
      <w:r w:rsidRPr="006577BC">
        <w:rPr>
          <w:color w:val="000000"/>
          <w:lang w:val="en-US"/>
        </w:rPr>
        <w:t>A channel occupancy initiated by a gNB and shared with UE(s) shall satisfy the</w:t>
      </w:r>
      <w:r w:rsidRPr="006577BC">
        <w:rPr>
          <w:i/>
          <w:color w:val="000000"/>
          <w:lang w:val="en-US"/>
        </w:rPr>
        <w:t xml:space="preserve"> </w:t>
      </w:r>
      <w:r w:rsidRPr="006577BC">
        <w:rPr>
          <w:color w:val="000000"/>
          <w:lang w:val="en-US"/>
        </w:rPr>
        <w:t>following:</w:t>
      </w:r>
    </w:p>
    <w:p w14:paraId="06A20E02" w14:textId="77777777" w:rsidR="001021E6" w:rsidRPr="00607F2E" w:rsidRDefault="001021E6" w:rsidP="001021E6">
      <w:pPr>
        <w:pStyle w:val="B1"/>
      </w:pPr>
      <w:r>
        <w:rPr>
          <w:color w:val="000000"/>
        </w:rPr>
        <w:t>-</w:t>
      </w:r>
      <w:r>
        <w:rPr>
          <w:color w:val="000000"/>
        </w:rPr>
        <w:tab/>
      </w:r>
      <w:r w:rsidRPr="00607F2E">
        <w:rPr>
          <w:color w:val="000000"/>
        </w:rPr>
        <w:t xml:space="preserve">The gNB shall transmit a DL transmission burst starting </w:t>
      </w:r>
      <w:r w:rsidRPr="00607F2E">
        <w:t>at the beginning of the channel occupancy</w:t>
      </w:r>
      <w:r w:rsidRPr="00607F2E">
        <w:rPr>
          <w:color w:val="000000"/>
        </w:rPr>
        <w:t xml:space="preserve"> time immediately </w:t>
      </w:r>
      <w:r w:rsidRPr="00607F2E">
        <w:rPr>
          <w:lang w:val="en-US"/>
        </w:rPr>
        <w:t xml:space="preserve">after sensing the channel to be idle for at least a </w:t>
      </w:r>
      <w:r w:rsidRPr="00607F2E">
        <w:t xml:space="preserve">sensing slot duration </w:t>
      </w:r>
      <m:oMath>
        <m:sSub>
          <m:sSubPr>
            <m:ctrlPr>
              <w:rPr>
                <w:rFonts w:ascii="Cambria Math" w:hAnsi="Cambria Math"/>
                <w:i/>
              </w:rPr>
            </m:ctrlPr>
          </m:sSubPr>
          <m:e>
            <m:r>
              <w:rPr>
                <w:rFonts w:ascii="Cambria Math" w:hAnsi="Cambria Math"/>
              </w:rPr>
              <m:t>T</m:t>
            </m:r>
          </m:e>
          <m:sub>
            <m:r>
              <w:rPr>
                <w:rFonts w:ascii="Cambria Math" w:hAnsi="Cambria Math"/>
              </w:rPr>
              <m:t>sl</m:t>
            </m:r>
          </m:sub>
        </m:sSub>
        <m:r>
          <w:rPr>
            <w:rFonts w:ascii="Cambria Math" w:hAnsi="Cambria Math"/>
          </w:rPr>
          <m:t>=9us</m:t>
        </m:r>
      </m:oMath>
      <w:r w:rsidRPr="00607F2E">
        <w:t xml:space="preserve">. If the channel is sensed to be busy, the gNB shall not perform any transmission during the current </w:t>
      </w:r>
      <w:r>
        <w:t>period</w:t>
      </w:r>
      <w:r w:rsidRPr="00607F2E">
        <w:t xml:space="preserve">. </w:t>
      </w:r>
    </w:p>
    <w:p w14:paraId="12000C2A" w14:textId="77777777" w:rsidR="001021E6" w:rsidRPr="00607F2E" w:rsidRDefault="001021E6" w:rsidP="001021E6">
      <w:pPr>
        <w:pStyle w:val="B1"/>
      </w:pPr>
      <w:r>
        <w:t>-</w:t>
      </w:r>
      <w:r>
        <w:tab/>
      </w:r>
      <w:r w:rsidRPr="00607F2E">
        <w:t xml:space="preserve">The gNB may transmit a DL transmission burst(s) within the channel occupancy time </w:t>
      </w:r>
      <w:r w:rsidRPr="00607F2E">
        <w:rPr>
          <w:color w:val="000000"/>
        </w:rPr>
        <w:t xml:space="preserve">immediately </w:t>
      </w:r>
      <w:r w:rsidRPr="00607F2E">
        <w:rPr>
          <w:lang w:val="en-US"/>
        </w:rPr>
        <w:t xml:space="preserve">after sensing the channel to be idle for at least a </w:t>
      </w:r>
      <w:r w:rsidRPr="00607F2E">
        <w:t xml:space="preserve">sensing slot duration </w:t>
      </w:r>
      <m:oMath>
        <m:sSub>
          <m:sSubPr>
            <m:ctrlPr>
              <w:rPr>
                <w:rFonts w:ascii="Cambria Math" w:hAnsi="Cambria Math"/>
                <w:i/>
              </w:rPr>
            </m:ctrlPr>
          </m:sSubPr>
          <m:e>
            <m:r>
              <w:rPr>
                <w:rFonts w:ascii="Cambria Math" w:hAnsi="Cambria Math"/>
              </w:rPr>
              <m:t>T</m:t>
            </m:r>
          </m:e>
          <m:sub>
            <m:r>
              <w:rPr>
                <w:rFonts w:ascii="Cambria Math" w:hAnsi="Cambria Math"/>
              </w:rPr>
              <m:t>sl</m:t>
            </m:r>
          </m:sub>
        </m:sSub>
        <m:r>
          <w:rPr>
            <w:rFonts w:ascii="Cambria Math" w:hAnsi="Cambria Math"/>
          </w:rPr>
          <m:t>=9us</m:t>
        </m:r>
      </m:oMath>
      <w:r w:rsidRPr="00607F2E">
        <w:t xml:space="preserve"> if the gap between the DL transmission burst(s) and any previous transmission burst is more than </w:t>
      </w:r>
      <m:oMath>
        <m:r>
          <w:rPr>
            <w:rFonts w:ascii="Cambria Math" w:hAnsi="Cambria Math"/>
          </w:rPr>
          <m:t>16us</m:t>
        </m:r>
      </m:oMath>
      <w:r w:rsidRPr="00607F2E">
        <w:t>.</w:t>
      </w:r>
    </w:p>
    <w:p w14:paraId="26DF6BE5" w14:textId="77777777" w:rsidR="001021E6" w:rsidRPr="00607F2E" w:rsidRDefault="001021E6" w:rsidP="001021E6">
      <w:pPr>
        <w:pStyle w:val="B1"/>
      </w:pPr>
      <w:r>
        <w:t>-</w:t>
      </w:r>
      <w:r>
        <w:tab/>
      </w:r>
      <w:r w:rsidRPr="00607F2E">
        <w:t xml:space="preserve">The gNB may transmit DL transmission burst(s) after UL transmission burst(s) within the channel occupancy time without sensing the channel if the gap between the DL and UL transmission bursts is at most </w:t>
      </w:r>
      <m:oMath>
        <m:r>
          <w:rPr>
            <w:rFonts w:ascii="Cambria Math" w:hAnsi="Cambria Math"/>
          </w:rPr>
          <m:t>16us.</m:t>
        </m:r>
      </m:oMath>
      <w:r w:rsidRPr="00607F2E">
        <w:t> </w:t>
      </w:r>
    </w:p>
    <w:p w14:paraId="643AF25A" w14:textId="77777777" w:rsidR="001021E6" w:rsidRPr="00607F2E" w:rsidRDefault="001021E6" w:rsidP="001021E6">
      <w:pPr>
        <w:pStyle w:val="B1"/>
      </w:pPr>
      <w:r>
        <w:t>-</w:t>
      </w:r>
      <w:r>
        <w:tab/>
      </w:r>
      <w:r w:rsidRPr="00607F2E">
        <w:t xml:space="preserve">A UE may transmit UL transmission burst(s) after </w:t>
      </w:r>
      <w:r>
        <w:t xml:space="preserve">detection of a </w:t>
      </w:r>
      <w:r w:rsidRPr="00607F2E">
        <w:t>DL transmission burst(s) within the channel occupancy time as follows:</w:t>
      </w:r>
    </w:p>
    <w:p w14:paraId="44704F72" w14:textId="77777777" w:rsidR="001021E6" w:rsidRPr="00607F2E" w:rsidRDefault="001021E6" w:rsidP="001021E6">
      <w:pPr>
        <w:pStyle w:val="B2"/>
      </w:pPr>
      <w:r>
        <w:t>-</w:t>
      </w:r>
      <w:r>
        <w:tab/>
      </w:r>
      <w:r w:rsidRPr="00607F2E">
        <w:t xml:space="preserve">If the gap between the UL and DL transmission bursts is at most </w:t>
      </w:r>
      <m:oMath>
        <m:r>
          <w:rPr>
            <w:rFonts w:ascii="Cambria Math" w:hAnsi="Cambria Math"/>
          </w:rPr>
          <m:t>16us</m:t>
        </m:r>
      </m:oMath>
      <w:r w:rsidRPr="00607F2E">
        <w:t>,  the UE may transmit UL transmission burst(s) after a DL transmission burst(s) within the channel occupancy time without</w:t>
      </w:r>
      <w:r w:rsidRPr="00607F2E">
        <w:rPr>
          <w:lang w:val="en-US"/>
        </w:rPr>
        <w:t xml:space="preserve"> sensing the channel</w:t>
      </w:r>
      <w:r w:rsidRPr="00607F2E">
        <w:t>.</w:t>
      </w:r>
    </w:p>
    <w:p w14:paraId="23A49FB5" w14:textId="77777777" w:rsidR="001021E6" w:rsidRPr="00607F2E" w:rsidRDefault="001021E6" w:rsidP="001021E6">
      <w:pPr>
        <w:pStyle w:val="B2"/>
      </w:pPr>
      <w:r>
        <w:t>-</w:t>
      </w:r>
      <w:r>
        <w:tab/>
      </w:r>
      <w:r w:rsidRPr="00607F2E">
        <w:t xml:space="preserve">If the gap between the UL and DL transmission bursts is more than </w:t>
      </w:r>
      <m:oMath>
        <m:r>
          <w:rPr>
            <w:rFonts w:ascii="Cambria Math" w:hAnsi="Cambria Math"/>
          </w:rPr>
          <m:t>16us</m:t>
        </m:r>
      </m:oMath>
      <w:r w:rsidRPr="00607F2E">
        <w:t>,  the UE may transmit UL transmission burst(s) after a DL transmission burst(s) within the channel occupancy time after</w:t>
      </w:r>
      <w:r w:rsidRPr="00607F2E">
        <w:rPr>
          <w:lang w:val="en-US"/>
        </w:rPr>
        <w:t xml:space="preserve"> sensing the channel to be idle for at least a </w:t>
      </w:r>
      <w:r w:rsidRPr="00607F2E">
        <w:t xml:space="preserve">sensing slot duration </w:t>
      </w:r>
      <m:oMath>
        <m:sSub>
          <m:sSubPr>
            <m:ctrlPr>
              <w:rPr>
                <w:rFonts w:ascii="Cambria Math" w:hAnsi="Cambria Math"/>
                <w:i/>
              </w:rPr>
            </m:ctrlPr>
          </m:sSubPr>
          <m:e>
            <m:r>
              <w:rPr>
                <w:rFonts w:ascii="Cambria Math" w:hAnsi="Cambria Math"/>
              </w:rPr>
              <m:t>T</m:t>
            </m:r>
          </m:e>
          <m:sub>
            <m:r>
              <w:rPr>
                <w:rFonts w:ascii="Cambria Math" w:hAnsi="Cambria Math"/>
              </w:rPr>
              <m:t>sl</m:t>
            </m:r>
          </m:sub>
        </m:sSub>
        <m:r>
          <w:rPr>
            <w:rFonts w:ascii="Cambria Math" w:hAnsi="Cambria Math"/>
          </w:rPr>
          <m:t>=9us</m:t>
        </m:r>
      </m:oMath>
      <w:r w:rsidRPr="00607F2E">
        <w:t xml:space="preserve"> </w:t>
      </w:r>
      <w:r>
        <w:t xml:space="preserve">within a </w:t>
      </w:r>
      <m:oMath>
        <m:r>
          <w:rPr>
            <w:rFonts w:ascii="Cambria Math" w:hAnsi="Cambria Math"/>
          </w:rPr>
          <m:t>25us</m:t>
        </m:r>
      </m:oMath>
      <w:r>
        <w:t xml:space="preserve"> interval ending immediately</w:t>
      </w:r>
      <w:r w:rsidRPr="00607F2E">
        <w:t xml:space="preserve"> before transmission.</w:t>
      </w:r>
    </w:p>
    <w:p w14:paraId="7D8FADAE" w14:textId="58A3E360" w:rsidR="001021E6" w:rsidRPr="00607F2E" w:rsidRDefault="001021E6" w:rsidP="001021E6">
      <w:pPr>
        <w:pStyle w:val="B1"/>
        <w:rPr>
          <w:color w:val="000000"/>
        </w:rPr>
      </w:pPr>
      <w:r>
        <w:rPr>
          <w:color w:val="000000"/>
        </w:rPr>
        <w:t>-</w:t>
      </w:r>
      <w:r>
        <w:rPr>
          <w:color w:val="000000"/>
        </w:rPr>
        <w:tab/>
      </w:r>
      <w:r w:rsidRPr="00607F2E">
        <w:rPr>
          <w:color w:val="000000"/>
        </w:rPr>
        <w:t xml:space="preserve">The gNB and UEs shall not transmit any transmissions in a set of consecutive symbols for a duration of at least </w:t>
      </w:r>
      <m:oMath>
        <m:sSub>
          <m:sSubPr>
            <m:ctrlPr>
              <w:rPr>
                <w:rFonts w:ascii="Cambria Math" w:hAnsi="Cambria Math"/>
                <w:i/>
              </w:rPr>
            </m:ctrlPr>
          </m:sSubPr>
          <m:e>
            <m:r>
              <w:rPr>
                <w:rFonts w:ascii="Cambria Math" w:hAnsi="Cambria Math"/>
              </w:rPr>
              <m:t>T</m:t>
            </m:r>
          </m:e>
          <m:sub>
            <m:r>
              <w:rPr>
                <w:rFonts w:ascii="Cambria Math" w:hAnsi="Cambria Math"/>
              </w:rPr>
              <m:t>z</m:t>
            </m:r>
          </m:sub>
        </m:sSub>
        <m:r>
          <w:rPr>
            <w:rFonts w:ascii="Cambria Math" w:hAnsi="Cambria Math"/>
          </w:rPr>
          <m:t>=</m:t>
        </m:r>
        <m:func>
          <m:funcPr>
            <m:ctrlPr>
              <w:rPr>
                <w:rFonts w:ascii="Cambria Math" w:hAnsi="Cambria Math"/>
                <w:i/>
              </w:rPr>
            </m:ctrlPr>
          </m:funcPr>
          <m:fName>
            <m:r>
              <m:rPr>
                <m:sty m:val="p"/>
              </m:rPr>
              <w:rPr>
                <w:rFonts w:ascii="Cambria Math" w:hAnsi="Cambria Math"/>
              </w:rPr>
              <m:t>max</m:t>
            </m:r>
          </m:fName>
          <m:e>
            <m:d>
              <m:dPr>
                <m:ctrlPr>
                  <w:rPr>
                    <w:rFonts w:ascii="Cambria Math" w:hAnsi="Cambria Math"/>
                    <w:i/>
                  </w:rPr>
                </m:ctrlPr>
              </m:dPr>
              <m:e>
                <m:sSub>
                  <m:sSubPr>
                    <m:ctrlPr>
                      <w:rPr>
                        <w:rFonts w:ascii="Cambria Math" w:hAnsi="Cambria Math"/>
                        <w:i/>
                      </w:rPr>
                    </m:ctrlPr>
                  </m:sSubPr>
                  <m:e>
                    <m:r>
                      <w:rPr>
                        <w:rFonts w:ascii="Cambria Math" w:hAnsi="Cambria Math"/>
                      </w:rPr>
                      <m:t>0.05T</m:t>
                    </m:r>
                  </m:e>
                  <m:sub>
                    <m:r>
                      <w:rPr>
                        <w:rFonts w:ascii="Cambria Math" w:hAnsi="Cambria Math"/>
                      </w:rPr>
                      <m:t>x</m:t>
                    </m:r>
                  </m:sub>
                </m:sSub>
                <m:r>
                  <w:rPr>
                    <w:rFonts w:ascii="Cambria Math" w:hAnsi="Cambria Math"/>
                  </w:rPr>
                  <m:t xml:space="preserve"> , 100us</m:t>
                </m:r>
              </m:e>
            </m:d>
          </m:e>
        </m:func>
      </m:oMath>
      <w:r w:rsidRPr="00607F2E">
        <w:t xml:space="preserve"> </w:t>
      </w:r>
      <w:r w:rsidRPr="00607F2E">
        <w:rPr>
          <w:color w:val="000000"/>
        </w:rPr>
        <w:t xml:space="preserve">before the start of the next </w:t>
      </w:r>
      <w:r>
        <w:t>period</w:t>
      </w:r>
      <w:r w:rsidRPr="00607F2E">
        <w:rPr>
          <w:color w:val="000000"/>
        </w:rPr>
        <w:t>.</w:t>
      </w:r>
      <w:r>
        <w:rPr>
          <w:color w:val="000000"/>
        </w:rPr>
        <w:t xml:space="preserve"> </w:t>
      </w:r>
      <w:ins w:id="87" w:author="JS" w:date="2021-01-20T10:11:00Z">
        <w:r>
          <w:rPr>
            <w:color w:val="000000"/>
          </w:rPr>
          <w:t xml:space="preserve">A UE does not expect </w:t>
        </w:r>
        <w:r w:rsidRPr="007246A9">
          <w:rPr>
            <w:i/>
            <w:iCs/>
            <w:color w:val="000000"/>
          </w:rPr>
          <w:t>ssb-PositionInBurst</w:t>
        </w:r>
        <w:r>
          <w:rPr>
            <w:color w:val="000000"/>
          </w:rPr>
          <w:t xml:space="preserve"> indicates a candidate SS/PBCH block may be transmitted if the candidate SS/PBCH block partially overlap with the duration of at least </w:t>
        </w:r>
        <m:oMath>
          <m:sSub>
            <m:sSubPr>
              <m:ctrlPr>
                <w:rPr>
                  <w:rFonts w:ascii="Cambria Math" w:hAnsi="Cambria Math"/>
                  <w:i/>
                  <w:color w:val="000000"/>
                </w:rPr>
              </m:ctrlPr>
            </m:sSubPr>
            <m:e>
              <m:r>
                <w:rPr>
                  <w:rFonts w:ascii="Cambria Math" w:hAnsi="Cambria Math"/>
                  <w:color w:val="000000"/>
                </w:rPr>
                <m:t>T</m:t>
              </m:r>
            </m:e>
            <m:sub>
              <m:r>
                <w:rPr>
                  <w:rFonts w:ascii="Cambria Math" w:hAnsi="Cambria Math"/>
                  <w:color w:val="000000"/>
                </w:rPr>
                <m:t>z</m:t>
              </m:r>
            </m:sub>
          </m:sSub>
        </m:oMath>
        <w:r>
          <w:rPr>
            <w:color w:val="000000"/>
          </w:rPr>
          <w:t xml:space="preserve"> before the start of the next period.</w:t>
        </w:r>
      </w:ins>
    </w:p>
    <w:bookmarkEnd w:id="86"/>
    <w:p w14:paraId="0C06DEA1" w14:textId="77777777" w:rsidR="001021E6" w:rsidRPr="001629B4" w:rsidRDefault="001021E6" w:rsidP="001021E6">
      <w:pPr>
        <w:rPr>
          <w:lang w:val="en-US"/>
        </w:rPr>
      </w:pPr>
      <w:r w:rsidRPr="000D4E47">
        <w:rPr>
          <w:lang w:val="en-US"/>
        </w:rPr>
        <w:t>If a UE fails to access the channel(s) prior to an intended UL transmission to a gNB, Layer 1 notifies higher layers about the channel access failure.</w:t>
      </w:r>
    </w:p>
    <w:p w14:paraId="5DCD6E67" w14:textId="10772DCA" w:rsidR="001021E6" w:rsidRDefault="001021E6" w:rsidP="001021E6">
      <w:r>
        <w:t xml:space="preserve">===============End of TP 1====================== </w:t>
      </w:r>
    </w:p>
    <w:p w14:paraId="545DD579" w14:textId="70C5C22D" w:rsidR="00B248CF" w:rsidRDefault="00B248CF" w:rsidP="00EA5E25">
      <w:pPr>
        <w:rPr>
          <w:lang w:val="en-US" w:eastAsia="en-US"/>
        </w:rPr>
      </w:pPr>
    </w:p>
    <w:p w14:paraId="6DB72E35" w14:textId="12850BFE" w:rsidR="00F35397" w:rsidRDefault="00F35397" w:rsidP="00EA5E25">
      <w:pPr>
        <w:rPr>
          <w:lang w:val="en-US" w:eastAsia="en-US"/>
        </w:rPr>
      </w:pPr>
      <w:r w:rsidRPr="00377CC7">
        <w:rPr>
          <w:highlight w:val="yellow"/>
          <w:lang w:val="en-US" w:eastAsia="en-US"/>
        </w:rPr>
        <w:t>FL proposal:</w:t>
      </w:r>
    </w:p>
    <w:p w14:paraId="1529C201" w14:textId="46A45104" w:rsidR="00F35397" w:rsidRDefault="00F35397" w:rsidP="00EA5E25">
      <w:pPr>
        <w:rPr>
          <w:lang w:val="en-US" w:eastAsia="en-US"/>
        </w:rPr>
      </w:pPr>
      <w:r>
        <w:rPr>
          <w:lang w:val="en-US" w:eastAsia="en-US"/>
        </w:rPr>
        <w:t xml:space="preserve">Adopt TP1 in section 3.1. </w:t>
      </w:r>
    </w:p>
    <w:p w14:paraId="28C4D2A8" w14:textId="77777777" w:rsidR="00F35397" w:rsidRDefault="00F35397" w:rsidP="00EA5E25">
      <w:pPr>
        <w:rPr>
          <w:lang w:val="en-US" w:eastAsia="en-US"/>
        </w:rPr>
      </w:pPr>
    </w:p>
    <w:p w14:paraId="1B08B7EE" w14:textId="697E2623" w:rsidR="005F49B6" w:rsidRDefault="005F49B6" w:rsidP="00EA5E25">
      <w:pPr>
        <w:rPr>
          <w:lang w:val="en-US" w:eastAsia="en-US"/>
        </w:rPr>
      </w:pPr>
      <w:r>
        <w:rPr>
          <w:lang w:val="en-US" w:eastAsia="en-US"/>
        </w:rPr>
        <w:t>Please provide your view below:</w:t>
      </w:r>
    </w:p>
    <w:tbl>
      <w:tblPr>
        <w:tblStyle w:val="ae"/>
        <w:tblW w:w="0" w:type="auto"/>
        <w:tblLook w:val="04A0" w:firstRow="1" w:lastRow="0" w:firstColumn="1" w:lastColumn="0" w:noHBand="0" w:noVBand="1"/>
      </w:tblPr>
      <w:tblGrid>
        <w:gridCol w:w="1580"/>
        <w:gridCol w:w="7782"/>
      </w:tblGrid>
      <w:tr w:rsidR="005F49B6" w14:paraId="657506AD" w14:textId="77777777" w:rsidTr="00484A5D">
        <w:trPr>
          <w:trHeight w:val="107"/>
        </w:trPr>
        <w:tc>
          <w:tcPr>
            <w:tcW w:w="1580" w:type="dxa"/>
          </w:tcPr>
          <w:p w14:paraId="65652AF1" w14:textId="77777777" w:rsidR="005F49B6" w:rsidRDefault="005F49B6" w:rsidP="005F49B6">
            <w:pPr>
              <w:spacing w:after="180"/>
              <w:rPr>
                <w:rFonts w:eastAsia="宋体"/>
                <w:szCs w:val="20"/>
                <w:lang w:eastAsia="zh-CN"/>
              </w:rPr>
            </w:pPr>
            <w:r>
              <w:rPr>
                <w:rFonts w:eastAsia="宋体"/>
                <w:szCs w:val="20"/>
                <w:lang w:eastAsia="zh-CN"/>
              </w:rPr>
              <w:t>C</w:t>
            </w:r>
            <w:r>
              <w:rPr>
                <w:rFonts w:eastAsia="宋体" w:hint="eastAsia"/>
                <w:szCs w:val="20"/>
                <w:lang w:eastAsia="zh-CN"/>
              </w:rPr>
              <w:t xml:space="preserve">ompany </w:t>
            </w:r>
          </w:p>
        </w:tc>
        <w:tc>
          <w:tcPr>
            <w:tcW w:w="7782" w:type="dxa"/>
          </w:tcPr>
          <w:p w14:paraId="752D49CC" w14:textId="77777777" w:rsidR="005F49B6" w:rsidRDefault="005F49B6" w:rsidP="005F49B6">
            <w:pPr>
              <w:spacing w:after="180"/>
              <w:rPr>
                <w:rFonts w:eastAsia="宋体"/>
                <w:szCs w:val="20"/>
                <w:lang w:eastAsia="zh-CN"/>
              </w:rPr>
            </w:pPr>
            <w:r>
              <w:rPr>
                <w:rFonts w:eastAsia="宋体" w:hint="eastAsia"/>
                <w:szCs w:val="20"/>
                <w:lang w:eastAsia="zh-CN"/>
              </w:rPr>
              <w:t>comments</w:t>
            </w:r>
          </w:p>
        </w:tc>
      </w:tr>
      <w:tr w:rsidR="00AE4EFC" w14:paraId="54B60D0A" w14:textId="77777777" w:rsidTr="00484A5D">
        <w:tc>
          <w:tcPr>
            <w:tcW w:w="1580" w:type="dxa"/>
          </w:tcPr>
          <w:p w14:paraId="558E0685" w14:textId="16B53D4D" w:rsidR="00AE4EFC" w:rsidRDefault="00AE4EFC" w:rsidP="00AE4EFC">
            <w:pPr>
              <w:spacing w:after="180"/>
              <w:rPr>
                <w:rFonts w:eastAsia="宋体"/>
                <w:szCs w:val="20"/>
                <w:lang w:eastAsia="zh-CN"/>
              </w:rPr>
            </w:pPr>
            <w:r>
              <w:rPr>
                <w:rFonts w:eastAsia="宋体" w:hint="eastAsia"/>
                <w:szCs w:val="20"/>
                <w:lang w:eastAsia="zh-CN"/>
              </w:rPr>
              <w:t>v</w:t>
            </w:r>
            <w:r>
              <w:rPr>
                <w:rFonts w:eastAsia="宋体"/>
                <w:szCs w:val="20"/>
                <w:lang w:eastAsia="zh-CN"/>
              </w:rPr>
              <w:t>ivo</w:t>
            </w:r>
          </w:p>
        </w:tc>
        <w:tc>
          <w:tcPr>
            <w:tcW w:w="7782" w:type="dxa"/>
          </w:tcPr>
          <w:p w14:paraId="449CF6D4" w14:textId="1CBF63C2" w:rsidR="00AE4EFC" w:rsidRDefault="006A7033" w:rsidP="00AE4EFC">
            <w:pPr>
              <w:spacing w:after="180"/>
              <w:rPr>
                <w:rFonts w:eastAsia="宋体"/>
                <w:szCs w:val="20"/>
                <w:lang w:eastAsia="zh-CN"/>
              </w:rPr>
            </w:pPr>
            <w:r>
              <w:rPr>
                <w:rFonts w:eastAsia="宋体" w:hint="eastAsia"/>
                <w:szCs w:val="20"/>
                <w:lang w:eastAsia="zh-CN"/>
              </w:rPr>
              <w:t>U</w:t>
            </w:r>
            <w:r>
              <w:rPr>
                <w:rFonts w:eastAsia="宋体"/>
                <w:szCs w:val="20"/>
                <w:lang w:eastAsia="zh-CN"/>
              </w:rPr>
              <w:t>nderstand the intention but the additional text is not be necessary. Any transmission should include SSB if it is partially overlapping with the idle period.</w:t>
            </w:r>
            <w:r w:rsidR="006244B8">
              <w:rPr>
                <w:rFonts w:eastAsia="宋体"/>
                <w:szCs w:val="20"/>
                <w:lang w:eastAsia="zh-CN"/>
              </w:rPr>
              <w:t xml:space="preserve"> </w:t>
            </w:r>
            <w:r>
              <w:rPr>
                <w:rFonts w:eastAsia="宋体"/>
                <w:szCs w:val="20"/>
                <w:lang w:eastAsia="zh-CN"/>
              </w:rPr>
              <w:t>If this is clarified, it seems that other transmissions such as PDSCH, PUSCH or reference signal partially overlapping with idle period may also need further clarification.</w:t>
            </w:r>
          </w:p>
        </w:tc>
      </w:tr>
      <w:tr w:rsidR="00484A5D" w14:paraId="202AEFAD" w14:textId="77777777" w:rsidTr="00484A5D">
        <w:tc>
          <w:tcPr>
            <w:tcW w:w="1580" w:type="dxa"/>
          </w:tcPr>
          <w:p w14:paraId="671F134B" w14:textId="2BA43101" w:rsidR="00484A5D" w:rsidRDefault="00484A5D" w:rsidP="00484A5D">
            <w:pPr>
              <w:spacing w:after="180"/>
              <w:rPr>
                <w:rFonts w:eastAsia="宋体"/>
                <w:szCs w:val="20"/>
                <w:lang w:eastAsia="zh-CN"/>
              </w:rPr>
            </w:pPr>
            <w:r>
              <w:rPr>
                <w:rFonts w:eastAsia="宋体"/>
                <w:szCs w:val="20"/>
                <w:lang w:eastAsia="zh-CN"/>
              </w:rPr>
              <w:t>Samsung</w:t>
            </w:r>
          </w:p>
        </w:tc>
        <w:tc>
          <w:tcPr>
            <w:tcW w:w="7782" w:type="dxa"/>
          </w:tcPr>
          <w:p w14:paraId="2E341C35" w14:textId="54F8BFCA" w:rsidR="00484A5D" w:rsidRDefault="00484A5D" w:rsidP="00484A5D">
            <w:pPr>
              <w:spacing w:after="180"/>
              <w:rPr>
                <w:rFonts w:eastAsia="宋体"/>
                <w:szCs w:val="20"/>
                <w:lang w:eastAsia="zh-CN"/>
              </w:rPr>
            </w:pPr>
            <w:r>
              <w:rPr>
                <w:lang w:eastAsia="en-US"/>
              </w:rPr>
              <w:t>The TP is not needed since the previous sentence in TS 37.213 already explicitly mention “</w:t>
            </w:r>
            <w:r w:rsidRPr="00970378">
              <w:rPr>
                <w:color w:val="000000"/>
              </w:rPr>
              <w:t>The gNB and UEs shall not transmit any transmissions</w:t>
            </w:r>
            <w:r>
              <w:rPr>
                <w:lang w:eastAsia="en-US"/>
              </w:rPr>
              <w:t>”, which certainly include SSB transmission. We believe this is the motivation to make it a conclusion in the previous meeting, and an explicit conclusion in the meetings means no spec impact.</w:t>
            </w:r>
          </w:p>
        </w:tc>
      </w:tr>
      <w:tr w:rsidR="00375D18" w14:paraId="2A7B4D0A" w14:textId="77777777" w:rsidTr="00484A5D">
        <w:tc>
          <w:tcPr>
            <w:tcW w:w="1580" w:type="dxa"/>
          </w:tcPr>
          <w:p w14:paraId="5565AB5F" w14:textId="57475492" w:rsidR="00375D18" w:rsidRDefault="00375D18" w:rsidP="00484A5D">
            <w:pPr>
              <w:spacing w:after="180"/>
              <w:rPr>
                <w:rFonts w:eastAsia="宋体"/>
                <w:szCs w:val="20"/>
                <w:lang w:eastAsia="zh-CN"/>
              </w:rPr>
            </w:pPr>
            <w:r>
              <w:rPr>
                <w:rFonts w:eastAsia="宋体" w:hint="eastAsia"/>
                <w:szCs w:val="20"/>
                <w:lang w:eastAsia="zh-CN"/>
              </w:rPr>
              <w:t>ZTE</w:t>
            </w:r>
          </w:p>
        </w:tc>
        <w:tc>
          <w:tcPr>
            <w:tcW w:w="7782" w:type="dxa"/>
          </w:tcPr>
          <w:p w14:paraId="386C36B3" w14:textId="703AF5A2" w:rsidR="00375D18" w:rsidRDefault="008F0A9E" w:rsidP="00484A5D">
            <w:pPr>
              <w:spacing w:after="180"/>
              <w:rPr>
                <w:lang w:eastAsia="en-US"/>
              </w:rPr>
            </w:pPr>
            <w:r>
              <w:rPr>
                <w:rFonts w:hint="eastAsia"/>
                <w:lang w:eastAsia="en-US"/>
              </w:rPr>
              <w:t>We understand the intention of the TP</w:t>
            </w:r>
            <w:r>
              <w:rPr>
                <w:lang w:eastAsia="en-US"/>
              </w:rPr>
              <w:t xml:space="preserve"> and could be fine with it</w:t>
            </w:r>
            <w:r>
              <w:rPr>
                <w:rFonts w:hint="eastAsia"/>
                <w:lang w:eastAsia="en-US"/>
              </w:rPr>
              <w:t>.</w:t>
            </w:r>
          </w:p>
        </w:tc>
      </w:tr>
      <w:tr w:rsidR="003912C2" w14:paraId="5AB5ADC9" w14:textId="77777777" w:rsidTr="00484A5D">
        <w:tc>
          <w:tcPr>
            <w:tcW w:w="1580" w:type="dxa"/>
          </w:tcPr>
          <w:p w14:paraId="104B6F37" w14:textId="785D9F3A" w:rsidR="003912C2" w:rsidRDefault="003912C2" w:rsidP="00484A5D">
            <w:pPr>
              <w:spacing w:after="180"/>
              <w:rPr>
                <w:rFonts w:eastAsia="宋体"/>
                <w:szCs w:val="20"/>
                <w:lang w:eastAsia="zh-CN"/>
              </w:rPr>
            </w:pPr>
            <w:r>
              <w:rPr>
                <w:rFonts w:eastAsia="宋体"/>
                <w:szCs w:val="20"/>
                <w:lang w:eastAsia="zh-CN"/>
              </w:rPr>
              <w:t>Qualcomm</w:t>
            </w:r>
          </w:p>
        </w:tc>
        <w:tc>
          <w:tcPr>
            <w:tcW w:w="7782" w:type="dxa"/>
          </w:tcPr>
          <w:p w14:paraId="2CEC5BB0" w14:textId="77777777" w:rsidR="003912C2" w:rsidRDefault="003912C2" w:rsidP="00484A5D">
            <w:pPr>
              <w:spacing w:after="180"/>
              <w:rPr>
                <w:lang w:eastAsia="en-US"/>
              </w:rPr>
            </w:pPr>
            <w:r>
              <w:rPr>
                <w:lang w:eastAsia="en-US"/>
              </w:rPr>
              <w:t>Support the TP. Undertand any transmission mentioned in the previous paragraph include SSB. But the issue is, say an SSB is partially in idle period and there is a PDSCH ends before the i</w:t>
            </w:r>
            <w:r>
              <w:rPr>
                <w:lang w:eastAsia="en-US"/>
              </w:rPr>
              <w:lastRenderedPageBreak/>
              <w:t>dle period but after SSB starts. If we allow ssb-PositionInBurst to indicate 1 for the SSB, we will have PDSCH rate matching around the SSB</w:t>
            </w:r>
          </w:p>
          <w:p w14:paraId="38F644AF" w14:textId="0C63904A" w:rsidR="003912C2" w:rsidRDefault="003912C2" w:rsidP="00484A5D">
            <w:pPr>
              <w:spacing w:after="180"/>
              <w:rPr>
                <w:lang w:eastAsia="en-US"/>
              </w:rPr>
            </w:pPr>
            <w:r>
              <w:rPr>
                <w:lang w:eastAsia="en-US"/>
              </w:rPr>
              <w:object w:dxaOrig="8686" w:dyaOrig="6511" w14:anchorId="77C06260">
                <v:shape id="_x0000_i1096" type="#_x0000_t75" style="width:342.5pt;height:256.5pt" o:ole="">
                  <v:imagedata r:id="rId108" o:title=""/>
                </v:shape>
                <o:OLEObject Type="Embed" ProgID="Visio.Drawing.15" ShapeID="_x0000_i1096" DrawAspect="Content" ObjectID="_1673177920" r:id="rId109"/>
              </w:object>
            </w:r>
          </w:p>
        </w:tc>
      </w:tr>
      <w:tr w:rsidR="006B59E5" w14:paraId="05E46CA1" w14:textId="77777777" w:rsidTr="00484A5D">
        <w:tc>
          <w:tcPr>
            <w:tcW w:w="1580" w:type="dxa"/>
          </w:tcPr>
          <w:p w14:paraId="05B6E7AB" w14:textId="3170867D" w:rsidR="006B59E5" w:rsidRDefault="006B59E5" w:rsidP="00484A5D">
            <w:pPr>
              <w:spacing w:after="180"/>
              <w:rPr>
                <w:rFonts w:eastAsia="宋体"/>
                <w:szCs w:val="20"/>
                <w:lang w:eastAsia="zh-CN"/>
              </w:rPr>
            </w:pPr>
            <w:r>
              <w:rPr>
                <w:rFonts w:eastAsia="宋体"/>
                <w:szCs w:val="20"/>
                <w:lang w:eastAsia="zh-CN"/>
              </w:rPr>
              <w:lastRenderedPageBreak/>
              <w:t>Ericsson</w:t>
            </w:r>
          </w:p>
        </w:tc>
        <w:tc>
          <w:tcPr>
            <w:tcW w:w="7782" w:type="dxa"/>
          </w:tcPr>
          <w:p w14:paraId="54E23A53" w14:textId="55A10085" w:rsidR="006B59E5" w:rsidRDefault="006B59E5" w:rsidP="00484A5D">
            <w:pPr>
              <w:spacing w:after="180"/>
              <w:rPr>
                <w:lang w:eastAsia="en-US"/>
              </w:rPr>
            </w:pPr>
            <w:r>
              <w:rPr>
                <w:lang w:eastAsia="en-US"/>
              </w:rPr>
              <w:t>Agree with the view from Samsung</w:t>
            </w:r>
          </w:p>
        </w:tc>
      </w:tr>
      <w:tr w:rsidR="006271B4" w14:paraId="7E26C7FF" w14:textId="77777777" w:rsidTr="00484A5D">
        <w:tc>
          <w:tcPr>
            <w:tcW w:w="1580" w:type="dxa"/>
          </w:tcPr>
          <w:p w14:paraId="4C909132" w14:textId="531CFA76" w:rsidR="006271B4" w:rsidRDefault="006271B4" w:rsidP="00484A5D">
            <w:pPr>
              <w:spacing w:after="180"/>
              <w:rPr>
                <w:rFonts w:eastAsia="宋体"/>
                <w:szCs w:val="20"/>
                <w:lang w:eastAsia="zh-CN"/>
              </w:rPr>
            </w:pPr>
            <w:r>
              <w:rPr>
                <w:rFonts w:eastAsia="宋体" w:hint="eastAsia"/>
                <w:szCs w:val="20"/>
                <w:lang w:eastAsia="zh-CN"/>
              </w:rPr>
              <w:t>Spreadtrum</w:t>
            </w:r>
          </w:p>
        </w:tc>
        <w:tc>
          <w:tcPr>
            <w:tcW w:w="7782" w:type="dxa"/>
          </w:tcPr>
          <w:p w14:paraId="611F059A" w14:textId="55875A9A" w:rsidR="006271B4" w:rsidRPr="006271B4" w:rsidRDefault="006271B4" w:rsidP="00484A5D">
            <w:pPr>
              <w:spacing w:after="180"/>
              <w:rPr>
                <w:rFonts w:eastAsiaTheme="minorEastAsia" w:hint="eastAsia"/>
                <w:lang w:eastAsia="zh-CN"/>
              </w:rPr>
            </w:pPr>
            <w:r>
              <w:rPr>
                <w:rFonts w:eastAsiaTheme="minorEastAsia"/>
                <w:lang w:eastAsia="zh-CN"/>
              </w:rPr>
              <w:t>Fine with the TP.</w:t>
            </w:r>
          </w:p>
        </w:tc>
      </w:tr>
    </w:tbl>
    <w:p w14:paraId="2789F9BD" w14:textId="77777777" w:rsidR="005F49B6" w:rsidRDefault="005F49B6" w:rsidP="00EA5E25">
      <w:pPr>
        <w:rPr>
          <w:lang w:val="en-US" w:eastAsia="en-US"/>
        </w:rPr>
      </w:pPr>
    </w:p>
    <w:p w14:paraId="05A62F98" w14:textId="0400599B" w:rsidR="00BB532D" w:rsidRDefault="00BB532D" w:rsidP="00BB532D">
      <w:pPr>
        <w:pStyle w:val="20"/>
        <w:rPr>
          <w:lang w:val="en-US"/>
        </w:rPr>
      </w:pPr>
      <w:r>
        <w:rPr>
          <w:lang w:val="en-US"/>
        </w:rPr>
        <w:t>3.2 Issue CG-TP1:</w:t>
      </w:r>
      <w:r w:rsidR="00192E23">
        <w:rPr>
          <w:lang w:val="en-US"/>
        </w:rPr>
        <w:t xml:space="preserve"> Freq hopping of NR-U CG-PUSCH</w:t>
      </w:r>
    </w:p>
    <w:p w14:paraId="73B8DE45" w14:textId="512DF254" w:rsidR="00BB532D" w:rsidRPr="00192E23" w:rsidRDefault="00192E23" w:rsidP="00BB532D">
      <w:pPr>
        <w:snapToGrid w:val="0"/>
        <w:spacing w:beforeLines="50" w:before="120" w:afterLines="50" w:after="120"/>
        <w:rPr>
          <w:bCs/>
          <w:sz w:val="22"/>
        </w:rPr>
      </w:pPr>
      <w:r w:rsidRPr="00192E23">
        <w:rPr>
          <w:bCs/>
          <w:sz w:val="22"/>
        </w:rPr>
        <w:t xml:space="preserve">In [5], it is proposed to consider supporting </w:t>
      </w:r>
      <w:r w:rsidR="00BB532D" w:rsidRPr="00192E23">
        <w:rPr>
          <w:bCs/>
          <w:sz w:val="22"/>
        </w:rPr>
        <w:t>intra-slot frequency hopping is supported while the inter-slot frequency hopping is not supported for NR-U configured grant PUSCH repetition</w:t>
      </w:r>
      <w:r>
        <w:rPr>
          <w:bCs/>
          <w:sz w:val="22"/>
        </w:rPr>
        <w:t>. The corresponding TP is below:</w:t>
      </w:r>
    </w:p>
    <w:p w14:paraId="5F6EE117" w14:textId="77777777" w:rsidR="00BB532D" w:rsidRPr="005C04FA" w:rsidRDefault="00BB532D" w:rsidP="00BB532D">
      <w:pPr>
        <w:pStyle w:val="3GPPText"/>
        <w:rPr>
          <w:color w:val="000000"/>
          <w:sz w:val="20"/>
        </w:rPr>
      </w:pPr>
      <w:r>
        <w:rPr>
          <w:color w:val="000000"/>
          <w:sz w:val="20"/>
        </w:rPr>
        <w:t>-</w:t>
      </w:r>
      <w:r w:rsidRPr="005C04FA">
        <w:rPr>
          <w:color w:val="000000"/>
          <w:sz w:val="20"/>
        </w:rPr>
        <w:t>-------------</w:t>
      </w:r>
      <w:r>
        <w:rPr>
          <w:color w:val="000000"/>
          <w:sz w:val="20"/>
        </w:rPr>
        <w:t>---------------------------- TP</w:t>
      </w:r>
      <w:r w:rsidRPr="005C04FA">
        <w:rPr>
          <w:color w:val="000000"/>
          <w:sz w:val="20"/>
        </w:rPr>
        <w:t xml:space="preserve"> for 38.214 6.</w:t>
      </w:r>
      <w:r>
        <w:rPr>
          <w:color w:val="000000"/>
          <w:sz w:val="20"/>
        </w:rPr>
        <w:t>3.1</w:t>
      </w:r>
      <w:r w:rsidRPr="005C04FA">
        <w:rPr>
          <w:color w:val="000000"/>
          <w:sz w:val="20"/>
        </w:rPr>
        <w:t>------------------------------------------------------</w:t>
      </w:r>
      <w:r>
        <w:rPr>
          <w:color w:val="000000"/>
          <w:sz w:val="20"/>
        </w:rPr>
        <w:t>-------</w:t>
      </w:r>
    </w:p>
    <w:p w14:paraId="3BBE1EB3" w14:textId="77777777" w:rsidR="00BB532D" w:rsidRPr="0040198B" w:rsidRDefault="00BB532D" w:rsidP="00BB532D">
      <w:pPr>
        <w:rPr>
          <w:szCs w:val="20"/>
        </w:rPr>
      </w:pPr>
      <w:r w:rsidRPr="0040198B">
        <w:rPr>
          <w:szCs w:val="20"/>
        </w:rPr>
        <w:t xml:space="preserve">For PUSCH repetition Type A (as determined according to procedures defined in Clause 6.1.2.1 for scheduled PUSCH, or Clause 6.1.2.3 for configured PUSCH), a UE is configured for frequency hopping by the higher layer parameter </w:t>
      </w:r>
      <w:r w:rsidRPr="0040198B">
        <w:rPr>
          <w:i/>
          <w:color w:val="000000"/>
          <w:szCs w:val="20"/>
        </w:rPr>
        <w:t>frequencyHoppingDCI-0-2</w:t>
      </w:r>
      <w:r w:rsidRPr="0040198B">
        <w:rPr>
          <w:color w:val="000000"/>
          <w:szCs w:val="20"/>
        </w:rPr>
        <w:t xml:space="preserve"> </w:t>
      </w:r>
      <w:r w:rsidRPr="0040198B">
        <w:rPr>
          <w:szCs w:val="20"/>
        </w:rPr>
        <w:t xml:space="preserve">in </w:t>
      </w:r>
      <w:r w:rsidRPr="0040198B">
        <w:rPr>
          <w:i/>
          <w:szCs w:val="20"/>
        </w:rPr>
        <w:t>pusch-Config</w:t>
      </w:r>
      <w:r w:rsidRPr="0040198B">
        <w:rPr>
          <w:color w:val="000000"/>
          <w:szCs w:val="20"/>
        </w:rPr>
        <w:t xml:space="preserve"> for PUSCH transmission scheduled by DCI format 0_2, and by</w:t>
      </w:r>
      <w:r w:rsidRPr="0040198B">
        <w:rPr>
          <w:i/>
          <w:szCs w:val="20"/>
        </w:rPr>
        <w:t xml:space="preserve"> frequencyHopping</w:t>
      </w:r>
      <w:r w:rsidRPr="0040198B">
        <w:rPr>
          <w:szCs w:val="20"/>
        </w:rPr>
        <w:t xml:space="preserve"> provided in </w:t>
      </w:r>
      <w:r w:rsidRPr="0040198B">
        <w:rPr>
          <w:i/>
          <w:szCs w:val="20"/>
        </w:rPr>
        <w:t>pusch-Config</w:t>
      </w:r>
      <w:r w:rsidRPr="0040198B">
        <w:rPr>
          <w:szCs w:val="20"/>
        </w:rPr>
        <w:t xml:space="preserve"> for PUSCH transmission scheduled by a DCI format other than 0_2</w:t>
      </w:r>
      <w:r w:rsidRPr="0040198B">
        <w:rPr>
          <w:i/>
          <w:szCs w:val="20"/>
        </w:rPr>
        <w:t xml:space="preserve">, </w:t>
      </w:r>
      <w:r w:rsidRPr="0040198B">
        <w:rPr>
          <w:szCs w:val="20"/>
        </w:rPr>
        <w:t xml:space="preserve">and by </w:t>
      </w:r>
      <w:r w:rsidRPr="0040198B">
        <w:rPr>
          <w:i/>
          <w:szCs w:val="20"/>
        </w:rPr>
        <w:t>frequencyHopping</w:t>
      </w:r>
      <w:r w:rsidRPr="0040198B">
        <w:rPr>
          <w:szCs w:val="20"/>
        </w:rPr>
        <w:t xml:space="preserve"> provided in </w:t>
      </w:r>
      <w:r w:rsidRPr="0040198B">
        <w:rPr>
          <w:i/>
          <w:szCs w:val="20"/>
        </w:rPr>
        <w:t>configuredGrantConfig</w:t>
      </w:r>
      <w:r w:rsidRPr="0040198B">
        <w:rPr>
          <w:szCs w:val="20"/>
        </w:rPr>
        <w:t xml:space="preserve"> for configured PUSCH transmission. One of two frequency hopping modes can be configured:</w:t>
      </w:r>
    </w:p>
    <w:p w14:paraId="07AC8FB9" w14:textId="77777777" w:rsidR="00BB532D" w:rsidRPr="0040198B" w:rsidRDefault="00BB532D" w:rsidP="00BB532D">
      <w:pPr>
        <w:pStyle w:val="B1"/>
        <w:rPr>
          <w:rFonts w:eastAsia="MS Mincho"/>
          <w:lang w:eastAsia="ja-JP"/>
        </w:rPr>
      </w:pPr>
      <w:r w:rsidRPr="0040198B">
        <w:rPr>
          <w:rFonts w:eastAsia="MS Mincho"/>
          <w:lang w:eastAsia="ja-JP"/>
        </w:rPr>
        <w:t>-</w:t>
      </w:r>
      <w:r w:rsidRPr="0040198B">
        <w:rPr>
          <w:rFonts w:eastAsia="MS Mincho"/>
          <w:lang w:eastAsia="ja-JP"/>
        </w:rPr>
        <w:tab/>
        <w:t>Intra-slot frequency hopping, applicable to single slot and multi-slot PUSCH transmission.</w:t>
      </w:r>
    </w:p>
    <w:p w14:paraId="021265C2" w14:textId="77777777" w:rsidR="00BB532D" w:rsidRDefault="00BB532D" w:rsidP="00BB532D">
      <w:pPr>
        <w:pStyle w:val="B1"/>
        <w:rPr>
          <w:rFonts w:eastAsia="MS Mincho"/>
          <w:lang w:eastAsia="ja-JP"/>
        </w:rPr>
      </w:pPr>
      <w:r w:rsidRPr="0040198B">
        <w:rPr>
          <w:rFonts w:eastAsia="MS Mincho"/>
          <w:lang w:eastAsia="ja-JP"/>
        </w:rPr>
        <w:t>-</w:t>
      </w:r>
      <w:r w:rsidRPr="0040198B">
        <w:rPr>
          <w:rFonts w:eastAsia="MS Mincho"/>
          <w:lang w:eastAsia="ja-JP"/>
        </w:rPr>
        <w:tab/>
        <w:t>Inter-slot frequency hopping, applicable to multi-slot PUSCH transmission.</w:t>
      </w:r>
    </w:p>
    <w:p w14:paraId="16D663C6" w14:textId="77777777" w:rsidR="00BB532D" w:rsidRPr="00450852" w:rsidRDefault="00BB532D" w:rsidP="00BB532D">
      <w:pPr>
        <w:pStyle w:val="B1"/>
        <w:ind w:left="0" w:firstLine="0"/>
        <w:rPr>
          <w:color w:val="FF0000"/>
        </w:rPr>
      </w:pPr>
      <w:r>
        <w:rPr>
          <w:color w:val="FF0000"/>
        </w:rPr>
        <w:t xml:space="preserve">In case that </w:t>
      </w:r>
      <w:r w:rsidRPr="00450852">
        <w:rPr>
          <w:i/>
          <w:color w:val="FF0000"/>
        </w:rPr>
        <w:t>cg-RetransmissionTimer</w:t>
      </w:r>
      <w:r w:rsidRPr="00450852">
        <w:rPr>
          <w:color w:val="FF0000"/>
        </w:rPr>
        <w:t xml:space="preserve"> is provided, only intra-slot frequency hopping can be configured</w:t>
      </w:r>
      <w:r w:rsidRPr="0040198B">
        <w:t xml:space="preserve"> </w:t>
      </w:r>
      <w:r w:rsidRPr="00B845FB">
        <w:rPr>
          <w:color w:val="FF0000"/>
        </w:rPr>
        <w:t>for configured PUSCH transmission</w:t>
      </w:r>
      <w:r w:rsidRPr="00450852">
        <w:rPr>
          <w:color w:val="FF0000"/>
        </w:rPr>
        <w:t>.</w:t>
      </w:r>
    </w:p>
    <w:p w14:paraId="39BE616C" w14:textId="77777777" w:rsidR="00BB532D" w:rsidRPr="0040198B" w:rsidRDefault="00BB532D" w:rsidP="00BB532D">
      <w:pPr>
        <w:rPr>
          <w:color w:val="000000" w:themeColor="text1"/>
          <w:szCs w:val="20"/>
        </w:rPr>
      </w:pPr>
      <w:r w:rsidRPr="0040198B">
        <w:rPr>
          <w:color w:val="000000" w:themeColor="text1"/>
          <w:szCs w:val="20"/>
        </w:rPr>
        <w:t>In case of resource allocation type 2, the UE transmits PUSCH without frequency hopping.</w:t>
      </w:r>
    </w:p>
    <w:p w14:paraId="57AC4972" w14:textId="77777777" w:rsidR="00BB532D" w:rsidRPr="0040198B" w:rsidRDefault="00BB532D" w:rsidP="00BB532D">
      <w:pPr>
        <w:rPr>
          <w:color w:val="000000"/>
          <w:szCs w:val="20"/>
        </w:rPr>
      </w:pPr>
      <w:r w:rsidRPr="0040198B">
        <w:rPr>
          <w:color w:val="000000"/>
          <w:szCs w:val="20"/>
        </w:rPr>
        <w:t xml:space="preserve">In case of resource allocation type 1, whether or not transform precoding is enabled for PUSCH transmission, the UE may perform PUSCH frequency hopping, if the frequency hopping field in a corresponding detected DCI format or in a random access response UL grant is set to 1, or if for a Type 1 PUSCH transmission with a configured grant the higher layer parameter </w:t>
      </w:r>
      <w:r w:rsidRPr="0040198B">
        <w:rPr>
          <w:i/>
          <w:color w:val="000000"/>
          <w:szCs w:val="20"/>
        </w:rPr>
        <w:t>frequencyHoppingOffset</w:t>
      </w:r>
      <w:r w:rsidRPr="0040198B">
        <w:rPr>
          <w:color w:val="000000"/>
          <w:szCs w:val="20"/>
        </w:rPr>
        <w:t xml:space="preserve"> is provided, otherwise no PUSCH frequency hopping is performed. When frequency hopping is enabled for PUSCH, the RE mapping </w:t>
      </w:r>
      <w:r w:rsidRPr="0040198B">
        <w:rPr>
          <w:szCs w:val="20"/>
          <w:lang w:val="en-AU"/>
        </w:rPr>
        <w:t>is defined in clause 6.3.1.6 of [4, TS 38.211].</w:t>
      </w:r>
    </w:p>
    <w:p w14:paraId="078A72C2" w14:textId="77777777" w:rsidR="00BB532D" w:rsidRPr="0040198B" w:rsidRDefault="00BB532D" w:rsidP="00BB532D">
      <w:pPr>
        <w:rPr>
          <w:color w:val="000000"/>
          <w:szCs w:val="20"/>
        </w:rPr>
      </w:pPr>
      <w:r w:rsidRPr="0040198B">
        <w:rPr>
          <w:color w:val="000000" w:themeColor="text1"/>
          <w:szCs w:val="20"/>
        </w:rPr>
        <w:t xml:space="preserve">For a PUSCH scheduled by RAR UL grant, fallbackRAR UL grant, or by DCI format 0_0 with CRC scrambled by </w:t>
      </w:r>
      <w:r w:rsidRPr="0040198B">
        <w:rPr>
          <w:color w:val="000000" w:themeColor="text1"/>
          <w:szCs w:val="20"/>
        </w:rPr>
        <w:lastRenderedPageBreak/>
        <w:t xml:space="preserve">TC-RNTI, </w:t>
      </w:r>
      <w:r w:rsidRPr="005C3F16">
        <w:rPr>
          <w:color w:val="000000" w:themeColor="text1"/>
          <w:szCs w:val="20"/>
        </w:rPr>
        <w:t>frequency offsets</w:t>
      </w:r>
      <w:r w:rsidRPr="0040198B">
        <w:rPr>
          <w:color w:val="000000" w:themeColor="text1"/>
          <w:szCs w:val="20"/>
        </w:rPr>
        <w:t xml:space="preserve"> are obtained as described in clause 8.3 of [6, TS 38.213]. F</w:t>
      </w:r>
      <w:r w:rsidRPr="0040198B">
        <w:rPr>
          <w:color w:val="000000"/>
          <w:szCs w:val="20"/>
        </w:rPr>
        <w:t xml:space="preserve">or a PUSCH scheduled by DCI format 0_0/0_1 or a PUSCH based on a Type2 configured UL grant activated by DCI format 0_0/0_1 and for resource allocation type 1, frequency offsets are configured by higher layer parameter </w:t>
      </w:r>
      <w:r w:rsidRPr="0040198B">
        <w:rPr>
          <w:i/>
          <w:color w:val="000000"/>
          <w:szCs w:val="20"/>
        </w:rPr>
        <w:t xml:space="preserve">frequencyHoppingOffsetLists </w:t>
      </w:r>
      <w:r w:rsidRPr="0040198B">
        <w:rPr>
          <w:color w:val="000000"/>
          <w:szCs w:val="20"/>
        </w:rPr>
        <w:t>in</w:t>
      </w:r>
      <w:r w:rsidRPr="0040198B">
        <w:rPr>
          <w:i/>
          <w:color w:val="000000"/>
          <w:szCs w:val="20"/>
        </w:rPr>
        <w:t xml:space="preserve"> </w:t>
      </w:r>
      <w:r w:rsidRPr="0040198B">
        <w:rPr>
          <w:i/>
          <w:szCs w:val="20"/>
        </w:rPr>
        <w:t>pusch-Config</w:t>
      </w:r>
      <w:r w:rsidRPr="0040198B">
        <w:rPr>
          <w:color w:val="000000"/>
          <w:szCs w:val="20"/>
        </w:rPr>
        <w:t xml:space="preserve">. </w:t>
      </w:r>
      <w:r w:rsidRPr="0040198B">
        <w:rPr>
          <w:szCs w:val="20"/>
        </w:rPr>
        <w:t>F</w:t>
      </w:r>
      <w:r w:rsidRPr="0040198B">
        <w:rPr>
          <w:color w:val="000000"/>
          <w:szCs w:val="20"/>
        </w:rPr>
        <w:t xml:space="preserve">or a PUSCH scheduled by DCI format 0_2 or a PUSCH based on a Type2 configured UL grant activated by DCI format 0_2 and for resource allocation type 1, frequency offsets are configured by higher layer parameter </w:t>
      </w:r>
      <w:r w:rsidRPr="0040198B">
        <w:rPr>
          <w:i/>
          <w:color w:val="000000"/>
          <w:szCs w:val="20"/>
        </w:rPr>
        <w:t xml:space="preserve">frequencyHoppingOffsetListsDCI-0-2 </w:t>
      </w:r>
      <w:r w:rsidRPr="0040198B">
        <w:rPr>
          <w:color w:val="000000"/>
          <w:szCs w:val="20"/>
        </w:rPr>
        <w:t>in</w:t>
      </w:r>
      <w:r w:rsidRPr="0040198B">
        <w:rPr>
          <w:i/>
          <w:color w:val="000000"/>
          <w:szCs w:val="20"/>
        </w:rPr>
        <w:t xml:space="preserve"> </w:t>
      </w:r>
      <w:r w:rsidRPr="0040198B">
        <w:rPr>
          <w:i/>
          <w:szCs w:val="20"/>
        </w:rPr>
        <w:t>pusch-Config</w:t>
      </w:r>
      <w:r w:rsidRPr="0040198B">
        <w:rPr>
          <w:szCs w:val="20"/>
        </w:rPr>
        <w:t>.</w:t>
      </w:r>
    </w:p>
    <w:p w14:paraId="656135DF" w14:textId="77777777" w:rsidR="00BB532D" w:rsidRPr="0040198B" w:rsidRDefault="00BB532D" w:rsidP="00BB532D">
      <w:pPr>
        <w:pStyle w:val="B1"/>
        <w:rPr>
          <w:rFonts w:eastAsia="MS Mincho"/>
          <w:lang w:val="en-US" w:eastAsia="ja-JP"/>
        </w:rPr>
      </w:pPr>
      <w:r w:rsidRPr="0040198B">
        <w:rPr>
          <w:rFonts w:eastAsia="MS Mincho"/>
          <w:lang w:val="en-US" w:eastAsia="ja-JP"/>
        </w:rPr>
        <w:t>-</w:t>
      </w:r>
      <w:r w:rsidRPr="0040198B">
        <w:rPr>
          <w:rFonts w:eastAsia="MS Mincho"/>
          <w:lang w:val="en-US" w:eastAsia="ja-JP"/>
        </w:rPr>
        <w:tab/>
        <w:t>When the size of the active BWP is less than 50 PRBs, one of two higher layer configured offsets is indicated in the UL grant.</w:t>
      </w:r>
    </w:p>
    <w:p w14:paraId="5D5C8B18" w14:textId="77777777" w:rsidR="00BB532D" w:rsidRPr="0040198B" w:rsidRDefault="00BB532D" w:rsidP="00BB532D">
      <w:pPr>
        <w:pStyle w:val="B1"/>
        <w:rPr>
          <w:rFonts w:eastAsia="MS Mincho"/>
          <w:lang w:val="en-US" w:eastAsia="ja-JP"/>
        </w:rPr>
      </w:pPr>
      <w:r w:rsidRPr="0040198B">
        <w:rPr>
          <w:rFonts w:eastAsia="MS Mincho"/>
          <w:lang w:val="en-US" w:eastAsia="ja-JP"/>
        </w:rPr>
        <w:t>-</w:t>
      </w:r>
      <w:r w:rsidRPr="0040198B">
        <w:rPr>
          <w:rFonts w:eastAsia="MS Mincho"/>
          <w:lang w:val="en-US" w:eastAsia="ja-JP"/>
        </w:rPr>
        <w:tab/>
        <w:t>When the size of the active BWP is equal to or greater than 50 PRBs, one of four higher layer configured offsets is indicated in the UL grant.</w:t>
      </w:r>
    </w:p>
    <w:p w14:paraId="425104D1" w14:textId="77777777" w:rsidR="00BB532D" w:rsidRPr="0040198B" w:rsidRDefault="00BB532D" w:rsidP="00BB532D">
      <w:pPr>
        <w:rPr>
          <w:color w:val="000000"/>
          <w:szCs w:val="20"/>
        </w:rPr>
      </w:pPr>
      <w:r w:rsidRPr="0040198B">
        <w:rPr>
          <w:color w:val="000000"/>
          <w:szCs w:val="20"/>
        </w:rPr>
        <w:t xml:space="preserve">For PUSCH based on a Type1 configured UL grant the frequency offset is provided by the higher layer parameter </w:t>
      </w:r>
      <w:r w:rsidRPr="00C050B3">
        <w:rPr>
          <w:i/>
          <w:color w:val="000000"/>
          <w:szCs w:val="20"/>
        </w:rPr>
        <w:t>frequencyHoppingOffset</w:t>
      </w:r>
      <w:r w:rsidRPr="0040198B">
        <w:rPr>
          <w:color w:val="000000"/>
          <w:szCs w:val="20"/>
        </w:rPr>
        <w:t xml:space="preserve"> in </w:t>
      </w:r>
      <w:r w:rsidRPr="0040198B">
        <w:rPr>
          <w:i/>
          <w:color w:val="000000"/>
          <w:szCs w:val="20"/>
        </w:rPr>
        <w:t>rrc-ConfiguredUplinkGrant</w:t>
      </w:r>
      <w:r w:rsidRPr="0040198B">
        <w:rPr>
          <w:color w:val="000000"/>
          <w:szCs w:val="20"/>
        </w:rPr>
        <w:t xml:space="preserve">. </w:t>
      </w:r>
    </w:p>
    <w:p w14:paraId="39328B63" w14:textId="77777777" w:rsidR="00BB532D" w:rsidRPr="0040198B" w:rsidRDefault="00BB532D" w:rsidP="00BB532D">
      <w:pPr>
        <w:rPr>
          <w:color w:val="000000"/>
          <w:szCs w:val="20"/>
        </w:rPr>
      </w:pPr>
      <w:r w:rsidRPr="0040198B">
        <w:rPr>
          <w:color w:val="000000"/>
          <w:szCs w:val="20"/>
        </w:rPr>
        <w:t>For a MsgA PUSCH the frequency offset is provided by the higher layer parameter as described in [6, TS 38.213</w:t>
      </w:r>
      <w:r w:rsidRPr="0040198B">
        <w:rPr>
          <w:rStyle w:val="af3"/>
          <w:szCs w:val="20"/>
        </w:rPr>
        <w:t>.</w:t>
      </w:r>
    </w:p>
    <w:p w14:paraId="631A170D" w14:textId="77777777" w:rsidR="00BB532D" w:rsidRPr="0040198B" w:rsidRDefault="00BB532D" w:rsidP="00BB532D">
      <w:pPr>
        <w:rPr>
          <w:color w:val="000000"/>
          <w:szCs w:val="20"/>
        </w:rPr>
      </w:pPr>
      <w:r w:rsidRPr="0040198B">
        <w:rPr>
          <w:rFonts w:eastAsia="MS Mincho"/>
          <w:iCs/>
          <w:color w:val="000000"/>
          <w:szCs w:val="20"/>
          <w:lang w:eastAsia="ja-JP"/>
        </w:rPr>
        <w:t>In case of intra-slot frequency hopping, t</w:t>
      </w:r>
      <w:r w:rsidRPr="0040198B">
        <w:rPr>
          <w:color w:val="000000"/>
          <w:szCs w:val="20"/>
        </w:rPr>
        <w:t>he starting RB in each hop is given by:</w:t>
      </w:r>
    </w:p>
    <w:p w14:paraId="7AF32F80" w14:textId="77777777" w:rsidR="00BB532D" w:rsidRPr="0040198B" w:rsidRDefault="00BB532D" w:rsidP="00BB532D">
      <w:pPr>
        <w:pStyle w:val="EQ"/>
      </w:pPr>
      <w:r w:rsidRPr="0040198B">
        <w:tab/>
      </w:r>
      <w:r w:rsidRPr="0040198B">
        <w:rPr>
          <w:position w:val="-28"/>
        </w:rPr>
        <w:object w:dxaOrig="3660" w:dyaOrig="660" w14:anchorId="03545A4F">
          <v:shape id="_x0000_i1097" type="#_x0000_t75" style="width:181pt;height:37.5pt" o:ole="">
            <v:imagedata r:id="rId110" o:title=""/>
          </v:shape>
          <o:OLEObject Type="Embed" ProgID="Equation.DSMT4" ShapeID="_x0000_i1097" DrawAspect="Content" ObjectID="_1673177921" r:id="rId111"/>
        </w:object>
      </w:r>
      <w:r w:rsidRPr="0040198B">
        <w:t>,</w:t>
      </w:r>
    </w:p>
    <w:p w14:paraId="5E724346" w14:textId="77777777" w:rsidR="00BB532D" w:rsidRPr="0040198B" w:rsidRDefault="00BB532D" w:rsidP="00BB532D">
      <w:pPr>
        <w:rPr>
          <w:color w:val="000000"/>
          <w:szCs w:val="20"/>
        </w:rPr>
      </w:pPr>
      <w:r w:rsidRPr="0040198B">
        <w:rPr>
          <w:color w:val="000000"/>
          <w:szCs w:val="20"/>
        </w:rPr>
        <w:t xml:space="preserve">where </w:t>
      </w:r>
      <w:r w:rsidRPr="0040198B">
        <w:rPr>
          <w:i/>
          <w:color w:val="000000"/>
          <w:szCs w:val="20"/>
        </w:rPr>
        <w:t>i</w:t>
      </w:r>
      <w:r w:rsidRPr="0040198B">
        <w:rPr>
          <w:color w:val="000000"/>
          <w:szCs w:val="20"/>
        </w:rPr>
        <w:t xml:space="preserve">=0 and </w:t>
      </w:r>
      <w:r w:rsidRPr="0040198B">
        <w:rPr>
          <w:i/>
          <w:color w:val="000000"/>
          <w:szCs w:val="20"/>
        </w:rPr>
        <w:t>i</w:t>
      </w:r>
      <w:r w:rsidRPr="0040198B">
        <w:rPr>
          <w:color w:val="000000"/>
          <w:szCs w:val="20"/>
        </w:rPr>
        <w:t>=1 are the first hop and the second hop</w:t>
      </w:r>
      <w:r>
        <w:rPr>
          <w:color w:val="000000"/>
          <w:szCs w:val="20"/>
        </w:rPr>
        <w:t xml:space="preserve"> </w:t>
      </w:r>
      <w:r w:rsidRPr="00295852">
        <w:rPr>
          <w:color w:val="FF0000"/>
          <w:szCs w:val="20"/>
        </w:rPr>
        <w:t xml:space="preserve">within </w:t>
      </w:r>
      <w:r>
        <w:rPr>
          <w:color w:val="FF0000"/>
          <w:szCs w:val="20"/>
        </w:rPr>
        <w:t xml:space="preserve">every </w:t>
      </w:r>
      <w:r w:rsidRPr="00295852">
        <w:rPr>
          <w:color w:val="FF0000"/>
          <w:szCs w:val="20"/>
        </w:rPr>
        <w:t>PUSCH</w:t>
      </w:r>
      <w:r w:rsidRPr="0040198B">
        <w:rPr>
          <w:color w:val="000000"/>
          <w:szCs w:val="20"/>
        </w:rPr>
        <w:t xml:space="preserve"> respectively, and </w:t>
      </w:r>
      <w:r w:rsidRPr="0040198B">
        <w:rPr>
          <w:color w:val="000000"/>
          <w:position w:val="-10"/>
          <w:szCs w:val="20"/>
        </w:rPr>
        <w:object w:dxaOrig="600" w:dyaOrig="300" w14:anchorId="5619386D">
          <v:shape id="_x0000_i1098" type="#_x0000_t75" style="width:29pt;height:14.5pt" o:ole="">
            <v:imagedata r:id="rId112" o:title=""/>
          </v:shape>
          <o:OLEObject Type="Embed" ProgID="Equation.3" ShapeID="_x0000_i1098" DrawAspect="Content" ObjectID="_1673177922" r:id="rId113"/>
        </w:object>
      </w:r>
      <w:r w:rsidRPr="0040198B">
        <w:rPr>
          <w:color w:val="000000"/>
          <w:szCs w:val="20"/>
        </w:rPr>
        <w:t xml:space="preserve"> is the starting RB within the UL BWP, as calculated from the resource block assignment information of resource allocation type 1 (described in Clause 6.1.2.2.2) or as calculated from the resource assignment for MsgA PUSCH (described in [6, TS 38.213]) and </w:t>
      </w:r>
      <w:r w:rsidRPr="0040198B">
        <w:rPr>
          <w:color w:val="000000"/>
          <w:position w:val="-10"/>
          <w:szCs w:val="20"/>
        </w:rPr>
        <w:object w:dxaOrig="680" w:dyaOrig="300" w14:anchorId="2096A27E">
          <v:shape id="_x0000_i1099" type="#_x0000_t75" style="width:37.5pt;height:14.5pt" o:ole="">
            <v:imagedata r:id="rId114" o:title=""/>
          </v:shape>
          <o:OLEObject Type="Embed" ProgID="Equation.3" ShapeID="_x0000_i1099" DrawAspect="Content" ObjectID="_1673177923" r:id="rId115"/>
        </w:object>
      </w:r>
      <w:r w:rsidRPr="0040198B">
        <w:rPr>
          <w:color w:val="000000"/>
          <w:szCs w:val="20"/>
        </w:rPr>
        <w:t xml:space="preserve">is the frequency offset in RBs between the two frequency hops. </w:t>
      </w:r>
      <w:r w:rsidRPr="0040198B">
        <w:rPr>
          <w:rFonts w:eastAsia="MS Mincho"/>
          <w:iCs/>
          <w:color w:val="000000"/>
          <w:szCs w:val="20"/>
          <w:lang w:eastAsia="ja-JP"/>
        </w:rPr>
        <w:t xml:space="preserve">The number of symbols in the first hop is given by </w:t>
      </w:r>
      <w:r w:rsidRPr="0040198B">
        <w:rPr>
          <w:rFonts w:eastAsia="MS Mincho"/>
          <w:iCs/>
          <w:color w:val="000000"/>
          <w:position w:val="-14"/>
          <w:szCs w:val="20"/>
          <w:lang w:eastAsia="ja-JP"/>
        </w:rPr>
        <w:object w:dxaOrig="1180" w:dyaOrig="380" w14:anchorId="4DE46DAD">
          <v:shape id="_x0000_i1100" type="#_x0000_t75" style="width:57.5pt;height:22.5pt" o:ole="">
            <v:imagedata r:id="rId116" o:title=""/>
          </v:shape>
          <o:OLEObject Type="Embed" ProgID="Equation.3" ShapeID="_x0000_i1100" DrawAspect="Content" ObjectID="_1673177924" r:id="rId117"/>
        </w:object>
      </w:r>
      <w:r w:rsidRPr="0040198B">
        <w:rPr>
          <w:rFonts w:eastAsia="MS Mincho"/>
          <w:iCs/>
          <w:color w:val="000000"/>
          <w:szCs w:val="20"/>
          <w:lang w:eastAsia="ja-JP"/>
        </w:rPr>
        <w:t xml:space="preserve">, the number of symbols in the second hop is given by </w:t>
      </w:r>
      <w:r w:rsidRPr="0040198B">
        <w:rPr>
          <w:rFonts w:eastAsia="MS Mincho"/>
          <w:iCs/>
          <w:color w:val="000000"/>
          <w:position w:val="-14"/>
          <w:szCs w:val="20"/>
          <w:lang w:eastAsia="ja-JP"/>
        </w:rPr>
        <w:object w:dxaOrig="2140" w:dyaOrig="380" w14:anchorId="4F505EA3">
          <v:shape id="_x0000_i1101" type="#_x0000_t75" style="width:106.5pt;height:22.5pt" o:ole="">
            <v:imagedata r:id="rId118" o:title=""/>
          </v:shape>
          <o:OLEObject Type="Embed" ProgID="Equation.3" ShapeID="_x0000_i1101" DrawAspect="Content" ObjectID="_1673177925" r:id="rId119"/>
        </w:object>
      </w:r>
      <w:r w:rsidRPr="0040198B">
        <w:rPr>
          <w:rFonts w:eastAsia="MS Mincho"/>
          <w:iCs/>
          <w:color w:val="000000"/>
          <w:szCs w:val="20"/>
          <w:lang w:eastAsia="ja-JP"/>
        </w:rPr>
        <w:t xml:space="preserve">, where </w:t>
      </w:r>
      <m:oMath>
        <m:sSubSup>
          <m:sSubSupPr>
            <m:ctrlPr>
              <w:rPr>
                <w:rFonts w:ascii="Cambria Math" w:eastAsia="MS Mincho" w:hAnsi="Cambria Math"/>
                <w:i/>
                <w:iCs/>
                <w:color w:val="000000"/>
                <w:szCs w:val="20"/>
                <w:lang w:eastAsia="ja-JP"/>
              </w:rPr>
            </m:ctrlPr>
          </m:sSubSupPr>
          <m:e>
            <m:r>
              <w:rPr>
                <w:rFonts w:ascii="Cambria Math" w:eastAsia="MS Mincho" w:hAnsi="Cambria Math"/>
                <w:color w:val="000000"/>
                <w:szCs w:val="20"/>
                <w:lang w:eastAsia="ja-JP"/>
              </w:rPr>
              <m:t>N</m:t>
            </m:r>
          </m:e>
          <m:sub>
            <m:r>
              <w:rPr>
                <w:rFonts w:ascii="Cambria Math" w:eastAsia="MS Mincho" w:hAnsi="Cambria Math"/>
                <w:color w:val="000000"/>
                <w:szCs w:val="20"/>
                <w:lang w:eastAsia="ja-JP"/>
              </w:rPr>
              <m:t>symb</m:t>
            </m:r>
          </m:sub>
          <m:sup>
            <m:r>
              <w:rPr>
                <w:rFonts w:ascii="Cambria Math" w:eastAsia="MS Mincho" w:hAnsi="Cambria Math"/>
                <w:color w:val="000000"/>
                <w:szCs w:val="20"/>
                <w:lang w:eastAsia="ja-JP"/>
              </w:rPr>
              <m:t>PUSCH,s</m:t>
            </m:r>
          </m:sup>
        </m:sSubSup>
      </m:oMath>
      <w:r w:rsidRPr="0040198B">
        <w:rPr>
          <w:rFonts w:eastAsia="MS Mincho"/>
          <w:iCs/>
          <w:color w:val="000000"/>
          <w:szCs w:val="20"/>
          <w:lang w:eastAsia="ja-JP"/>
        </w:rPr>
        <w:t xml:space="preserve"> is the length of the PUSCH transmission in OFDM symbols</w:t>
      </w:r>
      <w:r w:rsidRPr="00787FE3">
        <w:rPr>
          <w:rFonts w:eastAsia="MS Mincho"/>
          <w:iCs/>
          <w:strike/>
          <w:color w:val="FF0000"/>
          <w:szCs w:val="20"/>
          <w:lang w:eastAsia="ja-JP"/>
        </w:rPr>
        <w:t xml:space="preserve"> in one slot</w:t>
      </w:r>
      <w:r w:rsidRPr="0040198B">
        <w:rPr>
          <w:rFonts w:eastAsia="MS Mincho"/>
          <w:iCs/>
          <w:color w:val="000000"/>
          <w:szCs w:val="20"/>
          <w:lang w:eastAsia="ja-JP"/>
        </w:rPr>
        <w:t>.</w:t>
      </w:r>
    </w:p>
    <w:p w14:paraId="608BC558" w14:textId="77777777" w:rsidR="00BB532D" w:rsidRPr="0040198B" w:rsidRDefault="00BB532D" w:rsidP="00BB532D">
      <w:pPr>
        <w:rPr>
          <w:color w:val="000000"/>
          <w:szCs w:val="20"/>
        </w:rPr>
      </w:pPr>
      <w:r w:rsidRPr="0040198B">
        <w:rPr>
          <w:rFonts w:eastAsia="MS Mincho"/>
          <w:iCs/>
          <w:color w:val="000000"/>
          <w:szCs w:val="20"/>
          <w:lang w:eastAsia="ja-JP"/>
        </w:rPr>
        <w:t>In case of inter-slot frequency hopping, t</w:t>
      </w:r>
      <w:r w:rsidRPr="0040198B">
        <w:rPr>
          <w:color w:val="000000"/>
          <w:szCs w:val="20"/>
        </w:rPr>
        <w:t xml:space="preserve">he starting RB during slot </w:t>
      </w:r>
      <w:r w:rsidRPr="0040198B">
        <w:rPr>
          <w:color w:val="000000"/>
          <w:position w:val="-10"/>
          <w:szCs w:val="20"/>
        </w:rPr>
        <w:object w:dxaOrig="279" w:dyaOrig="340" w14:anchorId="594B766B">
          <v:shape id="_x0000_i1102" type="#_x0000_t75" style="width:15pt;height:14.5pt" o:ole="">
            <v:imagedata r:id="rId120" o:title=""/>
          </v:shape>
          <o:OLEObject Type="Embed" ProgID="Equation.3" ShapeID="_x0000_i1102" DrawAspect="Content" ObjectID="_1673177926" r:id="rId121"/>
        </w:object>
      </w:r>
      <w:r w:rsidRPr="0040198B">
        <w:rPr>
          <w:color w:val="000000"/>
          <w:szCs w:val="20"/>
        </w:rPr>
        <w:t xml:space="preserve"> is given by:</w:t>
      </w:r>
    </w:p>
    <w:p w14:paraId="6D1EB6E7" w14:textId="77777777" w:rsidR="00BB532D" w:rsidRPr="0040198B" w:rsidRDefault="00BB532D" w:rsidP="00BB532D">
      <w:pPr>
        <w:pStyle w:val="EQ"/>
      </w:pPr>
      <w:r w:rsidRPr="0040198B">
        <w:tab/>
      </w:r>
      <w:r w:rsidRPr="0040198B">
        <w:rPr>
          <w:position w:val="-30"/>
        </w:rPr>
        <w:object w:dxaOrig="4819" w:dyaOrig="700" w14:anchorId="3F0AD398">
          <v:shape id="_x0000_i1103" type="#_x0000_t75" style="width:245pt;height:37.5pt" o:ole="">
            <v:imagedata r:id="rId122" o:title=""/>
          </v:shape>
          <o:OLEObject Type="Embed" ProgID="Equation.3" ShapeID="_x0000_i1103" DrawAspect="Content" ObjectID="_1673177927" r:id="rId123"/>
        </w:object>
      </w:r>
      <w:r w:rsidRPr="0040198B">
        <w:t xml:space="preserve">, </w:t>
      </w:r>
    </w:p>
    <w:p w14:paraId="4E5BB860" w14:textId="77777777" w:rsidR="00BB532D" w:rsidRPr="0040198B" w:rsidRDefault="00BB532D" w:rsidP="00BB532D">
      <w:pPr>
        <w:rPr>
          <w:color w:val="000000"/>
          <w:szCs w:val="20"/>
        </w:rPr>
      </w:pPr>
      <w:r w:rsidRPr="0040198B">
        <w:rPr>
          <w:color w:val="000000"/>
          <w:szCs w:val="20"/>
        </w:rPr>
        <w:t xml:space="preserve">where </w:t>
      </w:r>
      <w:r w:rsidRPr="0040198B">
        <w:rPr>
          <w:color w:val="000000"/>
          <w:position w:val="-10"/>
          <w:szCs w:val="20"/>
        </w:rPr>
        <w:object w:dxaOrig="279" w:dyaOrig="340" w14:anchorId="1D643734">
          <v:shape id="_x0000_i1104" type="#_x0000_t75" style="width:15pt;height:14.5pt" o:ole="">
            <v:imagedata r:id="rId124" o:title=""/>
          </v:shape>
          <o:OLEObject Type="Embed" ProgID="Equation.3" ShapeID="_x0000_i1104" DrawAspect="Content" ObjectID="_1673177928" r:id="rId125"/>
        </w:object>
      </w:r>
      <w:r w:rsidRPr="0040198B">
        <w:rPr>
          <w:color w:val="000000"/>
          <w:szCs w:val="20"/>
        </w:rPr>
        <w:t xml:space="preserve"> is the current slot number within a radio frame, where a multi-slot PUSCH transmission can take place, </w:t>
      </w:r>
      <w:r w:rsidRPr="0040198B">
        <w:rPr>
          <w:color w:val="000000"/>
          <w:position w:val="-10"/>
          <w:szCs w:val="20"/>
        </w:rPr>
        <w:object w:dxaOrig="600" w:dyaOrig="300" w14:anchorId="28A67639">
          <v:shape id="_x0000_i1105" type="#_x0000_t75" style="width:29pt;height:14.5pt" o:ole="">
            <v:imagedata r:id="rId126" o:title=""/>
          </v:shape>
          <o:OLEObject Type="Embed" ProgID="Equation.3" ShapeID="_x0000_i1105" DrawAspect="Content" ObjectID="_1673177929" r:id="rId127"/>
        </w:object>
      </w:r>
      <w:r w:rsidRPr="0040198B">
        <w:rPr>
          <w:color w:val="000000"/>
          <w:szCs w:val="20"/>
        </w:rPr>
        <w:t xml:space="preserve"> is the starting RB within the UL BWP, as calculated from the resource block assignment information of resource allocation type 1 (described in Clause 6.1.2.2.2) and </w:t>
      </w:r>
      <w:r w:rsidRPr="0040198B">
        <w:rPr>
          <w:color w:val="000000"/>
          <w:position w:val="-10"/>
          <w:szCs w:val="20"/>
        </w:rPr>
        <w:object w:dxaOrig="680" w:dyaOrig="300" w14:anchorId="15122241">
          <v:shape id="_x0000_i1106" type="#_x0000_t75" style="width:37.5pt;height:14.5pt" o:ole="">
            <v:imagedata r:id="rId128" o:title=""/>
          </v:shape>
          <o:OLEObject Type="Embed" ProgID="Equation.3" ShapeID="_x0000_i1106" DrawAspect="Content" ObjectID="_1673177930" r:id="rId129"/>
        </w:object>
      </w:r>
      <w:r w:rsidRPr="0040198B">
        <w:rPr>
          <w:color w:val="000000"/>
          <w:szCs w:val="20"/>
        </w:rPr>
        <w:t>is the frequency offset in RBs between the two frequency hops.</w:t>
      </w:r>
    </w:p>
    <w:p w14:paraId="2FBD097A" w14:textId="77777777" w:rsidR="00BB532D" w:rsidRPr="00EF29FD" w:rsidRDefault="00BB532D" w:rsidP="00BB532D">
      <w:pPr>
        <w:rPr>
          <w:b/>
          <w:szCs w:val="20"/>
          <w:lang w:eastAsia="zh-CN"/>
        </w:rPr>
      </w:pPr>
    </w:p>
    <w:p w14:paraId="0221558E" w14:textId="77777777" w:rsidR="00BB532D" w:rsidRPr="005C04FA" w:rsidRDefault="00BB532D" w:rsidP="00BB532D">
      <w:pPr>
        <w:rPr>
          <w:szCs w:val="20"/>
          <w:lang w:eastAsia="zh-CN"/>
        </w:rPr>
      </w:pPr>
      <w:r w:rsidRPr="005C04FA">
        <w:rPr>
          <w:szCs w:val="20"/>
          <w:lang w:eastAsia="zh-CN"/>
        </w:rPr>
        <w:t>&lt;unchanged part omitted&gt;</w:t>
      </w:r>
    </w:p>
    <w:p w14:paraId="53DBDFF5" w14:textId="77777777" w:rsidR="00BB532D" w:rsidRDefault="00BB532D" w:rsidP="00BB532D">
      <w:pPr>
        <w:snapToGrid w:val="0"/>
        <w:spacing w:beforeLines="50" w:before="120" w:afterLines="50" w:after="120"/>
        <w:rPr>
          <w:rFonts w:eastAsiaTheme="minorEastAsia"/>
          <w:sz w:val="21"/>
          <w:szCs w:val="21"/>
          <w:lang w:eastAsia="zh-CN"/>
        </w:rPr>
      </w:pPr>
      <w:r w:rsidRPr="005C04FA">
        <w:rPr>
          <w:color w:val="000000"/>
        </w:rPr>
        <w:t>---------------------------</w:t>
      </w:r>
      <w:r>
        <w:rPr>
          <w:color w:val="000000"/>
        </w:rPr>
        <w:t>----------------------END OF TP</w:t>
      </w:r>
      <w:r w:rsidRPr="005C04FA">
        <w:rPr>
          <w:color w:val="000000"/>
        </w:rPr>
        <w:t>-----------------------------------------------------------</w:t>
      </w:r>
      <w:r>
        <w:rPr>
          <w:color w:val="000000"/>
        </w:rPr>
        <w:t>------</w:t>
      </w:r>
    </w:p>
    <w:p w14:paraId="11CD8724" w14:textId="116B7A76" w:rsidR="00192E23" w:rsidRDefault="00192E23" w:rsidP="00BB532D">
      <w:pPr>
        <w:spacing w:after="180"/>
        <w:rPr>
          <w:rFonts w:eastAsia="宋体"/>
          <w:szCs w:val="20"/>
          <w:lang w:eastAsia="zh-CN"/>
        </w:rPr>
      </w:pPr>
      <w:r w:rsidRPr="00F35397">
        <w:rPr>
          <w:rFonts w:eastAsia="宋体"/>
          <w:szCs w:val="20"/>
          <w:highlight w:val="yellow"/>
          <w:lang w:eastAsia="zh-CN"/>
        </w:rPr>
        <w:t>Discussion:</w:t>
      </w:r>
    </w:p>
    <w:p w14:paraId="3D71B742" w14:textId="699068EF" w:rsidR="00192E23" w:rsidRDefault="005F49B6" w:rsidP="005F49B6">
      <w:pPr>
        <w:spacing w:after="180"/>
        <w:rPr>
          <w:rFonts w:eastAsia="宋体"/>
          <w:szCs w:val="20"/>
          <w:lang w:eastAsia="zh-CN"/>
        </w:rPr>
      </w:pPr>
      <w:r>
        <w:rPr>
          <w:rFonts w:eastAsia="宋体"/>
          <w:szCs w:val="20"/>
          <w:lang w:eastAsia="zh-CN"/>
        </w:rPr>
        <w:t>We do have the agreement that we don’t support frequency hopping when interlaced waveform is not configured. Need the proponent to clarify if the proposed text is for legacy waveform only. The remaining discussion assumes the proposal is for legacy PUSCH (type 1 or type 2 allocation).</w:t>
      </w:r>
    </w:p>
    <w:p w14:paraId="641691AF" w14:textId="723724DE" w:rsidR="005F49B6" w:rsidRDefault="005F49B6" w:rsidP="005F49B6">
      <w:pPr>
        <w:spacing w:after="180"/>
        <w:rPr>
          <w:rFonts w:eastAsia="宋体"/>
          <w:szCs w:val="20"/>
          <w:lang w:eastAsia="zh-CN"/>
        </w:rPr>
      </w:pPr>
      <w:r>
        <w:rPr>
          <w:rFonts w:eastAsia="宋体"/>
          <w:szCs w:val="20"/>
          <w:lang w:eastAsia="zh-CN"/>
        </w:rPr>
        <w:t>Please provide your view for the following:</w:t>
      </w:r>
    </w:p>
    <w:p w14:paraId="300FB786" w14:textId="4C1B6C19" w:rsidR="005F49B6" w:rsidRDefault="005F49B6" w:rsidP="005F49B6">
      <w:pPr>
        <w:pStyle w:val="a"/>
        <w:numPr>
          <w:ilvl w:val="0"/>
          <w:numId w:val="20"/>
        </w:numPr>
        <w:spacing w:after="180"/>
        <w:rPr>
          <w:rFonts w:eastAsia="宋体"/>
          <w:szCs w:val="20"/>
          <w:lang w:eastAsia="zh-CN"/>
        </w:rPr>
      </w:pPr>
      <w:r w:rsidRPr="005F49B6">
        <w:rPr>
          <w:rFonts w:eastAsia="宋体"/>
          <w:szCs w:val="20"/>
          <w:lang w:eastAsia="zh-CN"/>
        </w:rPr>
        <w:t>Alt 1. Frequency hopping not supported for PUSCH (include CG-PUSCH) for unlicensed band</w:t>
      </w:r>
    </w:p>
    <w:p w14:paraId="530EDDB0" w14:textId="49B1F7CB" w:rsidR="00F35397" w:rsidRDefault="00F35397" w:rsidP="00F35397">
      <w:pPr>
        <w:pStyle w:val="a"/>
        <w:numPr>
          <w:ilvl w:val="1"/>
          <w:numId w:val="20"/>
        </w:numPr>
        <w:spacing w:after="180"/>
        <w:rPr>
          <w:rFonts w:eastAsia="宋体"/>
          <w:szCs w:val="20"/>
          <w:lang w:eastAsia="zh-CN"/>
        </w:rPr>
      </w:pPr>
      <w:r>
        <w:rPr>
          <w:rFonts w:eastAsia="宋体"/>
          <w:szCs w:val="20"/>
          <w:lang w:eastAsia="zh-CN"/>
        </w:rPr>
        <w:t xml:space="preserve">May still have spec impact to add a clarification </w:t>
      </w:r>
    </w:p>
    <w:p w14:paraId="67381E7A" w14:textId="4B7C07ED" w:rsidR="005F49B6" w:rsidRDefault="005F49B6" w:rsidP="005F49B6">
      <w:pPr>
        <w:pStyle w:val="a"/>
        <w:numPr>
          <w:ilvl w:val="0"/>
          <w:numId w:val="20"/>
        </w:numPr>
        <w:spacing w:after="180"/>
        <w:rPr>
          <w:rFonts w:eastAsia="宋体"/>
          <w:szCs w:val="20"/>
          <w:lang w:eastAsia="zh-CN"/>
        </w:rPr>
      </w:pPr>
      <w:r w:rsidRPr="005F49B6">
        <w:rPr>
          <w:rFonts w:eastAsia="宋体"/>
          <w:szCs w:val="20"/>
          <w:lang w:eastAsia="zh-CN"/>
        </w:rPr>
        <w:t xml:space="preserve">Alt 2. </w:t>
      </w:r>
      <w:r w:rsidR="00F35397">
        <w:rPr>
          <w:rFonts w:eastAsia="宋体"/>
          <w:szCs w:val="20"/>
          <w:lang w:eastAsia="zh-CN"/>
        </w:rPr>
        <w:t>Frequency hopping supported for PUSCH (including CG-PUSCH) for unlicensed band when non-interlaced PUSCH is used</w:t>
      </w:r>
    </w:p>
    <w:p w14:paraId="7048FF7D" w14:textId="068BD141" w:rsidR="00F35397" w:rsidRDefault="00F35397" w:rsidP="00F35397">
      <w:pPr>
        <w:pStyle w:val="a"/>
        <w:numPr>
          <w:ilvl w:val="1"/>
          <w:numId w:val="20"/>
        </w:numPr>
        <w:spacing w:after="180"/>
        <w:rPr>
          <w:rFonts w:eastAsia="宋体"/>
          <w:szCs w:val="20"/>
          <w:lang w:eastAsia="zh-CN"/>
        </w:rPr>
      </w:pPr>
      <w:r>
        <w:rPr>
          <w:rFonts w:eastAsia="宋体"/>
          <w:szCs w:val="20"/>
          <w:lang w:eastAsia="zh-CN"/>
        </w:rPr>
        <w:t>Alt 2.1: Intra-slot only, and no inter-slot frequency hopping</w:t>
      </w:r>
    </w:p>
    <w:p w14:paraId="3CE76462" w14:textId="6E59FED8" w:rsidR="00F35397" w:rsidRPr="005F49B6" w:rsidRDefault="00F35397" w:rsidP="00F35397">
      <w:pPr>
        <w:pStyle w:val="a"/>
        <w:numPr>
          <w:ilvl w:val="1"/>
          <w:numId w:val="20"/>
        </w:numPr>
        <w:spacing w:after="180"/>
        <w:rPr>
          <w:rFonts w:eastAsia="宋体"/>
          <w:szCs w:val="20"/>
          <w:lang w:eastAsia="zh-CN"/>
        </w:rPr>
      </w:pPr>
      <w:r>
        <w:rPr>
          <w:rFonts w:eastAsia="宋体"/>
          <w:szCs w:val="20"/>
          <w:lang w:eastAsia="zh-CN"/>
        </w:rPr>
        <w:lastRenderedPageBreak/>
        <w:t>Alt 2.2: Bot intra-slot and inter-slot frequency hopping supported</w:t>
      </w:r>
    </w:p>
    <w:tbl>
      <w:tblPr>
        <w:tblStyle w:val="ae"/>
        <w:tblW w:w="0" w:type="auto"/>
        <w:tblLayout w:type="fixed"/>
        <w:tblLook w:val="04A0" w:firstRow="1" w:lastRow="0" w:firstColumn="1" w:lastColumn="0" w:noHBand="0" w:noVBand="1"/>
      </w:tblPr>
      <w:tblGrid>
        <w:gridCol w:w="2065"/>
        <w:gridCol w:w="7297"/>
      </w:tblGrid>
      <w:tr w:rsidR="00BB532D" w14:paraId="2D7A2362" w14:textId="77777777" w:rsidTr="004C090F">
        <w:tc>
          <w:tcPr>
            <w:tcW w:w="2065" w:type="dxa"/>
          </w:tcPr>
          <w:p w14:paraId="6529BEC0" w14:textId="77777777" w:rsidR="00BB532D" w:rsidRDefault="00BB532D" w:rsidP="005F49B6">
            <w:pPr>
              <w:spacing w:after="180"/>
              <w:rPr>
                <w:rFonts w:eastAsia="宋体"/>
                <w:szCs w:val="20"/>
                <w:lang w:eastAsia="zh-CN"/>
              </w:rPr>
            </w:pPr>
            <w:r>
              <w:rPr>
                <w:rFonts w:eastAsia="宋体"/>
                <w:szCs w:val="20"/>
                <w:lang w:eastAsia="zh-CN"/>
              </w:rPr>
              <w:t>C</w:t>
            </w:r>
            <w:r>
              <w:rPr>
                <w:rFonts w:eastAsia="宋体" w:hint="eastAsia"/>
                <w:szCs w:val="20"/>
                <w:lang w:eastAsia="zh-CN"/>
              </w:rPr>
              <w:t xml:space="preserve">ompany </w:t>
            </w:r>
          </w:p>
        </w:tc>
        <w:tc>
          <w:tcPr>
            <w:tcW w:w="7297" w:type="dxa"/>
          </w:tcPr>
          <w:p w14:paraId="0D87CAC2" w14:textId="77777777" w:rsidR="00BB532D" w:rsidRDefault="00BB532D" w:rsidP="005F49B6">
            <w:pPr>
              <w:spacing w:after="180"/>
              <w:rPr>
                <w:rFonts w:eastAsia="宋体"/>
                <w:szCs w:val="20"/>
                <w:lang w:eastAsia="zh-CN"/>
              </w:rPr>
            </w:pPr>
            <w:r>
              <w:rPr>
                <w:rFonts w:eastAsia="宋体" w:hint="eastAsia"/>
                <w:szCs w:val="20"/>
                <w:lang w:eastAsia="zh-CN"/>
              </w:rPr>
              <w:t>comments</w:t>
            </w:r>
          </w:p>
        </w:tc>
      </w:tr>
      <w:tr w:rsidR="00BB532D" w14:paraId="3DB386FF" w14:textId="77777777" w:rsidTr="004C090F">
        <w:tc>
          <w:tcPr>
            <w:tcW w:w="2065" w:type="dxa"/>
          </w:tcPr>
          <w:p w14:paraId="41AC3534" w14:textId="43EE5866" w:rsidR="00BB532D" w:rsidRPr="00484A5D" w:rsidRDefault="00484A5D" w:rsidP="005F49B6">
            <w:pPr>
              <w:spacing w:after="180"/>
              <w:rPr>
                <w:rFonts w:eastAsia="Malgun Gothic"/>
                <w:szCs w:val="20"/>
              </w:rPr>
            </w:pPr>
            <w:r>
              <w:rPr>
                <w:rFonts w:eastAsia="Malgun Gothic" w:hint="eastAsia"/>
                <w:szCs w:val="20"/>
              </w:rPr>
              <w:t>Samsung</w:t>
            </w:r>
          </w:p>
        </w:tc>
        <w:tc>
          <w:tcPr>
            <w:tcW w:w="7297" w:type="dxa"/>
          </w:tcPr>
          <w:p w14:paraId="0681D420" w14:textId="4B798EC9" w:rsidR="00BB532D" w:rsidRPr="00484A5D" w:rsidRDefault="00484A5D" w:rsidP="00484A5D">
            <w:pPr>
              <w:spacing w:after="180"/>
              <w:rPr>
                <w:rFonts w:eastAsia="Malgun Gothic"/>
                <w:szCs w:val="20"/>
              </w:rPr>
            </w:pPr>
            <w:r>
              <w:rPr>
                <w:rFonts w:eastAsia="Malgun Gothic" w:hint="eastAsia"/>
                <w:szCs w:val="20"/>
              </w:rPr>
              <w:t>Alt 1 is preferred</w:t>
            </w:r>
            <w:r>
              <w:rPr>
                <w:rFonts w:eastAsia="Malgun Gothic"/>
                <w:szCs w:val="20"/>
              </w:rPr>
              <w:t>.</w:t>
            </w:r>
          </w:p>
        </w:tc>
      </w:tr>
      <w:tr w:rsidR="00BB532D" w14:paraId="3B0965A7" w14:textId="77777777" w:rsidTr="004C090F">
        <w:tc>
          <w:tcPr>
            <w:tcW w:w="2065" w:type="dxa"/>
          </w:tcPr>
          <w:p w14:paraId="2B4EC765" w14:textId="50E20D02" w:rsidR="00BB532D" w:rsidRDefault="003A7BA2" w:rsidP="005F49B6">
            <w:pPr>
              <w:spacing w:after="180"/>
              <w:rPr>
                <w:rFonts w:eastAsia="宋体"/>
                <w:szCs w:val="20"/>
                <w:lang w:eastAsia="zh-CN"/>
              </w:rPr>
            </w:pPr>
            <w:r>
              <w:rPr>
                <w:rFonts w:eastAsia="宋体" w:hint="eastAsia"/>
                <w:szCs w:val="20"/>
                <w:lang w:eastAsia="zh-CN"/>
              </w:rPr>
              <w:t>ZTE</w:t>
            </w:r>
          </w:p>
        </w:tc>
        <w:tc>
          <w:tcPr>
            <w:tcW w:w="7297" w:type="dxa"/>
          </w:tcPr>
          <w:p w14:paraId="0844309B" w14:textId="7D826E3D" w:rsidR="00BB532D" w:rsidRDefault="003A7BA2" w:rsidP="005F49B6">
            <w:pPr>
              <w:spacing w:after="180"/>
              <w:rPr>
                <w:rFonts w:eastAsia="宋体"/>
                <w:szCs w:val="20"/>
                <w:lang w:eastAsia="zh-CN"/>
              </w:rPr>
            </w:pPr>
            <w:r>
              <w:rPr>
                <w:rFonts w:eastAsia="宋体" w:hint="eastAsia"/>
                <w:szCs w:val="20"/>
                <w:lang w:eastAsia="zh-CN"/>
              </w:rPr>
              <w:t>Alt 1 is preferred as this has not been discussed in Rel-16</w:t>
            </w:r>
            <w:r>
              <w:rPr>
                <w:rFonts w:eastAsia="宋体"/>
                <w:szCs w:val="20"/>
                <w:lang w:eastAsia="zh-CN"/>
              </w:rPr>
              <w:t xml:space="preserve"> and we are not sure about the benefit to support FH</w:t>
            </w:r>
            <w:r>
              <w:rPr>
                <w:rFonts w:eastAsia="宋体" w:hint="eastAsia"/>
                <w:szCs w:val="20"/>
                <w:lang w:eastAsia="zh-CN"/>
              </w:rPr>
              <w:t>.</w:t>
            </w:r>
          </w:p>
        </w:tc>
      </w:tr>
      <w:tr w:rsidR="005340D6" w14:paraId="39CCE73A" w14:textId="77777777" w:rsidTr="004C090F">
        <w:tc>
          <w:tcPr>
            <w:tcW w:w="2065" w:type="dxa"/>
          </w:tcPr>
          <w:p w14:paraId="0EA6A45A" w14:textId="33D98AAA" w:rsidR="005340D6" w:rsidRDefault="005340D6" w:rsidP="005F49B6">
            <w:pPr>
              <w:spacing w:after="180"/>
              <w:rPr>
                <w:rFonts w:eastAsia="宋体"/>
                <w:szCs w:val="20"/>
                <w:lang w:eastAsia="zh-CN"/>
              </w:rPr>
            </w:pPr>
            <w:r>
              <w:rPr>
                <w:rFonts w:eastAsia="宋体" w:hint="eastAsia"/>
                <w:szCs w:val="20"/>
                <w:lang w:eastAsia="zh-CN"/>
              </w:rPr>
              <w:t>v</w:t>
            </w:r>
            <w:r>
              <w:rPr>
                <w:rFonts w:eastAsia="宋体"/>
                <w:szCs w:val="20"/>
                <w:lang w:eastAsia="zh-CN"/>
              </w:rPr>
              <w:t>ivo</w:t>
            </w:r>
          </w:p>
        </w:tc>
        <w:tc>
          <w:tcPr>
            <w:tcW w:w="7297" w:type="dxa"/>
          </w:tcPr>
          <w:p w14:paraId="3BA9651D" w14:textId="77777777" w:rsidR="005340D6" w:rsidRDefault="005340D6" w:rsidP="005340D6">
            <w:pPr>
              <w:rPr>
                <w:color w:val="000000" w:themeColor="text1"/>
                <w:szCs w:val="20"/>
              </w:rPr>
            </w:pPr>
            <w:r>
              <w:rPr>
                <w:color w:val="000000" w:themeColor="text1"/>
                <w:szCs w:val="20"/>
              </w:rPr>
              <w:t>T</w:t>
            </w:r>
            <w:r w:rsidRPr="006A7464">
              <w:rPr>
                <w:color w:val="000000" w:themeColor="text1"/>
                <w:szCs w:val="20"/>
              </w:rPr>
              <w:t>he proposed text is for legacy waveform only</w:t>
            </w:r>
            <w:r>
              <w:rPr>
                <w:color w:val="000000" w:themeColor="text1"/>
                <w:szCs w:val="20"/>
              </w:rPr>
              <w:t>.</w:t>
            </w:r>
          </w:p>
          <w:p w14:paraId="29FBBEA1" w14:textId="6C98DCB4" w:rsidR="005340D6" w:rsidRDefault="005340D6" w:rsidP="005340D6">
            <w:pPr>
              <w:spacing w:after="180"/>
              <w:rPr>
                <w:rFonts w:eastAsia="宋体"/>
                <w:szCs w:val="20"/>
                <w:lang w:eastAsia="zh-CN"/>
              </w:rPr>
            </w:pPr>
            <w:r>
              <w:rPr>
                <w:color w:val="000000" w:themeColor="text1"/>
                <w:szCs w:val="20"/>
              </w:rPr>
              <w:t xml:space="preserve">For both Alt 1 and Alt 2.1, </w:t>
            </w:r>
            <w:r w:rsidRPr="00674025">
              <w:rPr>
                <w:color w:val="000000" w:themeColor="text1"/>
                <w:szCs w:val="20"/>
              </w:rPr>
              <w:t>clarification</w:t>
            </w:r>
            <w:r>
              <w:rPr>
                <w:color w:val="000000" w:themeColor="text1"/>
                <w:szCs w:val="20"/>
              </w:rPr>
              <w:t xml:space="preserve"> in spec is needed. As discussed in our contribution </w:t>
            </w:r>
            <w:r w:rsidRPr="00674025">
              <w:rPr>
                <w:color w:val="000000" w:themeColor="text1"/>
                <w:szCs w:val="20"/>
              </w:rPr>
              <w:t>R1-2100409</w:t>
            </w:r>
            <w:r>
              <w:rPr>
                <w:color w:val="000000" w:themeColor="text1"/>
                <w:szCs w:val="20"/>
              </w:rPr>
              <w:t>, we support Alt 2.1.</w:t>
            </w:r>
          </w:p>
        </w:tc>
      </w:tr>
      <w:tr w:rsidR="003912C2" w14:paraId="61968927" w14:textId="77777777" w:rsidTr="004C090F">
        <w:tc>
          <w:tcPr>
            <w:tcW w:w="2065" w:type="dxa"/>
          </w:tcPr>
          <w:p w14:paraId="7D676205" w14:textId="0B10FF61" w:rsidR="003912C2" w:rsidRDefault="003912C2" w:rsidP="005F49B6">
            <w:pPr>
              <w:spacing w:after="180"/>
              <w:rPr>
                <w:rFonts w:eastAsia="宋体"/>
                <w:szCs w:val="20"/>
                <w:lang w:eastAsia="zh-CN"/>
              </w:rPr>
            </w:pPr>
            <w:r>
              <w:rPr>
                <w:rFonts w:eastAsia="宋体"/>
                <w:szCs w:val="20"/>
                <w:lang w:eastAsia="zh-CN"/>
              </w:rPr>
              <w:t>Qualcomm</w:t>
            </w:r>
          </w:p>
        </w:tc>
        <w:tc>
          <w:tcPr>
            <w:tcW w:w="7297" w:type="dxa"/>
          </w:tcPr>
          <w:p w14:paraId="02285D78" w14:textId="13814107" w:rsidR="003912C2" w:rsidRDefault="003912C2" w:rsidP="005340D6">
            <w:pPr>
              <w:rPr>
                <w:color w:val="000000" w:themeColor="text1"/>
                <w:szCs w:val="20"/>
              </w:rPr>
            </w:pPr>
            <w:r>
              <w:rPr>
                <w:color w:val="000000" w:themeColor="text1"/>
                <w:szCs w:val="20"/>
              </w:rPr>
              <w:t>Alt 1 preferred.</w:t>
            </w:r>
          </w:p>
        </w:tc>
      </w:tr>
      <w:tr w:rsidR="004C090F" w14:paraId="67F6C2D0" w14:textId="77777777" w:rsidTr="004C090F">
        <w:tc>
          <w:tcPr>
            <w:tcW w:w="2065" w:type="dxa"/>
          </w:tcPr>
          <w:p w14:paraId="455D9898" w14:textId="77777777" w:rsidR="004C090F" w:rsidRDefault="004C090F" w:rsidP="004C090F">
            <w:pPr>
              <w:spacing w:after="180"/>
              <w:rPr>
                <w:rFonts w:eastAsia="Malgun Gothic"/>
                <w:szCs w:val="20"/>
                <w:lang w:val="en-US"/>
              </w:rPr>
            </w:pPr>
            <w:r>
              <w:rPr>
                <w:rFonts w:eastAsia="Malgun Gothic"/>
                <w:szCs w:val="20"/>
                <w:lang w:val="en-US"/>
              </w:rPr>
              <w:t xml:space="preserve">Lenovo, </w:t>
            </w:r>
          </w:p>
          <w:p w14:paraId="1CFC8AF1" w14:textId="17702C3B" w:rsidR="004C090F" w:rsidRDefault="004C090F" w:rsidP="004C090F">
            <w:pPr>
              <w:spacing w:after="180"/>
              <w:rPr>
                <w:rFonts w:eastAsia="宋体"/>
                <w:szCs w:val="20"/>
                <w:lang w:eastAsia="zh-CN"/>
              </w:rPr>
            </w:pPr>
            <w:r>
              <w:rPr>
                <w:rFonts w:eastAsia="Malgun Gothic"/>
                <w:szCs w:val="20"/>
                <w:lang w:val="en-US"/>
              </w:rPr>
              <w:t>Motorola Mobility</w:t>
            </w:r>
          </w:p>
        </w:tc>
        <w:tc>
          <w:tcPr>
            <w:tcW w:w="7297" w:type="dxa"/>
          </w:tcPr>
          <w:p w14:paraId="1F6B06F6" w14:textId="0B573EB9" w:rsidR="004C090F" w:rsidRDefault="004C090F" w:rsidP="004C090F">
            <w:pPr>
              <w:rPr>
                <w:color w:val="000000" w:themeColor="text1"/>
                <w:szCs w:val="20"/>
              </w:rPr>
            </w:pPr>
            <w:r>
              <w:rPr>
                <w:rFonts w:eastAsia="Malgun Gothic" w:hint="eastAsia"/>
                <w:szCs w:val="20"/>
              </w:rPr>
              <w:t xml:space="preserve">We are fine with </w:t>
            </w:r>
            <w:r>
              <w:rPr>
                <w:rFonts w:eastAsia="Malgun Gothic"/>
                <w:szCs w:val="20"/>
              </w:rPr>
              <w:t>Alt 1</w:t>
            </w:r>
            <w:r>
              <w:rPr>
                <w:rFonts w:eastAsia="Malgun Gothic" w:hint="eastAsia"/>
                <w:szCs w:val="20"/>
              </w:rPr>
              <w:t>.</w:t>
            </w:r>
          </w:p>
        </w:tc>
      </w:tr>
      <w:tr w:rsidR="006271B4" w14:paraId="5FF07683" w14:textId="77777777" w:rsidTr="004C090F">
        <w:tc>
          <w:tcPr>
            <w:tcW w:w="2065" w:type="dxa"/>
          </w:tcPr>
          <w:p w14:paraId="0012D11E" w14:textId="05A157B4" w:rsidR="006271B4" w:rsidRPr="006271B4" w:rsidRDefault="006271B4" w:rsidP="004C090F">
            <w:pPr>
              <w:spacing w:after="180"/>
              <w:rPr>
                <w:rFonts w:eastAsiaTheme="minorEastAsia" w:hint="eastAsia"/>
                <w:szCs w:val="20"/>
                <w:lang w:val="en-US" w:eastAsia="zh-CN"/>
              </w:rPr>
            </w:pPr>
            <w:r>
              <w:rPr>
                <w:rFonts w:eastAsiaTheme="minorEastAsia" w:hint="eastAsia"/>
                <w:szCs w:val="20"/>
                <w:lang w:val="en-US" w:eastAsia="zh-CN"/>
              </w:rPr>
              <w:t>Spreadtrum</w:t>
            </w:r>
          </w:p>
        </w:tc>
        <w:tc>
          <w:tcPr>
            <w:tcW w:w="7297" w:type="dxa"/>
          </w:tcPr>
          <w:p w14:paraId="6CED1FF9" w14:textId="1650A117" w:rsidR="006271B4" w:rsidRPr="006271B4" w:rsidRDefault="006271B4" w:rsidP="004C090F">
            <w:pPr>
              <w:rPr>
                <w:rFonts w:eastAsiaTheme="minorEastAsia" w:hint="eastAsia"/>
                <w:szCs w:val="20"/>
                <w:lang w:eastAsia="zh-CN"/>
              </w:rPr>
            </w:pPr>
            <w:r>
              <w:rPr>
                <w:rFonts w:eastAsiaTheme="minorEastAsia"/>
                <w:szCs w:val="20"/>
                <w:lang w:eastAsia="zh-CN"/>
              </w:rPr>
              <w:t>F</w:t>
            </w:r>
            <w:r>
              <w:rPr>
                <w:rFonts w:eastAsiaTheme="minorEastAsia" w:hint="eastAsia"/>
                <w:szCs w:val="20"/>
                <w:lang w:eastAsia="zh-CN"/>
              </w:rPr>
              <w:t xml:space="preserve">ine </w:t>
            </w:r>
            <w:r>
              <w:rPr>
                <w:rFonts w:eastAsiaTheme="minorEastAsia"/>
                <w:szCs w:val="20"/>
                <w:lang w:eastAsia="zh-CN"/>
              </w:rPr>
              <w:t>with Alt 1.</w:t>
            </w:r>
          </w:p>
        </w:tc>
      </w:tr>
    </w:tbl>
    <w:p w14:paraId="67C108E1" w14:textId="737E8C75" w:rsidR="00BB532D" w:rsidRDefault="00BB532D" w:rsidP="00BB532D">
      <w:pPr>
        <w:rPr>
          <w:lang w:val="en-US" w:eastAsia="en-US"/>
        </w:rPr>
      </w:pPr>
    </w:p>
    <w:p w14:paraId="58DF53D9" w14:textId="6F4CF51C" w:rsidR="00BB532D" w:rsidRDefault="00BB532D" w:rsidP="00BB532D">
      <w:pPr>
        <w:pStyle w:val="20"/>
        <w:rPr>
          <w:lang w:val="en-US"/>
        </w:rPr>
      </w:pPr>
      <w:r>
        <w:rPr>
          <w:lang w:val="en-US"/>
        </w:rPr>
        <w:t xml:space="preserve">3.3 Issue CG-TP3: </w:t>
      </w:r>
      <w:r w:rsidR="00B91941">
        <w:rPr>
          <w:lang w:val="en-US"/>
        </w:rPr>
        <w:t>Repetition in CG-PUSCH</w:t>
      </w:r>
    </w:p>
    <w:p w14:paraId="4E538848" w14:textId="77777777" w:rsidR="00BB532D" w:rsidRDefault="00BB532D" w:rsidP="00BB532D">
      <w:pPr>
        <w:spacing w:after="180"/>
        <w:rPr>
          <w:rFonts w:eastAsia="宋体"/>
          <w:szCs w:val="20"/>
          <w:lang w:eastAsia="zh-CN"/>
        </w:rPr>
      </w:pPr>
      <w:r w:rsidRPr="00192E23">
        <w:rPr>
          <w:rFonts w:eastAsiaTheme="minorEastAsia"/>
          <w:b/>
          <w:bCs/>
          <w:sz w:val="22"/>
          <w:lang w:eastAsia="zh-TW"/>
        </w:rPr>
        <w:t>Motivation:</w:t>
      </w:r>
      <w:r>
        <w:rPr>
          <w:rFonts w:eastAsiaTheme="minorEastAsia"/>
          <w:bCs/>
          <w:sz w:val="22"/>
          <w:lang w:eastAsia="zh-TW"/>
        </w:rPr>
        <w:t xml:space="preserve"> for K=1 and UE provided with higher layer parameters </w:t>
      </w:r>
      <w:r w:rsidRPr="00063496">
        <w:rPr>
          <w:rFonts w:eastAsiaTheme="minorEastAsia"/>
          <w:bCs/>
          <w:i/>
          <w:sz w:val="22"/>
          <w:lang w:eastAsia="zh-TW"/>
        </w:rPr>
        <w:t>cg-nrofSlots</w:t>
      </w:r>
      <w:r w:rsidRPr="00063496">
        <w:rPr>
          <w:rFonts w:eastAsiaTheme="minorEastAsia"/>
          <w:bCs/>
          <w:sz w:val="22"/>
          <w:lang w:eastAsia="zh-TW"/>
        </w:rPr>
        <w:t xml:space="preserve"> and </w:t>
      </w:r>
      <w:r w:rsidRPr="00063496">
        <w:rPr>
          <w:rFonts w:eastAsiaTheme="minorEastAsia"/>
          <w:bCs/>
          <w:i/>
          <w:sz w:val="22"/>
          <w:lang w:eastAsia="zh-TW"/>
        </w:rPr>
        <w:t>cg-nrofPUSCH-InSlot</w:t>
      </w:r>
      <w:r>
        <w:rPr>
          <w:rFonts w:eastAsiaTheme="minorEastAsia"/>
          <w:bCs/>
          <w:sz w:val="22"/>
          <w:lang w:eastAsia="zh-TW"/>
        </w:rPr>
        <w:t xml:space="preserve">, the case of whether UE transmits in </w:t>
      </w:r>
      <w:r w:rsidRPr="00063496">
        <w:rPr>
          <w:rFonts w:eastAsiaTheme="minorEastAsia"/>
          <w:bCs/>
          <w:i/>
          <w:sz w:val="22"/>
          <w:lang w:eastAsia="zh-TW"/>
        </w:rPr>
        <w:t>rep</w:t>
      </w:r>
      <w:r w:rsidRPr="00063496">
        <w:rPr>
          <w:rFonts w:eastAsiaTheme="minorEastAsia"/>
          <w:bCs/>
          <w:i/>
          <w:iCs/>
          <w:sz w:val="22"/>
          <w:lang w:eastAsia="zh-TW"/>
        </w:rPr>
        <w:t>K</w:t>
      </w:r>
      <w:r>
        <w:rPr>
          <w:rFonts w:eastAsiaTheme="minorEastAsia"/>
          <w:bCs/>
          <w:sz w:val="22"/>
          <w:lang w:eastAsia="zh-TW"/>
        </w:rPr>
        <w:t xml:space="preserve"> earliest transmission occasion candidate is missing in 38.214</w:t>
      </w:r>
    </w:p>
    <w:p w14:paraId="198B7535" w14:textId="351A056B" w:rsidR="00BB532D" w:rsidRDefault="00F01D85" w:rsidP="00BB532D">
      <w:pPr>
        <w:spacing w:after="180"/>
        <w:rPr>
          <w:rFonts w:eastAsia="宋体"/>
          <w:szCs w:val="20"/>
          <w:lang w:eastAsia="zh-CN"/>
        </w:rPr>
      </w:pPr>
      <w:r>
        <w:rPr>
          <w:rFonts w:eastAsia="宋体"/>
          <w:szCs w:val="20"/>
          <w:lang w:eastAsia="zh-CN"/>
        </w:rPr>
        <w:t xml:space="preserve">TP </w:t>
      </w:r>
      <w:r w:rsidR="00BB532D">
        <w:rPr>
          <w:rFonts w:eastAsia="宋体"/>
          <w:szCs w:val="20"/>
          <w:lang w:eastAsia="zh-CN"/>
        </w:rPr>
        <w:t>Option1:</w:t>
      </w:r>
    </w:p>
    <w:p w14:paraId="161C23EF" w14:textId="77777777" w:rsidR="00BB532D" w:rsidRPr="00993022" w:rsidRDefault="00BB532D" w:rsidP="00BB532D">
      <w:pPr>
        <w:rPr>
          <w:rFonts w:eastAsia="等线"/>
          <w:sz w:val="28"/>
          <w:lang w:eastAsia="zh-CN"/>
        </w:rPr>
      </w:pPr>
      <w:r w:rsidRPr="00993022">
        <w:rPr>
          <w:rFonts w:eastAsia="等线"/>
          <w:sz w:val="28"/>
          <w:lang w:eastAsia="zh-CN"/>
        </w:rPr>
        <w:t>6.1.2.3.1</w:t>
      </w:r>
      <w:r w:rsidRPr="00993022">
        <w:rPr>
          <w:rFonts w:eastAsia="等线"/>
          <w:sz w:val="28"/>
          <w:lang w:eastAsia="zh-CN"/>
        </w:rPr>
        <w:tab/>
      </w:r>
      <w:r>
        <w:rPr>
          <w:rFonts w:eastAsia="等线"/>
          <w:sz w:val="28"/>
          <w:lang w:eastAsia="zh-CN"/>
        </w:rPr>
        <w:t xml:space="preserve"> </w:t>
      </w:r>
      <w:r w:rsidRPr="00993022">
        <w:rPr>
          <w:rFonts w:eastAsia="等线"/>
          <w:sz w:val="28"/>
          <w:lang w:eastAsia="zh-CN"/>
        </w:rPr>
        <w:t>Transport Block repetition for uplink transmissions of PUSCH repetition Type A with a configured grant</w:t>
      </w:r>
    </w:p>
    <w:p w14:paraId="509B4BB5" w14:textId="77777777" w:rsidR="00BB532D" w:rsidRPr="00063496" w:rsidRDefault="00BB532D" w:rsidP="00BB532D">
      <w:pPr>
        <w:spacing w:beforeLines="50" w:before="120"/>
        <w:jc w:val="center"/>
        <w:rPr>
          <w:rFonts w:eastAsia="宋体"/>
          <w:color w:val="000000"/>
          <w:lang w:val="x-none"/>
        </w:rPr>
      </w:pPr>
      <w:r w:rsidRPr="00063496">
        <w:rPr>
          <w:rFonts w:eastAsia="宋体"/>
          <w:color w:val="000000"/>
          <w:lang w:val="x-none"/>
        </w:rPr>
        <w:t>&lt;omitted&gt;</w:t>
      </w:r>
    </w:p>
    <w:p w14:paraId="70B44E52" w14:textId="77777777" w:rsidR="00BB532D" w:rsidRDefault="00BB532D" w:rsidP="00BB532D">
      <w:pPr>
        <w:spacing w:after="180"/>
        <w:rPr>
          <w:rFonts w:eastAsia="宋体"/>
          <w:color w:val="000000"/>
        </w:rPr>
      </w:pPr>
      <w:r w:rsidRPr="00063496">
        <w:rPr>
          <w:rFonts w:eastAsia="宋体"/>
        </w:rPr>
        <w:t xml:space="preserve">For both Type 1 and Type 2 PUSCH transmissions with a configured grant, when </w:t>
      </w:r>
      <w:r w:rsidRPr="00063496">
        <w:rPr>
          <w:rFonts w:eastAsia="宋体"/>
          <w:i/>
          <w:iCs/>
        </w:rPr>
        <w:t xml:space="preserve">K &gt; </w:t>
      </w:r>
      <w:r w:rsidRPr="00063496">
        <w:rPr>
          <w:rFonts w:eastAsia="宋体"/>
          <w:iCs/>
        </w:rPr>
        <w:t>1</w:t>
      </w:r>
      <w:r w:rsidRPr="00063496">
        <w:rPr>
          <w:rFonts w:eastAsia="宋体"/>
          <w:i/>
          <w:iCs/>
        </w:rPr>
        <w:t>,</w:t>
      </w:r>
      <w:r w:rsidRPr="00063496">
        <w:rPr>
          <w:rFonts w:eastAsia="宋体"/>
        </w:rPr>
        <w:t xml:space="preserve"> the UE shall repeat the TB across the </w:t>
      </w:r>
      <w:r w:rsidRPr="00063496">
        <w:rPr>
          <w:rFonts w:eastAsia="宋体"/>
          <w:i/>
          <w:iCs/>
        </w:rPr>
        <w:t>K</w:t>
      </w:r>
      <w:r w:rsidRPr="00063496">
        <w:rPr>
          <w:rFonts w:eastAsia="宋体"/>
        </w:rPr>
        <w:t xml:space="preserve"> consecutive slots applying the same symbol allocation in each slot, except if the UE is provided with higher layer parameters</w:t>
      </w:r>
      <w:r w:rsidRPr="00063496">
        <w:rPr>
          <w:rFonts w:eastAsia="宋体"/>
          <w:i/>
          <w:color w:val="000000"/>
          <w:lang w:eastAsia="zh-CN"/>
        </w:rPr>
        <w:t xml:space="preserve"> cg-nrofSlots</w:t>
      </w:r>
      <w:r w:rsidRPr="00063496">
        <w:rPr>
          <w:rFonts w:eastAsia="宋体"/>
          <w:color w:val="000000"/>
          <w:lang w:eastAsia="zh-CN"/>
        </w:rPr>
        <w:t xml:space="preserve"> and </w:t>
      </w:r>
      <w:r w:rsidRPr="00063496">
        <w:rPr>
          <w:rFonts w:eastAsia="宋体"/>
          <w:i/>
          <w:color w:val="000000"/>
          <w:lang w:eastAsia="zh-CN"/>
        </w:rPr>
        <w:t>cg-nrofPUSCH-InSlot</w:t>
      </w:r>
      <w:r w:rsidRPr="00063496">
        <w:rPr>
          <w:rFonts w:eastAsia="宋体"/>
          <w:color w:val="000000"/>
          <w:lang w:eastAsia="zh-CN"/>
        </w:rPr>
        <w:t xml:space="preserve">, in which case the UE repeats the TB in the </w:t>
      </w:r>
      <w:r w:rsidRPr="00063496">
        <w:rPr>
          <w:rFonts w:eastAsia="宋体"/>
          <w:i/>
        </w:rPr>
        <w:t>rep</w:t>
      </w:r>
      <w:r w:rsidRPr="00063496">
        <w:rPr>
          <w:rFonts w:eastAsia="宋体"/>
          <w:i/>
          <w:iCs/>
        </w:rPr>
        <w:t>K</w:t>
      </w:r>
      <w:r w:rsidRPr="00063496">
        <w:rPr>
          <w:rFonts w:eastAsia="宋体"/>
        </w:rPr>
        <w:t xml:space="preserve"> </w:t>
      </w:r>
      <w:r w:rsidRPr="00063496">
        <w:rPr>
          <w:rFonts w:eastAsia="宋体"/>
          <w:color w:val="000000"/>
          <w:lang w:eastAsia="zh-CN"/>
        </w:rPr>
        <w:t>earliest consecutive transmission occasion candidates within the same configuration</w:t>
      </w:r>
      <w:r w:rsidRPr="00063496">
        <w:rPr>
          <w:rFonts w:eastAsia="宋体"/>
        </w:rPr>
        <w:t xml:space="preserve">. </w:t>
      </w:r>
      <w:ins w:id="88" w:author="ASUSTeK" w:date="2021-01-07T17:11:00Z">
        <w:r w:rsidRPr="00BE025D">
          <w:rPr>
            <w:rFonts w:eastAsia="宋体"/>
          </w:rPr>
          <w:t xml:space="preserve">For both Type 1 and Type 2 PUSCH transmissions with a configured grant, when K = 1 and the UE is provided with higher layer parameters </w:t>
        </w:r>
        <w:r w:rsidRPr="00BE025D">
          <w:rPr>
            <w:rFonts w:eastAsia="宋体"/>
            <w:i/>
          </w:rPr>
          <w:t>cg-nrofSlots</w:t>
        </w:r>
        <w:r w:rsidRPr="00BE025D">
          <w:rPr>
            <w:rFonts w:eastAsia="宋体"/>
          </w:rPr>
          <w:t xml:space="preserve"> and </w:t>
        </w:r>
        <w:r w:rsidRPr="00BE025D">
          <w:rPr>
            <w:rFonts w:eastAsia="宋体"/>
            <w:i/>
          </w:rPr>
          <w:t>cg-nrofPUSCH-InSlot</w:t>
        </w:r>
        <w:r w:rsidRPr="00BE025D">
          <w:rPr>
            <w:rFonts w:eastAsia="宋体"/>
          </w:rPr>
          <w:t xml:space="preserve">, the UE </w:t>
        </w:r>
      </w:ins>
      <w:ins w:id="89" w:author="ASUSTeK" w:date="2021-01-07T17:15:00Z">
        <w:r>
          <w:rPr>
            <w:rFonts w:eastAsia="宋体"/>
          </w:rPr>
          <w:t>transmit</w:t>
        </w:r>
      </w:ins>
      <w:ins w:id="90" w:author="ASUSTeK" w:date="2021-01-07T17:11:00Z">
        <w:r w:rsidRPr="00BE025D">
          <w:rPr>
            <w:rFonts w:eastAsia="宋体"/>
          </w:rPr>
          <w:t xml:space="preserve">s the TB in the </w:t>
        </w:r>
        <w:r w:rsidRPr="00BE025D">
          <w:rPr>
            <w:rFonts w:eastAsia="宋体"/>
            <w:i/>
          </w:rPr>
          <w:t>repK</w:t>
        </w:r>
        <w:r w:rsidRPr="00BE025D">
          <w:rPr>
            <w:rFonts w:eastAsia="宋体"/>
          </w:rPr>
          <w:t xml:space="preserve"> earliest </w:t>
        </w:r>
        <w:r>
          <w:rPr>
            <w:rFonts w:eastAsia="宋体"/>
          </w:rPr>
          <w:t>transmission occasion candidate</w:t>
        </w:r>
        <w:r w:rsidRPr="00BE025D">
          <w:rPr>
            <w:rFonts w:eastAsia="宋体"/>
          </w:rPr>
          <w:t xml:space="preserve"> within the same configuration. </w:t>
        </w:r>
      </w:ins>
      <w:r w:rsidRPr="00063496">
        <w:rPr>
          <w:rFonts w:eastAsia="宋体"/>
          <w:color w:val="000000"/>
        </w:rPr>
        <w:t>A Type 1 or Type 2 PUSCH transmission with a configured grant in a slot is omitted according to the conditions in Clause 9, Clause 11.1 and Clause 11.2A of [6, TS38.213].</w:t>
      </w:r>
    </w:p>
    <w:p w14:paraId="502D8B63" w14:textId="77777777" w:rsidR="00BB532D" w:rsidRDefault="00BB532D" w:rsidP="00BB532D">
      <w:pPr>
        <w:spacing w:after="180"/>
        <w:rPr>
          <w:rFonts w:eastAsia="宋体"/>
          <w:color w:val="000000"/>
        </w:rPr>
      </w:pPr>
    </w:p>
    <w:p w14:paraId="7E492882" w14:textId="721561E4" w:rsidR="00BB532D" w:rsidRDefault="00F01D85" w:rsidP="00BB532D">
      <w:pPr>
        <w:spacing w:after="180"/>
        <w:rPr>
          <w:rFonts w:eastAsia="宋体"/>
          <w:color w:val="000000"/>
          <w:lang w:eastAsia="zh-CN"/>
        </w:rPr>
      </w:pPr>
      <w:r>
        <w:rPr>
          <w:rFonts w:eastAsia="宋体"/>
          <w:color w:val="000000"/>
          <w:lang w:eastAsia="zh-CN"/>
        </w:rPr>
        <w:t xml:space="preserve">TP </w:t>
      </w:r>
      <w:r w:rsidR="00BB532D">
        <w:rPr>
          <w:rFonts w:eastAsia="宋体" w:hint="eastAsia"/>
          <w:color w:val="000000"/>
          <w:lang w:eastAsia="zh-CN"/>
        </w:rPr>
        <w:t>O</w:t>
      </w:r>
      <w:r w:rsidR="00BB532D">
        <w:rPr>
          <w:rFonts w:eastAsia="宋体"/>
          <w:color w:val="000000"/>
          <w:lang w:eastAsia="zh-CN"/>
        </w:rPr>
        <w:t>ption2:</w:t>
      </w:r>
    </w:p>
    <w:p w14:paraId="57A3F15F" w14:textId="77777777" w:rsidR="00BB532D" w:rsidRPr="00993022" w:rsidRDefault="00BB532D" w:rsidP="00BB532D">
      <w:pPr>
        <w:rPr>
          <w:rFonts w:eastAsia="等线"/>
          <w:sz w:val="28"/>
          <w:lang w:eastAsia="zh-CN"/>
        </w:rPr>
      </w:pPr>
      <w:r w:rsidRPr="00993022">
        <w:rPr>
          <w:rFonts w:eastAsia="等线"/>
          <w:sz w:val="28"/>
          <w:lang w:eastAsia="zh-CN"/>
        </w:rPr>
        <w:t>6.1.2.3.1</w:t>
      </w:r>
      <w:r w:rsidRPr="00993022">
        <w:rPr>
          <w:rFonts w:eastAsia="等线"/>
          <w:sz w:val="28"/>
          <w:lang w:eastAsia="zh-CN"/>
        </w:rPr>
        <w:tab/>
      </w:r>
      <w:r>
        <w:rPr>
          <w:rFonts w:eastAsia="等线"/>
          <w:sz w:val="28"/>
          <w:lang w:eastAsia="zh-CN"/>
        </w:rPr>
        <w:t xml:space="preserve"> </w:t>
      </w:r>
      <w:r w:rsidRPr="00993022">
        <w:rPr>
          <w:rFonts w:eastAsia="等线"/>
          <w:sz w:val="28"/>
          <w:lang w:eastAsia="zh-CN"/>
        </w:rPr>
        <w:t>Transport Block repetition for uplink transmissions of PUSCH repetition Type A with a configured grant</w:t>
      </w:r>
    </w:p>
    <w:p w14:paraId="476FA3F3" w14:textId="77777777" w:rsidR="00BB532D" w:rsidRPr="00063496" w:rsidRDefault="00BB532D" w:rsidP="00BB532D">
      <w:pPr>
        <w:spacing w:beforeLines="50" w:before="120"/>
        <w:jc w:val="center"/>
        <w:rPr>
          <w:rFonts w:eastAsia="宋体"/>
          <w:color w:val="000000"/>
          <w:lang w:val="x-none"/>
        </w:rPr>
      </w:pPr>
      <w:r w:rsidRPr="00063496">
        <w:rPr>
          <w:rFonts w:eastAsia="宋体"/>
          <w:color w:val="000000"/>
          <w:lang w:val="x-none"/>
        </w:rPr>
        <w:t>&lt;omitted&gt;</w:t>
      </w:r>
    </w:p>
    <w:p w14:paraId="20F18456" w14:textId="77777777" w:rsidR="00BB532D" w:rsidRDefault="00BB532D" w:rsidP="00BB532D">
      <w:pPr>
        <w:spacing w:after="180"/>
        <w:rPr>
          <w:rFonts w:eastAsia="宋体"/>
          <w:color w:val="000000"/>
        </w:rPr>
      </w:pPr>
      <w:r w:rsidRPr="00063496">
        <w:rPr>
          <w:rFonts w:eastAsia="宋体"/>
        </w:rPr>
        <w:t xml:space="preserve">For both Type 1 and Type 2 PUSCH transmissions with a configured grant, when </w:t>
      </w:r>
      <w:r w:rsidRPr="00063496">
        <w:rPr>
          <w:rFonts w:eastAsia="宋体"/>
          <w:i/>
          <w:iCs/>
        </w:rPr>
        <w:t xml:space="preserve">K </w:t>
      </w:r>
      <w:del w:id="91" w:author="ASUSTeK" w:date="2021-01-08T10:36:00Z">
        <w:r w:rsidRPr="00063496" w:rsidDel="006821B5">
          <w:rPr>
            <w:rFonts w:eastAsia="宋体"/>
            <w:i/>
            <w:iCs/>
          </w:rPr>
          <w:delText>&gt;</w:delText>
        </w:r>
      </w:del>
      <m:oMath>
        <m:r>
          <w:ins w:id="92" w:author="ASUSTeK" w:date="2021-01-08T10:37:00Z">
            <m:rPr>
              <m:sty m:val="p"/>
            </m:rPr>
            <w:rPr>
              <w:rFonts w:ascii="Cambria Math" w:eastAsia="宋体" w:hAnsi="Cambria Math"/>
            </w:rPr>
            <m:t>≥</m:t>
          </w:ins>
        </m:r>
      </m:oMath>
      <w:r w:rsidRPr="00063496">
        <w:rPr>
          <w:rFonts w:eastAsia="宋体"/>
          <w:i/>
          <w:iCs/>
        </w:rPr>
        <w:t xml:space="preserve"> </w:t>
      </w:r>
      <w:r w:rsidRPr="00063496">
        <w:rPr>
          <w:rFonts w:eastAsia="宋体"/>
          <w:iCs/>
        </w:rPr>
        <w:t>1</w:t>
      </w:r>
      <w:r w:rsidRPr="00063496">
        <w:rPr>
          <w:rFonts w:eastAsia="宋体"/>
          <w:i/>
          <w:iCs/>
        </w:rPr>
        <w:t>,</w:t>
      </w:r>
      <w:r w:rsidRPr="00063496">
        <w:rPr>
          <w:rFonts w:eastAsia="宋体"/>
        </w:rPr>
        <w:t xml:space="preserve"> the UE shall repeat the TB across the </w:t>
      </w:r>
      <w:r w:rsidRPr="00063496">
        <w:rPr>
          <w:rFonts w:eastAsia="宋体"/>
          <w:i/>
          <w:iCs/>
        </w:rPr>
        <w:t>K</w:t>
      </w:r>
      <w:r w:rsidRPr="00063496">
        <w:rPr>
          <w:rFonts w:eastAsia="宋体"/>
        </w:rPr>
        <w:t xml:space="preserve"> consecutive slot</w:t>
      </w:r>
      <w:ins w:id="93" w:author="ASUSTeK" w:date="2021-01-08T10:35:00Z">
        <w:r>
          <w:rPr>
            <w:rFonts w:eastAsia="宋体"/>
          </w:rPr>
          <w:t>(</w:t>
        </w:r>
      </w:ins>
      <w:r w:rsidRPr="00063496">
        <w:rPr>
          <w:rFonts w:eastAsia="宋体"/>
        </w:rPr>
        <w:t>s</w:t>
      </w:r>
      <w:ins w:id="94" w:author="ASUSTeK" w:date="2021-01-08T10:35:00Z">
        <w:r>
          <w:rPr>
            <w:rFonts w:eastAsia="宋体"/>
          </w:rPr>
          <w:t>)</w:t>
        </w:r>
      </w:ins>
      <w:r w:rsidRPr="00063496">
        <w:rPr>
          <w:rFonts w:eastAsia="宋体"/>
        </w:rPr>
        <w:t xml:space="preserve"> applying the same symbol allocation in each slot, except if the UE is provided with higher layer parameters</w:t>
      </w:r>
      <w:r w:rsidRPr="00063496">
        <w:rPr>
          <w:rFonts w:eastAsia="宋体"/>
          <w:i/>
          <w:color w:val="000000"/>
          <w:lang w:eastAsia="zh-CN"/>
        </w:rPr>
        <w:t xml:space="preserve"> cg-nrofSlots</w:t>
      </w:r>
      <w:r w:rsidRPr="00063496">
        <w:rPr>
          <w:rFonts w:eastAsia="宋体"/>
          <w:color w:val="000000"/>
          <w:lang w:eastAsia="zh-CN"/>
        </w:rPr>
        <w:t xml:space="preserve"> and </w:t>
      </w:r>
      <w:r w:rsidRPr="00063496">
        <w:rPr>
          <w:rFonts w:eastAsia="宋体"/>
          <w:i/>
          <w:color w:val="000000"/>
          <w:lang w:eastAsia="zh-CN"/>
        </w:rPr>
        <w:t>cg-nrofPUSCH-InSlot</w:t>
      </w:r>
      <w:r w:rsidRPr="00063496">
        <w:rPr>
          <w:rFonts w:eastAsia="宋体"/>
          <w:color w:val="000000"/>
          <w:lang w:eastAsia="zh-CN"/>
        </w:rPr>
        <w:t xml:space="preserve">, in which case the UE repeats the TB in the </w:t>
      </w:r>
      <w:r w:rsidRPr="00063496">
        <w:rPr>
          <w:rFonts w:eastAsia="宋体"/>
          <w:i/>
        </w:rPr>
        <w:t>rep</w:t>
      </w:r>
      <w:r w:rsidRPr="00063496">
        <w:rPr>
          <w:rFonts w:eastAsia="宋体"/>
          <w:i/>
          <w:iCs/>
        </w:rPr>
        <w:t>K</w:t>
      </w:r>
      <w:r w:rsidRPr="00063496">
        <w:rPr>
          <w:rFonts w:eastAsia="宋体"/>
        </w:rPr>
        <w:t xml:space="preserve"> </w:t>
      </w:r>
      <w:r w:rsidRPr="00063496">
        <w:rPr>
          <w:rFonts w:eastAsia="宋体"/>
          <w:color w:val="000000"/>
          <w:lang w:eastAsia="zh-CN"/>
        </w:rPr>
        <w:t>earliest consecutive transmission occasion candidates within the same configuration</w:t>
      </w:r>
      <w:r w:rsidRPr="00063496">
        <w:rPr>
          <w:rFonts w:eastAsia="宋体"/>
        </w:rPr>
        <w:t xml:space="preserve">. </w:t>
      </w:r>
      <w:r w:rsidRPr="00063496">
        <w:rPr>
          <w:rFonts w:eastAsia="宋体"/>
          <w:color w:val="000000"/>
        </w:rPr>
        <w:t>A Type 1 or Type 2 PUSCH transmission with a configured grant in a slot is omitted according to the conditions in Clause 9, Clause 11.1 and Clause 11.2A of [6, TS38.213].</w:t>
      </w:r>
    </w:p>
    <w:p w14:paraId="6C6E8FA9" w14:textId="77777777" w:rsidR="00BB532D" w:rsidRDefault="00BB532D" w:rsidP="00BB532D">
      <w:pPr>
        <w:spacing w:after="180"/>
        <w:rPr>
          <w:rFonts w:eastAsia="宋体"/>
          <w:szCs w:val="20"/>
          <w:lang w:eastAsia="zh-CN"/>
        </w:rPr>
      </w:pPr>
    </w:p>
    <w:p w14:paraId="688A3DFA" w14:textId="77F69FB9" w:rsidR="00BB532D" w:rsidRDefault="00F01D85" w:rsidP="00BB532D">
      <w:pPr>
        <w:spacing w:after="180"/>
        <w:rPr>
          <w:rFonts w:eastAsia="宋体"/>
          <w:szCs w:val="20"/>
          <w:lang w:eastAsia="zh-CN"/>
        </w:rPr>
      </w:pPr>
      <w:r>
        <w:rPr>
          <w:rFonts w:eastAsia="宋体"/>
          <w:szCs w:val="20"/>
          <w:lang w:eastAsia="zh-CN"/>
        </w:rPr>
        <w:lastRenderedPageBreak/>
        <w:t xml:space="preserve">TP </w:t>
      </w:r>
      <w:r w:rsidR="00BB532D">
        <w:rPr>
          <w:rFonts w:eastAsia="宋体"/>
          <w:szCs w:val="20"/>
          <w:lang w:eastAsia="zh-CN"/>
        </w:rPr>
        <w:t xml:space="preserve">Option3: </w:t>
      </w:r>
    </w:p>
    <w:p w14:paraId="1A789C21" w14:textId="77777777" w:rsidR="00BB532D" w:rsidRPr="00993022" w:rsidRDefault="00BB532D" w:rsidP="00BB532D">
      <w:pPr>
        <w:rPr>
          <w:rFonts w:eastAsia="等线"/>
          <w:sz w:val="28"/>
          <w:lang w:eastAsia="zh-CN"/>
        </w:rPr>
      </w:pPr>
      <w:r w:rsidRPr="00993022">
        <w:rPr>
          <w:rFonts w:eastAsia="等线"/>
          <w:sz w:val="28"/>
          <w:lang w:eastAsia="zh-CN"/>
        </w:rPr>
        <w:t>6.1.2.3.1</w:t>
      </w:r>
      <w:r w:rsidRPr="00993022">
        <w:rPr>
          <w:rFonts w:eastAsia="等线"/>
          <w:sz w:val="28"/>
          <w:lang w:eastAsia="zh-CN"/>
        </w:rPr>
        <w:tab/>
      </w:r>
      <w:r>
        <w:rPr>
          <w:rFonts w:eastAsia="等线"/>
          <w:sz w:val="28"/>
          <w:lang w:eastAsia="zh-CN"/>
        </w:rPr>
        <w:t xml:space="preserve"> </w:t>
      </w:r>
      <w:r w:rsidRPr="00993022">
        <w:rPr>
          <w:rFonts w:eastAsia="等线"/>
          <w:sz w:val="28"/>
          <w:lang w:eastAsia="zh-CN"/>
        </w:rPr>
        <w:t>Transport Block repetition for uplink transmissions of PUSCH repetition Type A with a configured grant</w:t>
      </w:r>
    </w:p>
    <w:p w14:paraId="200A5E94" w14:textId="77777777" w:rsidR="00BB532D" w:rsidRPr="00063496" w:rsidRDefault="00BB532D" w:rsidP="00BB532D">
      <w:pPr>
        <w:spacing w:beforeLines="50" w:before="120"/>
        <w:jc w:val="center"/>
        <w:rPr>
          <w:rFonts w:eastAsia="宋体"/>
          <w:color w:val="000000"/>
          <w:lang w:val="x-none"/>
        </w:rPr>
      </w:pPr>
      <w:r w:rsidRPr="00063496">
        <w:rPr>
          <w:rFonts w:eastAsia="宋体"/>
          <w:color w:val="000000"/>
          <w:lang w:val="x-none"/>
        </w:rPr>
        <w:t>&lt;omitted&gt;</w:t>
      </w:r>
    </w:p>
    <w:p w14:paraId="44EDBB4A" w14:textId="1647CA34" w:rsidR="00B91941" w:rsidRDefault="00BB532D" w:rsidP="00BB532D">
      <w:pPr>
        <w:spacing w:after="180"/>
        <w:rPr>
          <w:rFonts w:eastAsia="宋体"/>
          <w:color w:val="000000"/>
        </w:rPr>
      </w:pPr>
      <w:r w:rsidRPr="00063496">
        <w:rPr>
          <w:rFonts w:eastAsia="宋体"/>
        </w:rPr>
        <w:t xml:space="preserve">For both Type 1 and Type 2 PUSCH transmissions with a configured grant, when </w:t>
      </w:r>
      <w:r w:rsidRPr="00063496">
        <w:rPr>
          <w:rFonts w:eastAsia="宋体"/>
          <w:i/>
          <w:iCs/>
        </w:rPr>
        <w:t xml:space="preserve">K </w:t>
      </w:r>
      <w:del w:id="95" w:author="ASUSTeK" w:date="2021-01-08T10:37:00Z">
        <w:r w:rsidRPr="00063496" w:rsidDel="006821B5">
          <w:rPr>
            <w:rFonts w:eastAsia="宋体"/>
            <w:i/>
            <w:iCs/>
          </w:rPr>
          <w:delText>&gt;</w:delText>
        </w:r>
      </w:del>
      <m:oMath>
        <m:r>
          <w:ins w:id="96" w:author="ASUSTeK" w:date="2021-01-08T10:37:00Z">
            <m:rPr>
              <m:sty m:val="p"/>
            </m:rPr>
            <w:rPr>
              <w:rFonts w:ascii="Cambria Math" w:eastAsia="宋体" w:hAnsi="Cambria Math"/>
            </w:rPr>
            <m:t>≥</m:t>
          </w:ins>
        </m:r>
      </m:oMath>
      <w:r w:rsidRPr="00063496">
        <w:rPr>
          <w:rFonts w:eastAsia="宋体"/>
          <w:i/>
          <w:iCs/>
        </w:rPr>
        <w:t xml:space="preserve"> </w:t>
      </w:r>
      <w:r w:rsidRPr="00063496">
        <w:rPr>
          <w:rFonts w:eastAsia="宋体"/>
          <w:iCs/>
        </w:rPr>
        <w:t>1</w:t>
      </w:r>
      <w:r w:rsidRPr="00063496">
        <w:rPr>
          <w:rFonts w:eastAsia="宋体"/>
          <w:i/>
          <w:iCs/>
        </w:rPr>
        <w:t>,</w:t>
      </w:r>
      <w:r w:rsidRPr="00063496">
        <w:rPr>
          <w:rFonts w:eastAsia="宋体"/>
        </w:rPr>
        <w:t xml:space="preserve"> the UE shall repeat the TB across the </w:t>
      </w:r>
      <w:r w:rsidRPr="00063496">
        <w:rPr>
          <w:rFonts w:eastAsia="宋体"/>
          <w:i/>
          <w:iCs/>
        </w:rPr>
        <w:t>K</w:t>
      </w:r>
      <w:r w:rsidRPr="00063496">
        <w:rPr>
          <w:rFonts w:eastAsia="宋体"/>
        </w:rPr>
        <w:t xml:space="preserve"> </w:t>
      </w:r>
      <w:ins w:id="97" w:author="ASUSTeK" w:date="2021-01-08T10:37:00Z">
        <w:r>
          <w:rPr>
            <w:rFonts w:eastAsia="宋体"/>
          </w:rPr>
          <w:t xml:space="preserve">earliest </w:t>
        </w:r>
      </w:ins>
      <w:r w:rsidRPr="00063496">
        <w:rPr>
          <w:rFonts w:eastAsia="宋体"/>
        </w:rPr>
        <w:t>consecutive slot</w:t>
      </w:r>
      <w:ins w:id="98" w:author="ASUSTeK" w:date="2021-01-08T10:37:00Z">
        <w:r>
          <w:rPr>
            <w:rFonts w:eastAsia="宋体"/>
          </w:rPr>
          <w:t>(</w:t>
        </w:r>
      </w:ins>
      <w:r w:rsidRPr="00063496">
        <w:rPr>
          <w:rFonts w:eastAsia="宋体"/>
        </w:rPr>
        <w:t>s</w:t>
      </w:r>
      <w:ins w:id="99" w:author="ASUSTeK" w:date="2021-01-08T10:37:00Z">
        <w:r>
          <w:rPr>
            <w:rFonts w:eastAsia="宋体"/>
          </w:rPr>
          <w:t>)</w:t>
        </w:r>
      </w:ins>
      <w:r w:rsidRPr="00063496">
        <w:rPr>
          <w:rFonts w:eastAsia="宋体"/>
        </w:rPr>
        <w:t xml:space="preserve"> applying the same symbol allocation in each slot</w:t>
      </w:r>
      <w:del w:id="100" w:author="ASUSTeK" w:date="2021-01-08T10:38:00Z">
        <w:r w:rsidRPr="00063496" w:rsidDel="006821B5">
          <w:rPr>
            <w:rFonts w:eastAsia="宋体"/>
          </w:rPr>
          <w:delText>, except if the UE is provided with higher layer parameters</w:delText>
        </w:r>
        <w:r w:rsidRPr="00063496" w:rsidDel="006821B5">
          <w:rPr>
            <w:rFonts w:eastAsia="宋体"/>
            <w:i/>
            <w:color w:val="000000"/>
            <w:lang w:eastAsia="zh-CN"/>
          </w:rPr>
          <w:delText xml:space="preserve"> cg-nrofSlots</w:delText>
        </w:r>
        <w:r w:rsidRPr="00063496" w:rsidDel="006821B5">
          <w:rPr>
            <w:rFonts w:eastAsia="宋体"/>
            <w:color w:val="000000"/>
            <w:lang w:eastAsia="zh-CN"/>
          </w:rPr>
          <w:delText xml:space="preserve"> and </w:delText>
        </w:r>
        <w:r w:rsidRPr="00063496" w:rsidDel="006821B5">
          <w:rPr>
            <w:rFonts w:eastAsia="宋体"/>
            <w:i/>
            <w:color w:val="000000"/>
            <w:lang w:eastAsia="zh-CN"/>
          </w:rPr>
          <w:delText>cg-nrofPUSCH-InSlot</w:delText>
        </w:r>
        <w:r w:rsidRPr="00063496" w:rsidDel="006821B5">
          <w:rPr>
            <w:rFonts w:eastAsia="宋体"/>
            <w:color w:val="000000"/>
            <w:lang w:eastAsia="zh-CN"/>
          </w:rPr>
          <w:delText xml:space="preserve">, in which case the UE repeats the TB in the </w:delText>
        </w:r>
        <w:r w:rsidRPr="00063496" w:rsidDel="006821B5">
          <w:rPr>
            <w:rFonts w:eastAsia="宋体"/>
            <w:i/>
          </w:rPr>
          <w:delText>rep</w:delText>
        </w:r>
        <w:r w:rsidRPr="00063496" w:rsidDel="006821B5">
          <w:rPr>
            <w:rFonts w:eastAsia="宋体"/>
            <w:i/>
            <w:iCs/>
          </w:rPr>
          <w:delText>K</w:delText>
        </w:r>
        <w:r w:rsidRPr="00063496" w:rsidDel="006821B5">
          <w:rPr>
            <w:rFonts w:eastAsia="宋体"/>
          </w:rPr>
          <w:delText xml:space="preserve"> </w:delText>
        </w:r>
        <w:r w:rsidRPr="00063496" w:rsidDel="006821B5">
          <w:rPr>
            <w:rFonts w:eastAsia="宋体"/>
            <w:color w:val="000000"/>
            <w:lang w:eastAsia="zh-CN"/>
          </w:rPr>
          <w:delText>earliest consecutive transmission occasion candidates within the same configuration</w:delText>
        </w:r>
      </w:del>
      <w:r w:rsidRPr="00063496">
        <w:rPr>
          <w:rFonts w:eastAsia="宋体"/>
        </w:rPr>
        <w:t xml:space="preserve">. </w:t>
      </w:r>
      <w:r w:rsidRPr="00063496">
        <w:rPr>
          <w:rFonts w:eastAsia="宋体"/>
          <w:color w:val="000000"/>
        </w:rPr>
        <w:t>A Type 1 or Type 2 PUSCH transmission with a configured grant in a slot is omitted according to the conditions in Clause 9, Clause 11.1 and Clause 11.2A of [6, TS38.213].</w:t>
      </w:r>
    </w:p>
    <w:p w14:paraId="18FEC12D" w14:textId="6CE5E275" w:rsidR="00BB532D" w:rsidRDefault="00B91941" w:rsidP="00BB532D">
      <w:pPr>
        <w:spacing w:after="180"/>
        <w:rPr>
          <w:rFonts w:eastAsia="宋体"/>
          <w:color w:val="000000"/>
        </w:rPr>
      </w:pPr>
      <w:r w:rsidRPr="00B91941">
        <w:rPr>
          <w:rFonts w:eastAsia="宋体"/>
          <w:color w:val="000000"/>
          <w:highlight w:val="yellow"/>
        </w:rPr>
        <w:t>Discussion:</w:t>
      </w:r>
    </w:p>
    <w:p w14:paraId="456213F6" w14:textId="2700A751" w:rsidR="00B91941" w:rsidRDefault="00B91941" w:rsidP="00BB532D">
      <w:pPr>
        <w:spacing w:after="180"/>
        <w:rPr>
          <w:rFonts w:eastAsia="宋体"/>
          <w:color w:val="000000"/>
        </w:rPr>
      </w:pPr>
      <w:r>
        <w:rPr>
          <w:rFonts w:eastAsia="宋体"/>
          <w:color w:val="000000"/>
        </w:rPr>
        <w:t>Please provide your view below</w:t>
      </w:r>
    </w:p>
    <w:p w14:paraId="5F1FA890" w14:textId="0D1E0CE2" w:rsidR="00B91941" w:rsidRDefault="00B91941" w:rsidP="00B91941">
      <w:pPr>
        <w:pStyle w:val="a"/>
        <w:numPr>
          <w:ilvl w:val="0"/>
          <w:numId w:val="20"/>
        </w:numPr>
        <w:spacing w:after="180"/>
        <w:rPr>
          <w:rFonts w:eastAsia="宋体"/>
          <w:color w:val="000000"/>
        </w:rPr>
      </w:pPr>
      <w:r>
        <w:rPr>
          <w:rFonts w:eastAsia="宋体"/>
          <w:color w:val="000000"/>
        </w:rPr>
        <w:t>No change needed (K=1 is no repetition, so the paragraph does not apply)</w:t>
      </w:r>
    </w:p>
    <w:p w14:paraId="54E0FFDC" w14:textId="32DD19F1" w:rsidR="00B91941" w:rsidRDefault="00B91941" w:rsidP="00B91941">
      <w:pPr>
        <w:pStyle w:val="a"/>
        <w:numPr>
          <w:ilvl w:val="0"/>
          <w:numId w:val="20"/>
        </w:numPr>
        <w:spacing w:after="180"/>
        <w:rPr>
          <w:rFonts w:eastAsia="宋体"/>
          <w:color w:val="000000"/>
        </w:rPr>
      </w:pPr>
      <w:r>
        <w:rPr>
          <w:rFonts w:eastAsia="宋体"/>
          <w:color w:val="000000"/>
        </w:rPr>
        <w:t>Option 1</w:t>
      </w:r>
    </w:p>
    <w:p w14:paraId="67390E09" w14:textId="208453F7" w:rsidR="00B91941" w:rsidRDefault="00B91941" w:rsidP="00B91941">
      <w:pPr>
        <w:pStyle w:val="a"/>
        <w:numPr>
          <w:ilvl w:val="0"/>
          <w:numId w:val="20"/>
        </w:numPr>
        <w:spacing w:after="180"/>
        <w:rPr>
          <w:rFonts w:eastAsia="宋体"/>
          <w:color w:val="000000"/>
        </w:rPr>
      </w:pPr>
      <w:r>
        <w:rPr>
          <w:rFonts w:eastAsia="宋体"/>
          <w:color w:val="000000"/>
        </w:rPr>
        <w:t>Option 2</w:t>
      </w:r>
    </w:p>
    <w:p w14:paraId="0F95F1FE" w14:textId="7A0241E2" w:rsidR="00B91941" w:rsidRPr="00B91941" w:rsidRDefault="00B91941" w:rsidP="00B91941">
      <w:pPr>
        <w:pStyle w:val="a"/>
        <w:numPr>
          <w:ilvl w:val="0"/>
          <w:numId w:val="20"/>
        </w:numPr>
        <w:spacing w:after="180"/>
        <w:rPr>
          <w:rFonts w:eastAsia="宋体"/>
          <w:color w:val="000000"/>
        </w:rPr>
      </w:pPr>
      <w:r>
        <w:rPr>
          <w:rFonts w:eastAsia="宋体"/>
          <w:color w:val="000000"/>
        </w:rPr>
        <w:t>Option 3</w:t>
      </w:r>
    </w:p>
    <w:tbl>
      <w:tblPr>
        <w:tblStyle w:val="ae"/>
        <w:tblW w:w="0" w:type="auto"/>
        <w:tblLook w:val="04A0" w:firstRow="1" w:lastRow="0" w:firstColumn="1" w:lastColumn="0" w:noHBand="0" w:noVBand="1"/>
      </w:tblPr>
      <w:tblGrid>
        <w:gridCol w:w="1913"/>
        <w:gridCol w:w="7449"/>
      </w:tblGrid>
      <w:tr w:rsidR="00BB532D" w14:paraId="2E8680CD" w14:textId="77777777" w:rsidTr="004C090F">
        <w:tc>
          <w:tcPr>
            <w:tcW w:w="1913" w:type="dxa"/>
          </w:tcPr>
          <w:p w14:paraId="00459E6A" w14:textId="77777777" w:rsidR="00BB532D" w:rsidRDefault="00BB532D" w:rsidP="005F49B6">
            <w:pPr>
              <w:spacing w:after="180"/>
              <w:rPr>
                <w:rFonts w:eastAsia="宋体"/>
                <w:szCs w:val="20"/>
                <w:lang w:eastAsia="zh-CN"/>
              </w:rPr>
            </w:pPr>
            <w:r>
              <w:rPr>
                <w:rFonts w:eastAsia="宋体"/>
                <w:szCs w:val="20"/>
                <w:lang w:eastAsia="zh-CN"/>
              </w:rPr>
              <w:t>C</w:t>
            </w:r>
            <w:r>
              <w:rPr>
                <w:rFonts w:eastAsia="宋体" w:hint="eastAsia"/>
                <w:szCs w:val="20"/>
                <w:lang w:eastAsia="zh-CN"/>
              </w:rPr>
              <w:t xml:space="preserve">ompany </w:t>
            </w:r>
          </w:p>
        </w:tc>
        <w:tc>
          <w:tcPr>
            <w:tcW w:w="7449" w:type="dxa"/>
          </w:tcPr>
          <w:p w14:paraId="09DAEB6E" w14:textId="77777777" w:rsidR="00BB532D" w:rsidRDefault="00BB532D" w:rsidP="005F49B6">
            <w:pPr>
              <w:spacing w:after="180"/>
              <w:rPr>
                <w:rFonts w:eastAsia="宋体"/>
                <w:szCs w:val="20"/>
                <w:lang w:eastAsia="zh-CN"/>
              </w:rPr>
            </w:pPr>
            <w:r>
              <w:rPr>
                <w:rFonts w:eastAsia="宋体" w:hint="eastAsia"/>
                <w:szCs w:val="20"/>
                <w:lang w:eastAsia="zh-CN"/>
              </w:rPr>
              <w:t>comments</w:t>
            </w:r>
          </w:p>
        </w:tc>
      </w:tr>
      <w:tr w:rsidR="00AE4EFC" w14:paraId="532B78AD" w14:textId="77777777" w:rsidTr="004C090F">
        <w:tc>
          <w:tcPr>
            <w:tcW w:w="1913" w:type="dxa"/>
          </w:tcPr>
          <w:p w14:paraId="79081645" w14:textId="5C7DB856" w:rsidR="00AE4EFC" w:rsidRDefault="00AE4EFC" w:rsidP="00AE4EFC">
            <w:pPr>
              <w:spacing w:after="180"/>
              <w:rPr>
                <w:rFonts w:eastAsia="宋体"/>
                <w:szCs w:val="20"/>
                <w:lang w:eastAsia="zh-CN"/>
              </w:rPr>
            </w:pPr>
            <w:r>
              <w:rPr>
                <w:rFonts w:eastAsia="宋体" w:hint="eastAsia"/>
                <w:szCs w:val="20"/>
                <w:lang w:eastAsia="zh-CN"/>
              </w:rPr>
              <w:t>v</w:t>
            </w:r>
            <w:r>
              <w:rPr>
                <w:rFonts w:eastAsia="宋体"/>
                <w:szCs w:val="20"/>
                <w:lang w:eastAsia="zh-CN"/>
              </w:rPr>
              <w:t>ivo</w:t>
            </w:r>
          </w:p>
        </w:tc>
        <w:tc>
          <w:tcPr>
            <w:tcW w:w="7449" w:type="dxa"/>
          </w:tcPr>
          <w:p w14:paraId="464B55E8" w14:textId="5E15AC75" w:rsidR="00AE4EFC" w:rsidRDefault="00AE4EFC" w:rsidP="00AE4EFC">
            <w:pPr>
              <w:spacing w:after="180"/>
              <w:rPr>
                <w:rFonts w:eastAsia="宋体"/>
                <w:szCs w:val="20"/>
                <w:lang w:eastAsia="zh-CN"/>
              </w:rPr>
            </w:pPr>
            <w:r>
              <w:rPr>
                <w:rFonts w:eastAsia="宋体"/>
                <w:color w:val="000000"/>
              </w:rPr>
              <w:t>No change needed. The repetition issue for CG-PUSCH in NRU was discussed before with no consensus, no need to go back to discuss it.</w:t>
            </w:r>
          </w:p>
        </w:tc>
      </w:tr>
      <w:tr w:rsidR="00BB532D" w14:paraId="1040FDC5" w14:textId="77777777" w:rsidTr="004C090F">
        <w:tc>
          <w:tcPr>
            <w:tcW w:w="1913" w:type="dxa"/>
          </w:tcPr>
          <w:p w14:paraId="45C1650E" w14:textId="670EB454" w:rsidR="00BB532D" w:rsidRPr="00484A5D" w:rsidRDefault="00484A5D" w:rsidP="005F49B6">
            <w:pPr>
              <w:spacing w:after="180"/>
              <w:rPr>
                <w:rFonts w:eastAsia="Malgun Gothic"/>
                <w:szCs w:val="20"/>
              </w:rPr>
            </w:pPr>
            <w:r>
              <w:rPr>
                <w:rFonts w:eastAsia="Malgun Gothic" w:hint="eastAsia"/>
                <w:szCs w:val="20"/>
              </w:rPr>
              <w:t>Samsung</w:t>
            </w:r>
          </w:p>
        </w:tc>
        <w:tc>
          <w:tcPr>
            <w:tcW w:w="7449" w:type="dxa"/>
          </w:tcPr>
          <w:p w14:paraId="274EAC9E" w14:textId="0FAFFB8A" w:rsidR="00BB532D" w:rsidRPr="00484A5D" w:rsidRDefault="00484A5D" w:rsidP="005F49B6">
            <w:pPr>
              <w:spacing w:after="180"/>
              <w:rPr>
                <w:rFonts w:eastAsia="Malgun Gothic"/>
                <w:szCs w:val="20"/>
              </w:rPr>
            </w:pPr>
            <w:r>
              <w:rPr>
                <w:rFonts w:eastAsia="Malgun Gothic" w:hint="eastAsia"/>
                <w:szCs w:val="20"/>
              </w:rPr>
              <w:t>No change needed</w:t>
            </w:r>
          </w:p>
        </w:tc>
      </w:tr>
      <w:tr w:rsidR="003A7BA2" w14:paraId="11612527" w14:textId="77777777" w:rsidTr="004C090F">
        <w:tc>
          <w:tcPr>
            <w:tcW w:w="1913" w:type="dxa"/>
          </w:tcPr>
          <w:p w14:paraId="0CE1696A" w14:textId="56DB06FC" w:rsidR="003A7BA2" w:rsidRDefault="003A7BA2" w:rsidP="005F49B6">
            <w:pPr>
              <w:spacing w:after="180"/>
              <w:rPr>
                <w:rFonts w:eastAsia="Malgun Gothic"/>
                <w:szCs w:val="20"/>
              </w:rPr>
            </w:pPr>
            <w:r>
              <w:rPr>
                <w:rFonts w:eastAsia="Malgun Gothic" w:hint="eastAsia"/>
                <w:szCs w:val="20"/>
              </w:rPr>
              <w:t>ZTE</w:t>
            </w:r>
          </w:p>
        </w:tc>
        <w:tc>
          <w:tcPr>
            <w:tcW w:w="7449" w:type="dxa"/>
          </w:tcPr>
          <w:p w14:paraId="3E95BC2F" w14:textId="16970D54" w:rsidR="003A7BA2" w:rsidRDefault="003A7BA2" w:rsidP="003A7BA2">
            <w:pPr>
              <w:spacing w:after="180"/>
              <w:rPr>
                <w:rFonts w:eastAsia="Malgun Gothic"/>
                <w:szCs w:val="20"/>
              </w:rPr>
            </w:pPr>
            <w:r>
              <w:rPr>
                <w:rFonts w:eastAsia="Malgun Gothic" w:hint="eastAsia"/>
                <w:szCs w:val="20"/>
              </w:rPr>
              <w:t xml:space="preserve">We do not see the </w:t>
            </w:r>
            <w:r>
              <w:rPr>
                <w:rFonts w:eastAsia="Malgun Gothic"/>
                <w:szCs w:val="20"/>
              </w:rPr>
              <w:t>necessity</w:t>
            </w:r>
            <w:r>
              <w:rPr>
                <w:rFonts w:eastAsia="Malgun Gothic" w:hint="eastAsia"/>
                <w:szCs w:val="20"/>
              </w:rPr>
              <w:t xml:space="preserve"> to</w:t>
            </w:r>
            <w:r>
              <w:rPr>
                <w:rFonts w:eastAsia="Malgun Gothic"/>
                <w:szCs w:val="20"/>
              </w:rPr>
              <w:t xml:space="preserve"> make the</w:t>
            </w:r>
            <w:r>
              <w:rPr>
                <w:rFonts w:eastAsia="Malgun Gothic" w:hint="eastAsia"/>
                <w:szCs w:val="20"/>
              </w:rPr>
              <w:t xml:space="preserve"> change</w:t>
            </w:r>
          </w:p>
        </w:tc>
      </w:tr>
      <w:tr w:rsidR="003912C2" w14:paraId="4DB51AE3" w14:textId="77777777" w:rsidTr="004C090F">
        <w:tc>
          <w:tcPr>
            <w:tcW w:w="1913" w:type="dxa"/>
          </w:tcPr>
          <w:p w14:paraId="5EAFDE06" w14:textId="28A627A9" w:rsidR="003912C2" w:rsidRDefault="003912C2" w:rsidP="005F49B6">
            <w:pPr>
              <w:spacing w:after="180"/>
              <w:rPr>
                <w:rFonts w:eastAsia="Malgun Gothic"/>
                <w:szCs w:val="20"/>
              </w:rPr>
            </w:pPr>
            <w:r>
              <w:rPr>
                <w:rFonts w:eastAsia="Malgun Gothic"/>
                <w:szCs w:val="20"/>
              </w:rPr>
              <w:t>Qualcomm</w:t>
            </w:r>
          </w:p>
        </w:tc>
        <w:tc>
          <w:tcPr>
            <w:tcW w:w="7449" w:type="dxa"/>
          </w:tcPr>
          <w:p w14:paraId="1BE57B3A" w14:textId="18A37E5D" w:rsidR="003912C2" w:rsidRDefault="003912C2" w:rsidP="003A7BA2">
            <w:pPr>
              <w:spacing w:after="180"/>
              <w:rPr>
                <w:rFonts w:eastAsia="Malgun Gothic"/>
                <w:szCs w:val="20"/>
              </w:rPr>
            </w:pPr>
            <w:r>
              <w:rPr>
                <w:rFonts w:eastAsia="Malgun Gothic"/>
                <w:szCs w:val="20"/>
              </w:rPr>
              <w:t>No change needed</w:t>
            </w:r>
          </w:p>
        </w:tc>
      </w:tr>
      <w:tr w:rsidR="004C090F" w14:paraId="46C4E1C8" w14:textId="77777777" w:rsidTr="004C090F">
        <w:tc>
          <w:tcPr>
            <w:tcW w:w="1913" w:type="dxa"/>
          </w:tcPr>
          <w:p w14:paraId="4FB4DEFD" w14:textId="2A9EFBD1" w:rsidR="004C090F" w:rsidRDefault="004C090F" w:rsidP="004C090F">
            <w:pPr>
              <w:spacing w:after="180"/>
              <w:rPr>
                <w:rFonts w:eastAsia="Malgun Gothic"/>
                <w:szCs w:val="20"/>
              </w:rPr>
            </w:pPr>
            <w:r>
              <w:rPr>
                <w:rFonts w:eastAsia="Malgun Gothic"/>
                <w:szCs w:val="20"/>
                <w:lang w:val="en-US"/>
              </w:rPr>
              <w:t>Lenovo, Motorola Mobility</w:t>
            </w:r>
          </w:p>
        </w:tc>
        <w:tc>
          <w:tcPr>
            <w:tcW w:w="7449" w:type="dxa"/>
          </w:tcPr>
          <w:p w14:paraId="68DB792F" w14:textId="5808ECA1" w:rsidR="004C090F" w:rsidRDefault="004C090F" w:rsidP="004C090F">
            <w:pPr>
              <w:spacing w:after="180"/>
              <w:rPr>
                <w:rFonts w:eastAsia="Malgun Gothic"/>
                <w:szCs w:val="20"/>
              </w:rPr>
            </w:pPr>
            <w:r>
              <w:rPr>
                <w:rFonts w:eastAsia="Malgun Gothic"/>
                <w:szCs w:val="20"/>
              </w:rPr>
              <w:t>Not necessary for this change</w:t>
            </w:r>
          </w:p>
        </w:tc>
      </w:tr>
      <w:tr w:rsidR="006271B4" w14:paraId="72B1E130" w14:textId="77777777" w:rsidTr="004C090F">
        <w:tc>
          <w:tcPr>
            <w:tcW w:w="1913" w:type="dxa"/>
          </w:tcPr>
          <w:p w14:paraId="054A3B76" w14:textId="5045FAE8" w:rsidR="006271B4" w:rsidRPr="006271B4" w:rsidRDefault="006271B4" w:rsidP="004C090F">
            <w:pPr>
              <w:spacing w:after="180"/>
              <w:rPr>
                <w:rFonts w:eastAsiaTheme="minorEastAsia" w:hint="eastAsia"/>
                <w:szCs w:val="20"/>
                <w:lang w:val="en-US" w:eastAsia="zh-CN"/>
              </w:rPr>
            </w:pPr>
            <w:r>
              <w:rPr>
                <w:rFonts w:eastAsiaTheme="minorEastAsia" w:hint="eastAsia"/>
                <w:szCs w:val="20"/>
                <w:lang w:val="en-US" w:eastAsia="zh-CN"/>
              </w:rPr>
              <w:t>Spreadtrum</w:t>
            </w:r>
          </w:p>
        </w:tc>
        <w:tc>
          <w:tcPr>
            <w:tcW w:w="7449" w:type="dxa"/>
          </w:tcPr>
          <w:p w14:paraId="0BD7D924" w14:textId="58156952" w:rsidR="006271B4" w:rsidRPr="006271B4" w:rsidRDefault="006271B4" w:rsidP="004C090F">
            <w:pPr>
              <w:spacing w:after="180"/>
              <w:rPr>
                <w:rFonts w:eastAsiaTheme="minorEastAsia" w:hint="eastAsia"/>
                <w:szCs w:val="20"/>
                <w:lang w:eastAsia="zh-CN"/>
              </w:rPr>
            </w:pPr>
            <w:r>
              <w:rPr>
                <w:rFonts w:eastAsiaTheme="minorEastAsia" w:hint="eastAsia"/>
                <w:szCs w:val="20"/>
                <w:lang w:eastAsia="zh-CN"/>
              </w:rPr>
              <w:t>No change needed</w:t>
            </w:r>
            <w:r>
              <w:rPr>
                <w:rFonts w:eastAsiaTheme="minorEastAsia"/>
                <w:szCs w:val="20"/>
                <w:lang w:eastAsia="zh-CN"/>
              </w:rPr>
              <w:t>.</w:t>
            </w:r>
            <w:bookmarkStart w:id="101" w:name="_GoBack"/>
            <w:bookmarkEnd w:id="101"/>
          </w:p>
        </w:tc>
      </w:tr>
    </w:tbl>
    <w:p w14:paraId="75359E80" w14:textId="77777777" w:rsidR="00BB532D" w:rsidRPr="00BB532D" w:rsidRDefault="00BB532D" w:rsidP="00BB532D">
      <w:pPr>
        <w:rPr>
          <w:lang w:val="en-US" w:eastAsia="en-US"/>
        </w:rPr>
      </w:pPr>
    </w:p>
    <w:p w14:paraId="44B40CDD" w14:textId="4548B82E" w:rsidR="00007331" w:rsidRDefault="00007331" w:rsidP="00BD6002">
      <w:pPr>
        <w:pStyle w:val="1"/>
        <w:tabs>
          <w:tab w:val="left" w:pos="9090"/>
        </w:tabs>
      </w:pPr>
      <w:r>
        <w:t>Reference</w:t>
      </w:r>
    </w:p>
    <w:p w14:paraId="137A76B7" w14:textId="06792B52" w:rsidR="001021E6" w:rsidRDefault="001021E6" w:rsidP="001021E6">
      <w:pPr>
        <w:rPr>
          <w:lang w:eastAsia="en-US"/>
        </w:rPr>
      </w:pPr>
      <w:r>
        <w:rPr>
          <w:lang w:eastAsia="en-US"/>
        </w:rPr>
        <w:t>[1]. R1-2101435, I</w:t>
      </w:r>
      <w:r w:rsidRPr="001021E6">
        <w:rPr>
          <w:lang w:eastAsia="en-US"/>
        </w:rPr>
        <w:t>nvalid SSB in FBE for PDSCH rate matching</w:t>
      </w:r>
      <w:r>
        <w:rPr>
          <w:lang w:eastAsia="en-US"/>
        </w:rPr>
        <w:t>, Qualcomm Incorporated</w:t>
      </w:r>
    </w:p>
    <w:p w14:paraId="720EFFA1" w14:textId="70F99474" w:rsidR="0029137C" w:rsidRDefault="00E93012" w:rsidP="001021E6">
      <w:pPr>
        <w:rPr>
          <w:lang w:eastAsia="en-US"/>
        </w:rPr>
      </w:pPr>
      <w:r>
        <w:rPr>
          <w:lang w:eastAsia="en-US"/>
        </w:rPr>
        <w:t>[</w:t>
      </w:r>
      <w:r w:rsidR="001021E6">
        <w:rPr>
          <w:lang w:eastAsia="en-US"/>
        </w:rPr>
        <w:t>2</w:t>
      </w:r>
      <w:r>
        <w:rPr>
          <w:lang w:eastAsia="en-US"/>
        </w:rPr>
        <w:t xml:space="preserve">]. </w:t>
      </w:r>
      <w:r w:rsidR="0029137C">
        <w:rPr>
          <w:lang w:eastAsia="en-US"/>
        </w:rPr>
        <w:t>R1-2</w:t>
      </w:r>
      <w:r w:rsidR="001021E6">
        <w:rPr>
          <w:lang w:eastAsia="en-US"/>
        </w:rPr>
        <w:t>101173</w:t>
      </w:r>
      <w:r w:rsidR="008D7D2E">
        <w:rPr>
          <w:lang w:eastAsia="en-US"/>
        </w:rPr>
        <w:t xml:space="preserve">, </w:t>
      </w:r>
      <w:r w:rsidR="001021E6" w:rsidRPr="001021E6">
        <w:rPr>
          <w:lang w:eastAsia="en-US"/>
        </w:rPr>
        <w:t>Correction on the use of subCarrierSpacingCommon in NR-U</w:t>
      </w:r>
      <w:r w:rsidR="008D7D2E">
        <w:rPr>
          <w:lang w:eastAsia="en-US"/>
        </w:rPr>
        <w:t xml:space="preserve">, </w:t>
      </w:r>
      <w:r w:rsidR="0029137C">
        <w:rPr>
          <w:lang w:eastAsia="en-US"/>
        </w:rPr>
        <w:t>Samsung</w:t>
      </w:r>
    </w:p>
    <w:p w14:paraId="33012340" w14:textId="0FCE9222" w:rsidR="00F65FAD" w:rsidRPr="00F65FAD" w:rsidRDefault="00F65FAD" w:rsidP="00F65FAD">
      <w:pPr>
        <w:rPr>
          <w:lang w:val="en-US" w:eastAsia="en-US"/>
        </w:rPr>
      </w:pPr>
      <w:r w:rsidRPr="00F65FAD">
        <w:rPr>
          <w:lang w:val="en-US" w:eastAsia="en-US"/>
        </w:rPr>
        <w:t>[</w:t>
      </w:r>
      <w:r>
        <w:rPr>
          <w:lang w:val="en-US" w:eastAsia="en-US"/>
        </w:rPr>
        <w:t>3</w:t>
      </w:r>
      <w:r w:rsidRPr="00F65FAD">
        <w:rPr>
          <w:lang w:val="en-US" w:eastAsia="en-US"/>
        </w:rPr>
        <w:t>]</w:t>
      </w:r>
      <w:r>
        <w:rPr>
          <w:lang w:val="en-US" w:eastAsia="en-US"/>
        </w:rPr>
        <w:t xml:space="preserve">. </w:t>
      </w:r>
      <w:r w:rsidRPr="00F65FAD">
        <w:rPr>
          <w:lang w:val="en-US" w:eastAsia="en-US"/>
        </w:rPr>
        <w:t>R1-2101530, "Correction to FDRA field description," Sharp, RAN1#104-e, January 2021.</w:t>
      </w:r>
    </w:p>
    <w:p w14:paraId="31C11E2D" w14:textId="7A9381DC" w:rsidR="00F65FAD" w:rsidRDefault="00F65FAD" w:rsidP="00F65FAD">
      <w:pPr>
        <w:rPr>
          <w:lang w:val="en-US" w:eastAsia="en-US"/>
        </w:rPr>
      </w:pPr>
      <w:r w:rsidRPr="00F65FAD">
        <w:rPr>
          <w:lang w:val="en-US" w:eastAsia="en-US"/>
        </w:rPr>
        <w:t>[</w:t>
      </w:r>
      <w:r>
        <w:rPr>
          <w:lang w:val="en-US" w:eastAsia="en-US"/>
        </w:rPr>
        <w:t>4</w:t>
      </w:r>
      <w:r w:rsidRPr="00F65FAD">
        <w:rPr>
          <w:lang w:val="en-US" w:eastAsia="en-US"/>
        </w:rPr>
        <w:t>]</w:t>
      </w:r>
      <w:r>
        <w:rPr>
          <w:lang w:val="en-US" w:eastAsia="en-US"/>
        </w:rPr>
        <w:t xml:space="preserve">. </w:t>
      </w:r>
      <w:r w:rsidRPr="00F65FAD">
        <w:rPr>
          <w:lang w:val="en-US" w:eastAsia="en-US"/>
        </w:rPr>
        <w:t>R1-2101304, "Corrections related to DL, UL, and channel access," Ericsson, RAN1#104-e, January 2021.</w:t>
      </w:r>
    </w:p>
    <w:p w14:paraId="7DF746C0" w14:textId="433E52FD" w:rsidR="00192E23" w:rsidRPr="00192E23" w:rsidRDefault="00192E23" w:rsidP="00192E23">
      <w:pPr>
        <w:rPr>
          <w:lang w:val="en-US" w:eastAsia="en-US"/>
        </w:rPr>
      </w:pPr>
      <w:r>
        <w:rPr>
          <w:lang w:val="en-US" w:eastAsia="en-US"/>
        </w:rPr>
        <w:t xml:space="preserve">[5]. </w:t>
      </w:r>
      <w:r w:rsidRPr="00192E23">
        <w:rPr>
          <w:lang w:val="en-US" w:eastAsia="en-US"/>
        </w:rPr>
        <w:t>R1-2100409</w:t>
      </w:r>
      <w:r>
        <w:rPr>
          <w:lang w:val="en-US" w:eastAsia="en-US"/>
        </w:rPr>
        <w:t xml:space="preserve">, </w:t>
      </w:r>
      <w:r w:rsidRPr="00192E23">
        <w:rPr>
          <w:lang w:val="en-US" w:eastAsia="en-US"/>
        </w:rPr>
        <w:t>TP on frequency hopping for NR-U configured grant</w:t>
      </w:r>
      <w:r>
        <w:rPr>
          <w:lang w:val="en-US" w:eastAsia="en-US"/>
        </w:rPr>
        <w:t xml:space="preserve">, </w:t>
      </w:r>
      <w:r w:rsidRPr="00192E23">
        <w:rPr>
          <w:lang w:val="en-US" w:eastAsia="en-US"/>
        </w:rPr>
        <w:t>vivo</w:t>
      </w:r>
    </w:p>
    <w:p w14:paraId="07E9C28C" w14:textId="2D00D6BA" w:rsidR="00192E23" w:rsidRPr="00F65FAD" w:rsidRDefault="00192E23" w:rsidP="00192E23">
      <w:pPr>
        <w:rPr>
          <w:lang w:val="en-US" w:eastAsia="en-US"/>
        </w:rPr>
      </w:pPr>
      <w:r>
        <w:rPr>
          <w:lang w:val="en-US" w:eastAsia="en-US"/>
        </w:rPr>
        <w:t xml:space="preserve">[6]. </w:t>
      </w:r>
      <w:r w:rsidRPr="00192E23">
        <w:rPr>
          <w:lang w:val="en-US" w:eastAsia="en-US"/>
        </w:rPr>
        <w:t>R1-2101652</w:t>
      </w:r>
      <w:r>
        <w:rPr>
          <w:lang w:val="en-US" w:eastAsia="en-US"/>
        </w:rPr>
        <w:t xml:space="preserve">, </w:t>
      </w:r>
      <w:r w:rsidRPr="00192E23">
        <w:rPr>
          <w:lang w:val="en-US" w:eastAsia="en-US"/>
        </w:rPr>
        <w:t>Remaining issues for CG PUSCH in NR-U</w:t>
      </w:r>
      <w:r>
        <w:rPr>
          <w:lang w:val="en-US" w:eastAsia="en-US"/>
        </w:rPr>
        <w:t xml:space="preserve">, </w:t>
      </w:r>
      <w:r w:rsidRPr="00192E23">
        <w:rPr>
          <w:lang w:val="en-US" w:eastAsia="en-US"/>
        </w:rPr>
        <w:t>ASUSTeK</w:t>
      </w:r>
    </w:p>
    <w:sectPr w:rsidR="00192E23" w:rsidRPr="00F65FAD" w:rsidSect="00B47B85">
      <w:footerReference w:type="even" r:id="rId130"/>
      <w:footerReference w:type="default" r:id="rId131"/>
      <w:type w:val="nextColumn"/>
      <w:pgSz w:w="11906" w:h="16838" w:code="9"/>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040BF42" w14:textId="77777777" w:rsidR="00591879" w:rsidRDefault="00591879" w:rsidP="00C418D9">
      <w:r>
        <w:separator/>
      </w:r>
    </w:p>
    <w:p w14:paraId="2EF62370" w14:textId="77777777" w:rsidR="00591879" w:rsidRDefault="00591879"/>
    <w:p w14:paraId="33BA5F13" w14:textId="77777777" w:rsidR="00591879" w:rsidRDefault="00591879" w:rsidP="00A73185"/>
  </w:endnote>
  <w:endnote w:type="continuationSeparator" w:id="0">
    <w:p w14:paraId="56511EC7" w14:textId="77777777" w:rsidR="00591879" w:rsidRDefault="00591879" w:rsidP="00C418D9">
      <w:r>
        <w:continuationSeparator/>
      </w:r>
    </w:p>
    <w:p w14:paraId="0116A23F" w14:textId="77777777" w:rsidR="00591879" w:rsidRDefault="00591879"/>
    <w:p w14:paraId="5C5AF838" w14:textId="77777777" w:rsidR="00591879" w:rsidRDefault="00591879" w:rsidP="00A73185"/>
  </w:endnote>
  <w:endnote w:type="continuationNotice" w:id="1">
    <w:p w14:paraId="4CE60D53" w14:textId="77777777" w:rsidR="00591879" w:rsidRDefault="00591879" w:rsidP="00C418D9"/>
    <w:p w14:paraId="3099F701" w14:textId="77777777" w:rsidR="00591879" w:rsidRDefault="00591879"/>
    <w:p w14:paraId="1DA5B0A4" w14:textId="77777777" w:rsidR="00591879" w:rsidRDefault="00591879" w:rsidP="00A7318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algun Gothic">
    <w:altName w:val="맑은 고딕"/>
    <w:panose1 w:val="020B0503020000020004"/>
    <w:charset w:val="81"/>
    <w:family w:val="swiss"/>
    <w:pitch w:val="variable"/>
    <w:sig w:usb0="900002AF" w:usb1="09D77CFB" w:usb2="00000012" w:usb3="00000000" w:csb0="00080001" w:csb1="00000000"/>
  </w:font>
  <w:font w:name="ZapfDingbats">
    <w:panose1 w:val="00000000000000000000"/>
    <w:charset w:val="02"/>
    <w:family w:val="decorative"/>
    <w:notTrueType/>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66F548" w14:textId="77777777" w:rsidR="00B338C0" w:rsidRDefault="00B338C0" w:rsidP="00C418D9">
    <w:pPr>
      <w:pStyle w:val="a9"/>
      <w:rPr>
        <w:rStyle w:val="ab"/>
      </w:rPr>
    </w:pPr>
    <w:r>
      <w:rPr>
        <w:rStyle w:val="ab"/>
      </w:rPr>
      <w:fldChar w:fldCharType="begin"/>
    </w:r>
    <w:r>
      <w:rPr>
        <w:rStyle w:val="ab"/>
      </w:rPr>
      <w:instrText xml:space="preserve">PAGE  </w:instrText>
    </w:r>
    <w:r>
      <w:rPr>
        <w:rStyle w:val="ab"/>
      </w:rPr>
      <w:fldChar w:fldCharType="end"/>
    </w:r>
  </w:p>
  <w:p w14:paraId="35DC7D22" w14:textId="77777777" w:rsidR="00B338C0" w:rsidRDefault="00B338C0" w:rsidP="00C418D9">
    <w:pPr>
      <w:pStyle w:val="a9"/>
    </w:pPr>
  </w:p>
  <w:p w14:paraId="7265A418" w14:textId="77777777" w:rsidR="00B338C0" w:rsidRDefault="00B338C0"/>
  <w:p w14:paraId="48825022" w14:textId="77777777" w:rsidR="00B338C0" w:rsidRDefault="00B338C0" w:rsidP="00A73185"/>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CF4E41" w14:textId="67149318" w:rsidR="00B338C0" w:rsidRDefault="00B338C0" w:rsidP="00C418D9">
    <w:pPr>
      <w:pStyle w:val="a9"/>
      <w:rPr>
        <w:rStyle w:val="ab"/>
      </w:rPr>
    </w:pPr>
    <w:r>
      <w:rPr>
        <w:rStyle w:val="ab"/>
      </w:rPr>
      <w:fldChar w:fldCharType="begin"/>
    </w:r>
    <w:r>
      <w:rPr>
        <w:rStyle w:val="ab"/>
      </w:rPr>
      <w:instrText xml:space="preserve">PAGE  </w:instrText>
    </w:r>
    <w:r>
      <w:rPr>
        <w:rStyle w:val="ab"/>
      </w:rPr>
      <w:fldChar w:fldCharType="separate"/>
    </w:r>
    <w:r w:rsidR="006271B4">
      <w:rPr>
        <w:rStyle w:val="ab"/>
        <w:noProof/>
      </w:rPr>
      <w:t>16</w:t>
    </w:r>
    <w:r>
      <w:rPr>
        <w:rStyle w:val="ab"/>
      </w:rPr>
      <w:fldChar w:fldCharType="end"/>
    </w:r>
  </w:p>
  <w:p w14:paraId="5BFA00B5" w14:textId="77777777" w:rsidR="00B338C0" w:rsidRDefault="00B338C0" w:rsidP="00C418D9">
    <w:pPr>
      <w:pStyle w:val="a9"/>
    </w:pPr>
  </w:p>
  <w:p w14:paraId="062CBF9A" w14:textId="77777777" w:rsidR="00B338C0" w:rsidRDefault="00B338C0"/>
  <w:p w14:paraId="1543B3B4" w14:textId="77777777" w:rsidR="00B338C0" w:rsidRDefault="00B338C0" w:rsidP="00A73185"/>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3414ED9" w14:textId="77777777" w:rsidR="00591879" w:rsidRDefault="00591879" w:rsidP="00C418D9">
      <w:r>
        <w:separator/>
      </w:r>
    </w:p>
    <w:p w14:paraId="7B7A805E" w14:textId="77777777" w:rsidR="00591879" w:rsidRDefault="00591879"/>
    <w:p w14:paraId="259B966E" w14:textId="77777777" w:rsidR="00591879" w:rsidRDefault="00591879" w:rsidP="00A73185"/>
  </w:footnote>
  <w:footnote w:type="continuationSeparator" w:id="0">
    <w:p w14:paraId="1BDFCD99" w14:textId="77777777" w:rsidR="00591879" w:rsidRDefault="00591879" w:rsidP="00C418D9">
      <w:r>
        <w:continuationSeparator/>
      </w:r>
    </w:p>
    <w:p w14:paraId="73DF31E2" w14:textId="77777777" w:rsidR="00591879" w:rsidRDefault="00591879"/>
    <w:p w14:paraId="548999FF" w14:textId="77777777" w:rsidR="00591879" w:rsidRDefault="00591879" w:rsidP="00A73185"/>
  </w:footnote>
  <w:footnote w:type="continuationNotice" w:id="1">
    <w:p w14:paraId="2D0D1660" w14:textId="77777777" w:rsidR="00591879" w:rsidRDefault="00591879" w:rsidP="00C418D9"/>
    <w:p w14:paraId="6A202548" w14:textId="77777777" w:rsidR="00591879" w:rsidRDefault="00591879"/>
    <w:p w14:paraId="6E433523" w14:textId="77777777" w:rsidR="00591879" w:rsidRDefault="00591879" w:rsidP="00A73185"/>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D0088"/>
    <w:multiLevelType w:val="hybridMultilevel"/>
    <w:tmpl w:val="14F0B554"/>
    <w:lvl w:ilvl="0" w:tplc="2BE20790">
      <w:numFmt w:val="bullet"/>
      <w:lvlText w:val="-"/>
      <w:lvlJc w:val="left"/>
      <w:pPr>
        <w:ind w:left="1260" w:hanging="360"/>
      </w:pPr>
      <w:rPr>
        <w:rFonts w:ascii="Times New Roman" w:eastAsia="Batang" w:hAnsi="Times New Roman" w:cs="Times New Roman" w:hint="default"/>
      </w:rPr>
    </w:lvl>
    <w:lvl w:ilvl="1" w:tplc="2BE20790">
      <w:numFmt w:val="bullet"/>
      <w:lvlText w:val="-"/>
      <w:lvlJc w:val="left"/>
      <w:pPr>
        <w:ind w:left="1980" w:hanging="360"/>
      </w:pPr>
      <w:rPr>
        <w:rFonts w:ascii="Times New Roman" w:eastAsia="Batang" w:hAnsi="Times New Roman" w:cs="Times New Roman"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 w15:restartNumberingAfterBreak="0">
    <w:nsid w:val="09536876"/>
    <w:multiLevelType w:val="hybridMultilevel"/>
    <w:tmpl w:val="9E12B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FA716E"/>
    <w:multiLevelType w:val="hybridMultilevel"/>
    <w:tmpl w:val="A774A6E2"/>
    <w:lvl w:ilvl="0" w:tplc="FFFFFFF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3744C2"/>
    <w:multiLevelType w:val="hybridMultilevel"/>
    <w:tmpl w:val="81004990"/>
    <w:lvl w:ilvl="0" w:tplc="2BE20790">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DA0926"/>
    <w:multiLevelType w:val="multilevel"/>
    <w:tmpl w:val="2DC43BB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1AA845DB"/>
    <w:multiLevelType w:val="hybridMultilevel"/>
    <w:tmpl w:val="55A07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1E542A72"/>
    <w:multiLevelType w:val="hybridMultilevel"/>
    <w:tmpl w:val="0226B2CA"/>
    <w:lvl w:ilvl="0" w:tplc="A2F4D3B6">
      <w:start w:val="1"/>
      <w:numFmt w:val="bullet"/>
      <w:lvlText w:val="•"/>
      <w:lvlJc w:val="left"/>
      <w:pPr>
        <w:tabs>
          <w:tab w:val="num" w:pos="720"/>
        </w:tabs>
        <w:ind w:left="720" w:hanging="360"/>
      </w:pPr>
      <w:rPr>
        <w:rFonts w:ascii="Arial" w:hAnsi="Arial" w:hint="default"/>
      </w:rPr>
    </w:lvl>
    <w:lvl w:ilvl="1" w:tplc="8EB66C74">
      <w:start w:val="1"/>
      <w:numFmt w:val="bullet"/>
      <w:lvlText w:val="•"/>
      <w:lvlJc w:val="left"/>
      <w:pPr>
        <w:tabs>
          <w:tab w:val="num" w:pos="1440"/>
        </w:tabs>
        <w:ind w:left="1440" w:hanging="360"/>
      </w:pPr>
      <w:rPr>
        <w:rFonts w:ascii="Arial" w:hAnsi="Arial" w:hint="default"/>
      </w:rPr>
    </w:lvl>
    <w:lvl w:ilvl="2" w:tplc="29A873E6">
      <w:start w:val="1"/>
      <w:numFmt w:val="bullet"/>
      <w:lvlText w:val="•"/>
      <w:lvlJc w:val="left"/>
      <w:pPr>
        <w:tabs>
          <w:tab w:val="num" w:pos="2160"/>
        </w:tabs>
        <w:ind w:left="2160" w:hanging="360"/>
      </w:pPr>
      <w:rPr>
        <w:rFonts w:ascii="Arial" w:hAnsi="Arial" w:hint="default"/>
      </w:rPr>
    </w:lvl>
    <w:lvl w:ilvl="3" w:tplc="A07EA918" w:tentative="1">
      <w:start w:val="1"/>
      <w:numFmt w:val="bullet"/>
      <w:lvlText w:val="•"/>
      <w:lvlJc w:val="left"/>
      <w:pPr>
        <w:tabs>
          <w:tab w:val="num" w:pos="2880"/>
        </w:tabs>
        <w:ind w:left="2880" w:hanging="360"/>
      </w:pPr>
      <w:rPr>
        <w:rFonts w:ascii="Arial" w:hAnsi="Arial" w:hint="default"/>
      </w:rPr>
    </w:lvl>
    <w:lvl w:ilvl="4" w:tplc="A75C1EB6" w:tentative="1">
      <w:start w:val="1"/>
      <w:numFmt w:val="bullet"/>
      <w:lvlText w:val="•"/>
      <w:lvlJc w:val="left"/>
      <w:pPr>
        <w:tabs>
          <w:tab w:val="num" w:pos="3600"/>
        </w:tabs>
        <w:ind w:left="3600" w:hanging="360"/>
      </w:pPr>
      <w:rPr>
        <w:rFonts w:ascii="Arial" w:hAnsi="Arial" w:hint="default"/>
      </w:rPr>
    </w:lvl>
    <w:lvl w:ilvl="5" w:tplc="AF4459DE" w:tentative="1">
      <w:start w:val="1"/>
      <w:numFmt w:val="bullet"/>
      <w:lvlText w:val="•"/>
      <w:lvlJc w:val="left"/>
      <w:pPr>
        <w:tabs>
          <w:tab w:val="num" w:pos="4320"/>
        </w:tabs>
        <w:ind w:left="4320" w:hanging="360"/>
      </w:pPr>
      <w:rPr>
        <w:rFonts w:ascii="Arial" w:hAnsi="Arial" w:hint="default"/>
      </w:rPr>
    </w:lvl>
    <w:lvl w:ilvl="6" w:tplc="2ABCE5CE" w:tentative="1">
      <w:start w:val="1"/>
      <w:numFmt w:val="bullet"/>
      <w:lvlText w:val="•"/>
      <w:lvlJc w:val="left"/>
      <w:pPr>
        <w:tabs>
          <w:tab w:val="num" w:pos="5040"/>
        </w:tabs>
        <w:ind w:left="5040" w:hanging="360"/>
      </w:pPr>
      <w:rPr>
        <w:rFonts w:ascii="Arial" w:hAnsi="Arial" w:hint="default"/>
      </w:rPr>
    </w:lvl>
    <w:lvl w:ilvl="7" w:tplc="B52CD82C" w:tentative="1">
      <w:start w:val="1"/>
      <w:numFmt w:val="bullet"/>
      <w:lvlText w:val="•"/>
      <w:lvlJc w:val="left"/>
      <w:pPr>
        <w:tabs>
          <w:tab w:val="num" w:pos="5760"/>
        </w:tabs>
        <w:ind w:left="5760" w:hanging="360"/>
      </w:pPr>
      <w:rPr>
        <w:rFonts w:ascii="Arial" w:hAnsi="Arial" w:hint="default"/>
      </w:rPr>
    </w:lvl>
    <w:lvl w:ilvl="8" w:tplc="A5CC1AEA"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1FBD3E45"/>
    <w:multiLevelType w:val="hybridMultilevel"/>
    <w:tmpl w:val="211ECB9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Symbol" w:hAnsi="Symbo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9D33492"/>
    <w:multiLevelType w:val="hybridMultilevel"/>
    <w:tmpl w:val="CFA44C8A"/>
    <w:lvl w:ilvl="0" w:tplc="DA30E394">
      <w:start w:val="1"/>
      <w:numFmt w:val="bullet"/>
      <w:pStyle w:val="a"/>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F40E6E"/>
    <w:multiLevelType w:val="hybridMultilevel"/>
    <w:tmpl w:val="9AA09BCA"/>
    <w:lvl w:ilvl="0" w:tplc="078CE278">
      <w:start w:val="1"/>
      <w:numFmt w:val="bullet"/>
      <w:pStyle w:val="LGTdoc"/>
      <w:lvlText w:val=""/>
      <w:lvlJc w:val="left"/>
      <w:pPr>
        <w:tabs>
          <w:tab w:val="num" w:pos="800"/>
        </w:tabs>
        <w:ind w:left="800" w:hanging="400"/>
      </w:pPr>
      <w:rPr>
        <w:rFonts w:ascii="Wingdings" w:hAnsi="Wingdings" w:hint="default"/>
      </w:rPr>
    </w:lvl>
    <w:lvl w:ilvl="1" w:tplc="04090003" w:tentative="1">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10"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4A70EC"/>
    <w:multiLevelType w:val="hybridMultilevel"/>
    <w:tmpl w:val="D29C2C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6F0552E"/>
    <w:multiLevelType w:val="multilevel"/>
    <w:tmpl w:val="A6B02ACA"/>
    <w:lvl w:ilvl="0">
      <w:start w:val="2"/>
      <w:numFmt w:val="decimal"/>
      <w:pStyle w:val="1"/>
      <w:lvlText w:val="%1."/>
      <w:lvlJc w:val="left"/>
      <w:pPr>
        <w:tabs>
          <w:tab w:val="num" w:pos="432"/>
        </w:tabs>
        <w:ind w:left="432" w:hanging="432"/>
      </w:pPr>
      <w:rPr>
        <w:rFonts w:hint="default"/>
      </w:rPr>
    </w:lvl>
    <w:lvl w:ilvl="1">
      <w:start w:val="1"/>
      <w:numFmt w:val="decimal"/>
      <w:lvlText w:val="%1.%2."/>
      <w:lvlJc w:val="left"/>
      <w:pPr>
        <w:tabs>
          <w:tab w:val="num" w:pos="720"/>
        </w:tabs>
        <w:ind w:left="576" w:hanging="576"/>
      </w:pPr>
      <w:rPr>
        <w:rFonts w:hint="default"/>
      </w:rPr>
    </w:lvl>
    <w:lvl w:ilvl="2">
      <w:start w:val="1"/>
      <w:numFmt w:val="decimal"/>
      <w:pStyle w:val="3"/>
      <w:lvlText w:val="%1.%2.%3."/>
      <w:lvlJc w:val="left"/>
      <w:pPr>
        <w:tabs>
          <w:tab w:val="num" w:pos="108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3" w15:restartNumberingAfterBreak="0">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4" w15:restartNumberingAfterBreak="0">
    <w:nsid w:val="401A566F"/>
    <w:multiLevelType w:val="hybridMultilevel"/>
    <w:tmpl w:val="44EC67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6E0BF1"/>
    <w:multiLevelType w:val="hybridMultilevel"/>
    <w:tmpl w:val="459032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2F338AB"/>
    <w:multiLevelType w:val="hybridMultilevel"/>
    <w:tmpl w:val="F142187A"/>
    <w:lvl w:ilvl="0" w:tplc="04090001">
      <w:start w:val="1"/>
      <w:numFmt w:val="bullet"/>
      <w:pStyle w:val="Reference"/>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8" w15:restartNumberingAfterBreak="0">
    <w:nsid w:val="46696ED6"/>
    <w:multiLevelType w:val="hybridMultilevel"/>
    <w:tmpl w:val="3B9A0AB4"/>
    <w:lvl w:ilvl="0" w:tplc="4948B88A">
      <w:numFmt w:val="bullet"/>
      <w:lvlText w:val="-"/>
      <w:lvlJc w:val="left"/>
      <w:pPr>
        <w:ind w:left="760" w:hanging="360"/>
      </w:pPr>
      <w:rPr>
        <w:rFonts w:ascii="Malgun Gothic" w:eastAsia="Malgun Gothic" w:hAnsi="Malgun Gothic"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9"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20" w15:restartNumberingAfterBreak="0">
    <w:nsid w:val="4B3D2940"/>
    <w:multiLevelType w:val="hybridMultilevel"/>
    <w:tmpl w:val="7F429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3035AA2"/>
    <w:multiLevelType w:val="multilevel"/>
    <w:tmpl w:val="3166A60A"/>
    <w:lvl w:ilvl="0">
      <w:start w:val="1"/>
      <w:numFmt w:val="decimal"/>
      <w:lvlText w:val="%1."/>
      <w:lvlJc w:val="left"/>
      <w:pPr>
        <w:tabs>
          <w:tab w:val="num" w:pos="425"/>
        </w:tabs>
        <w:ind w:left="425" w:hanging="425"/>
      </w:pPr>
      <w:rPr>
        <w:rFonts w:hint="default"/>
      </w:rPr>
    </w:lvl>
    <w:lvl w:ilvl="1">
      <w:start w:val="1"/>
      <w:numFmt w:val="decimal"/>
      <w:lvlText w:val="%1.%2."/>
      <w:lvlJc w:val="left"/>
      <w:pPr>
        <w:tabs>
          <w:tab w:val="num" w:pos="657"/>
        </w:tabs>
        <w:ind w:left="657" w:hanging="567"/>
      </w:pPr>
      <w:rPr>
        <w:rFonts w:hint="default"/>
        <w:sz w:val="24"/>
        <w:szCs w:val="24"/>
      </w:rPr>
    </w:lvl>
    <w:lvl w:ilvl="2">
      <w:start w:val="1"/>
      <w:numFmt w:val="decimal"/>
      <w:lvlText w:val="%1.%2.%3."/>
      <w:lvlJc w:val="left"/>
      <w:pPr>
        <w:tabs>
          <w:tab w:val="num" w:pos="709"/>
        </w:tabs>
        <w:ind w:left="709" w:hanging="709"/>
      </w:pPr>
      <w:rPr>
        <w:rFonts w:hint="default"/>
      </w:rPr>
    </w:lvl>
    <w:lvl w:ilvl="3">
      <w:start w:val="1"/>
      <w:numFmt w:val="decimal"/>
      <w:lvlText w:val="%1.%2.%3.%4."/>
      <w:lvlJc w:val="left"/>
      <w:pPr>
        <w:tabs>
          <w:tab w:val="num" w:pos="851"/>
        </w:tabs>
        <w:ind w:left="851" w:hanging="851"/>
      </w:pPr>
      <w:rPr>
        <w:rFonts w:hint="default"/>
      </w:rPr>
    </w:lvl>
    <w:lvl w:ilvl="4">
      <w:start w:val="1"/>
      <w:numFmt w:val="decimal"/>
      <w:lvlText w:val="%1.%2.%3.%4.%5."/>
      <w:lvlJc w:val="left"/>
      <w:pPr>
        <w:tabs>
          <w:tab w:val="num" w:pos="992"/>
        </w:tabs>
        <w:ind w:left="992" w:hanging="992"/>
      </w:pPr>
      <w:rPr>
        <w:rFonts w:hint="default"/>
      </w:rPr>
    </w:lvl>
    <w:lvl w:ilvl="5">
      <w:start w:val="1"/>
      <w:numFmt w:val="decimal"/>
      <w:lvlText w:val="%1.%2.%3.%4.%5.%6."/>
      <w:lvlJc w:val="left"/>
      <w:pPr>
        <w:tabs>
          <w:tab w:val="num" w:pos="1134"/>
        </w:tabs>
        <w:ind w:left="1134" w:hanging="1134"/>
      </w:pPr>
      <w:rPr>
        <w:rFonts w:hint="default"/>
      </w:rPr>
    </w:lvl>
    <w:lvl w:ilvl="6">
      <w:start w:val="1"/>
      <w:numFmt w:val="decimal"/>
      <w:lvlText w:val="%1.%2.%3.%4.%5.%6.%7."/>
      <w:lvlJc w:val="left"/>
      <w:pPr>
        <w:tabs>
          <w:tab w:val="num" w:pos="1276"/>
        </w:tabs>
        <w:ind w:left="1276" w:hanging="1276"/>
      </w:pPr>
      <w:rPr>
        <w:rFonts w:hint="default"/>
      </w:rPr>
    </w:lvl>
    <w:lvl w:ilvl="7">
      <w:start w:val="1"/>
      <w:numFmt w:val="decimal"/>
      <w:lvlText w:val="%1.%2.%3.%4.%5.%6.%7.%8."/>
      <w:lvlJc w:val="left"/>
      <w:pPr>
        <w:tabs>
          <w:tab w:val="num" w:pos="1418"/>
        </w:tabs>
        <w:ind w:left="1418" w:hanging="1418"/>
      </w:pPr>
      <w:rPr>
        <w:rFonts w:hint="default"/>
      </w:rPr>
    </w:lvl>
    <w:lvl w:ilvl="8">
      <w:start w:val="1"/>
      <w:numFmt w:val="decimal"/>
      <w:lvlText w:val="%1.%2.%3.%4.%5.%6.%7.%8.%9."/>
      <w:lvlJc w:val="left"/>
      <w:pPr>
        <w:tabs>
          <w:tab w:val="num" w:pos="1559"/>
        </w:tabs>
        <w:ind w:left="1559" w:hanging="1559"/>
      </w:pPr>
      <w:rPr>
        <w:rFonts w:hint="default"/>
      </w:rPr>
    </w:lvl>
  </w:abstractNum>
  <w:abstractNum w:abstractNumId="22" w15:restartNumberingAfterBreak="0">
    <w:nsid w:val="5A9972AD"/>
    <w:multiLevelType w:val="hybridMultilevel"/>
    <w:tmpl w:val="3C4810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E4C234E"/>
    <w:multiLevelType w:val="multilevel"/>
    <w:tmpl w:val="6E4C234E"/>
    <w:lvl w:ilvl="0">
      <w:start w:val="1"/>
      <w:numFmt w:val="lowerLetter"/>
      <w:pStyle w:val="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4" w15:restartNumberingAfterBreak="0">
    <w:nsid w:val="7B151CB4"/>
    <w:multiLevelType w:val="multilevel"/>
    <w:tmpl w:val="B4E8C78A"/>
    <w:lvl w:ilvl="0">
      <w:start w:val="1"/>
      <w:numFmt w:val="decimal"/>
      <w:pStyle w:val="4"/>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D421B68"/>
    <w:multiLevelType w:val="hybridMultilevel"/>
    <w:tmpl w:val="163C68B2"/>
    <w:lvl w:ilvl="0" w:tplc="5D306924">
      <w:start w:val="1"/>
      <w:numFmt w:val="bullet"/>
      <w:pStyle w:val="a0"/>
      <w:lvlText w:val=""/>
      <w:lvlJc w:val="left"/>
      <w:pPr>
        <w:tabs>
          <w:tab w:val="num" w:pos="0"/>
        </w:tabs>
        <w:ind w:left="0" w:hanging="360"/>
      </w:pPr>
      <w:rPr>
        <w:rFonts w:ascii="Symbol" w:hAnsi="Symbol" w:hint="default"/>
        <w:color w:val="auto"/>
      </w:rPr>
    </w:lvl>
    <w:lvl w:ilvl="1" w:tplc="0409000B">
      <w:start w:val="1"/>
      <w:numFmt w:val="bullet"/>
      <w:lvlText w:val=""/>
      <w:lvlJc w:val="left"/>
      <w:pPr>
        <w:tabs>
          <w:tab w:val="num" w:pos="480"/>
        </w:tabs>
        <w:ind w:left="480" w:hanging="420"/>
      </w:pPr>
      <w:rPr>
        <w:rFonts w:ascii="Wingdings" w:hAnsi="Wingdings" w:hint="default"/>
      </w:rPr>
    </w:lvl>
    <w:lvl w:ilvl="2" w:tplc="0409000D">
      <w:start w:val="1"/>
      <w:numFmt w:val="bullet"/>
      <w:lvlText w:val=""/>
      <w:lvlJc w:val="left"/>
      <w:pPr>
        <w:tabs>
          <w:tab w:val="num" w:pos="900"/>
        </w:tabs>
        <w:ind w:left="900" w:hanging="420"/>
      </w:pPr>
      <w:rPr>
        <w:rFonts w:ascii="Wingdings" w:hAnsi="Wingdings" w:hint="default"/>
      </w:rPr>
    </w:lvl>
    <w:lvl w:ilvl="3" w:tplc="04090001">
      <w:start w:val="1"/>
      <w:numFmt w:val="bullet"/>
      <w:lvlText w:val=""/>
      <w:lvlJc w:val="left"/>
      <w:pPr>
        <w:tabs>
          <w:tab w:val="num" w:pos="1320"/>
        </w:tabs>
        <w:ind w:left="1320" w:hanging="420"/>
      </w:pPr>
      <w:rPr>
        <w:rFonts w:ascii="Wingdings" w:hAnsi="Wingdings" w:hint="default"/>
      </w:rPr>
    </w:lvl>
    <w:lvl w:ilvl="4" w:tplc="0409000B" w:tentative="1">
      <w:start w:val="1"/>
      <w:numFmt w:val="bullet"/>
      <w:lvlText w:val=""/>
      <w:lvlJc w:val="left"/>
      <w:pPr>
        <w:tabs>
          <w:tab w:val="num" w:pos="1740"/>
        </w:tabs>
        <w:ind w:left="1740" w:hanging="420"/>
      </w:pPr>
      <w:rPr>
        <w:rFonts w:ascii="Wingdings" w:hAnsi="Wingdings" w:hint="default"/>
      </w:rPr>
    </w:lvl>
    <w:lvl w:ilvl="5" w:tplc="0409000D" w:tentative="1">
      <w:start w:val="1"/>
      <w:numFmt w:val="bullet"/>
      <w:lvlText w:val=""/>
      <w:lvlJc w:val="left"/>
      <w:pPr>
        <w:tabs>
          <w:tab w:val="num" w:pos="2160"/>
        </w:tabs>
        <w:ind w:left="2160" w:hanging="420"/>
      </w:pPr>
      <w:rPr>
        <w:rFonts w:ascii="Wingdings" w:hAnsi="Wingdings" w:hint="default"/>
      </w:rPr>
    </w:lvl>
    <w:lvl w:ilvl="6" w:tplc="04090001" w:tentative="1">
      <w:start w:val="1"/>
      <w:numFmt w:val="bullet"/>
      <w:lvlText w:val=""/>
      <w:lvlJc w:val="left"/>
      <w:pPr>
        <w:tabs>
          <w:tab w:val="num" w:pos="2580"/>
        </w:tabs>
        <w:ind w:left="2580" w:hanging="420"/>
      </w:pPr>
      <w:rPr>
        <w:rFonts w:ascii="Wingdings" w:hAnsi="Wingdings" w:hint="default"/>
      </w:rPr>
    </w:lvl>
    <w:lvl w:ilvl="7" w:tplc="0409000B" w:tentative="1">
      <w:start w:val="1"/>
      <w:numFmt w:val="bullet"/>
      <w:lvlText w:val=""/>
      <w:lvlJc w:val="left"/>
      <w:pPr>
        <w:tabs>
          <w:tab w:val="num" w:pos="3000"/>
        </w:tabs>
        <w:ind w:left="3000" w:hanging="420"/>
      </w:pPr>
      <w:rPr>
        <w:rFonts w:ascii="Wingdings" w:hAnsi="Wingdings" w:hint="default"/>
      </w:rPr>
    </w:lvl>
    <w:lvl w:ilvl="8" w:tplc="0409000D" w:tentative="1">
      <w:start w:val="1"/>
      <w:numFmt w:val="bullet"/>
      <w:lvlText w:val=""/>
      <w:lvlJc w:val="left"/>
      <w:pPr>
        <w:tabs>
          <w:tab w:val="num" w:pos="3420"/>
        </w:tabs>
        <w:ind w:left="3420" w:hanging="420"/>
      </w:pPr>
      <w:rPr>
        <w:rFonts w:ascii="Wingdings" w:hAnsi="Wingdings" w:hint="default"/>
      </w:rPr>
    </w:lvl>
  </w:abstractNum>
  <w:num w:numId="1">
    <w:abstractNumId w:val="12"/>
  </w:num>
  <w:num w:numId="2">
    <w:abstractNumId w:val="9"/>
  </w:num>
  <w:num w:numId="3">
    <w:abstractNumId w:val="21"/>
  </w:num>
  <w:num w:numId="4">
    <w:abstractNumId w:val="25"/>
  </w:num>
  <w:num w:numId="5">
    <w:abstractNumId w:val="26"/>
  </w:num>
  <w:num w:numId="6">
    <w:abstractNumId w:val="8"/>
  </w:num>
  <w:num w:numId="7">
    <w:abstractNumId w:val="16"/>
  </w:num>
  <w:num w:numId="8">
    <w:abstractNumId w:val="10"/>
  </w:num>
  <w:num w:numId="9">
    <w:abstractNumId w:val="17"/>
  </w:num>
  <w:num w:numId="10">
    <w:abstractNumId w:val="15"/>
  </w:num>
  <w:num w:numId="11">
    <w:abstractNumId w:val="19"/>
  </w:num>
  <w:num w:numId="12">
    <w:abstractNumId w:val="3"/>
  </w:num>
  <w:num w:numId="13">
    <w:abstractNumId w:val="18"/>
  </w:num>
  <w:num w:numId="14">
    <w:abstractNumId w:val="0"/>
  </w:num>
  <w:num w:numId="15">
    <w:abstractNumId w:val="7"/>
  </w:num>
  <w:num w:numId="16">
    <w:abstractNumId w:val="11"/>
  </w:num>
  <w:num w:numId="17">
    <w:abstractNumId w:val="6"/>
  </w:num>
  <w:num w:numId="18">
    <w:abstractNumId w:val="2"/>
  </w:num>
  <w:num w:numId="19">
    <w:abstractNumId w:val="14"/>
  </w:num>
  <w:num w:numId="20">
    <w:abstractNumId w:val="1"/>
  </w:num>
  <w:num w:numId="21">
    <w:abstractNumId w:val="20"/>
  </w:num>
  <w:num w:numId="2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
  </w:num>
  <w:num w:numId="24">
    <w:abstractNumId w:val="22"/>
  </w:num>
  <w:num w:numId="25">
    <w:abstractNumId w:val="23"/>
  </w:num>
  <w:num w:numId="26">
    <w:abstractNumId w:val="13"/>
  </w:num>
  <w:num w:numId="27">
    <w:abstractNumId w:val="24"/>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uthor">
    <w15:presenceInfo w15:providerId="None" w15:userId="Author"/>
  </w15:person>
  <w15:person w15:author="Jiang, Qinyan/蒋 琴艳">
    <w15:presenceInfo w15:providerId="AD" w15:userId="S-1-5-21-12408792-3978507794-1530591092-38281"/>
  </w15:person>
  <w15:person w15:author="Sharp">
    <w15:presenceInfo w15:providerId="None" w15:userId="Sharp"/>
  </w15:person>
  <w15:person w15:author="Ericsson">
    <w15:presenceInfo w15:providerId="None" w15:userId="Ericsson"/>
  </w15:person>
  <w15:person w15:author="ASUSTeK">
    <w15:presenceInfo w15:providerId="None" w15:userId="ASUSTeK"/>
  </w15:person>
  <w15:person w15:author="JS">
    <w15:presenceInfo w15:providerId="None" w15:userId="J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hideSpellingErrors/>
  <w:hideGrammaticalErrors/>
  <w:activeWritingStyle w:appName="MSWord" w:lang="en-GB" w:vendorID="64" w:dllVersion="5" w:nlCheck="1" w:checkStyle="1"/>
  <w:activeWritingStyle w:appName="MSWord" w:lang="en-US" w:vendorID="64" w:dllVersion="5" w:nlCheck="1" w:checkStyle="1"/>
  <w:activeWritingStyle w:appName="MSWord" w:lang="en-US" w:vendorID="64" w:dllVersion="6" w:nlCheck="1" w:checkStyle="1"/>
  <w:activeWritingStyle w:appName="MSWord" w:lang="en-GB" w:vendorID="64" w:dllVersion="6" w:nlCheck="1" w:checkStyle="1"/>
  <w:activeWritingStyle w:appName="MSWord" w:lang="ko-KR" w:vendorID="64" w:dllVersion="5" w:nlCheck="1" w:checkStyle="1"/>
  <w:activeWritingStyle w:appName="MSWord" w:lang="en-AU"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131078" w:nlCheck="1" w:checkStyle="1"/>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rawingGridHorizontalSpacing w:val="100"/>
  <w:displayHorizontalDrawingGridEvery w:val="0"/>
  <w:displayVerticalDrawingGridEvery w:val="2"/>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4575"/>
    <w:rsid w:val="0000016E"/>
    <w:rsid w:val="00000231"/>
    <w:rsid w:val="00000781"/>
    <w:rsid w:val="00000968"/>
    <w:rsid w:val="00000CEC"/>
    <w:rsid w:val="00000DC4"/>
    <w:rsid w:val="0000102D"/>
    <w:rsid w:val="0000109B"/>
    <w:rsid w:val="00001117"/>
    <w:rsid w:val="00001620"/>
    <w:rsid w:val="0000174D"/>
    <w:rsid w:val="00001963"/>
    <w:rsid w:val="00001C10"/>
    <w:rsid w:val="00001C4D"/>
    <w:rsid w:val="00001EBE"/>
    <w:rsid w:val="00001EE8"/>
    <w:rsid w:val="00001F48"/>
    <w:rsid w:val="0000219D"/>
    <w:rsid w:val="000021BA"/>
    <w:rsid w:val="00002536"/>
    <w:rsid w:val="0000266C"/>
    <w:rsid w:val="00002940"/>
    <w:rsid w:val="000029E4"/>
    <w:rsid w:val="00002E14"/>
    <w:rsid w:val="000031B4"/>
    <w:rsid w:val="000031CE"/>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EC"/>
    <w:rsid w:val="000059A3"/>
    <w:rsid w:val="00006430"/>
    <w:rsid w:val="00006830"/>
    <w:rsid w:val="00006834"/>
    <w:rsid w:val="00006911"/>
    <w:rsid w:val="00006C1C"/>
    <w:rsid w:val="00006DC6"/>
    <w:rsid w:val="000072D1"/>
    <w:rsid w:val="000072D7"/>
    <w:rsid w:val="00007331"/>
    <w:rsid w:val="00007683"/>
    <w:rsid w:val="00007711"/>
    <w:rsid w:val="00007751"/>
    <w:rsid w:val="00007BA4"/>
    <w:rsid w:val="00010362"/>
    <w:rsid w:val="00010449"/>
    <w:rsid w:val="00010621"/>
    <w:rsid w:val="0001072A"/>
    <w:rsid w:val="00010AF5"/>
    <w:rsid w:val="00010F32"/>
    <w:rsid w:val="00011651"/>
    <w:rsid w:val="00011747"/>
    <w:rsid w:val="00012078"/>
    <w:rsid w:val="000124A4"/>
    <w:rsid w:val="00012513"/>
    <w:rsid w:val="0001258E"/>
    <w:rsid w:val="0001262A"/>
    <w:rsid w:val="00012850"/>
    <w:rsid w:val="00012DC5"/>
    <w:rsid w:val="00012E36"/>
    <w:rsid w:val="00012E9F"/>
    <w:rsid w:val="00012FDD"/>
    <w:rsid w:val="00013055"/>
    <w:rsid w:val="00013198"/>
    <w:rsid w:val="000131DA"/>
    <w:rsid w:val="0001380F"/>
    <w:rsid w:val="00013E07"/>
    <w:rsid w:val="00013EB4"/>
    <w:rsid w:val="00013FA4"/>
    <w:rsid w:val="000143F1"/>
    <w:rsid w:val="00014415"/>
    <w:rsid w:val="0001478A"/>
    <w:rsid w:val="000147C0"/>
    <w:rsid w:val="00014B73"/>
    <w:rsid w:val="0001503A"/>
    <w:rsid w:val="000150A0"/>
    <w:rsid w:val="00015290"/>
    <w:rsid w:val="00015445"/>
    <w:rsid w:val="00015664"/>
    <w:rsid w:val="00015BF7"/>
    <w:rsid w:val="00015D29"/>
    <w:rsid w:val="0001612D"/>
    <w:rsid w:val="00016214"/>
    <w:rsid w:val="00016344"/>
    <w:rsid w:val="00016B13"/>
    <w:rsid w:val="00016C8C"/>
    <w:rsid w:val="00016D23"/>
    <w:rsid w:val="00016E42"/>
    <w:rsid w:val="00016EC6"/>
    <w:rsid w:val="00017072"/>
    <w:rsid w:val="000171D8"/>
    <w:rsid w:val="0001751E"/>
    <w:rsid w:val="00017D82"/>
    <w:rsid w:val="0002005A"/>
    <w:rsid w:val="00020761"/>
    <w:rsid w:val="00020A46"/>
    <w:rsid w:val="00020B98"/>
    <w:rsid w:val="00020EB5"/>
    <w:rsid w:val="00020FF5"/>
    <w:rsid w:val="000210B0"/>
    <w:rsid w:val="000210D9"/>
    <w:rsid w:val="000211AC"/>
    <w:rsid w:val="0002120B"/>
    <w:rsid w:val="00021365"/>
    <w:rsid w:val="00021735"/>
    <w:rsid w:val="00021AE0"/>
    <w:rsid w:val="00021E78"/>
    <w:rsid w:val="00021EE5"/>
    <w:rsid w:val="0002202D"/>
    <w:rsid w:val="00022098"/>
    <w:rsid w:val="00022517"/>
    <w:rsid w:val="0002256B"/>
    <w:rsid w:val="00022F28"/>
    <w:rsid w:val="00022FB7"/>
    <w:rsid w:val="00023474"/>
    <w:rsid w:val="00023A1A"/>
    <w:rsid w:val="00023A89"/>
    <w:rsid w:val="00023BE1"/>
    <w:rsid w:val="00023DE1"/>
    <w:rsid w:val="0002413F"/>
    <w:rsid w:val="000242CB"/>
    <w:rsid w:val="000249C9"/>
    <w:rsid w:val="00024A77"/>
    <w:rsid w:val="00024CFA"/>
    <w:rsid w:val="00024F6B"/>
    <w:rsid w:val="00025124"/>
    <w:rsid w:val="00025449"/>
    <w:rsid w:val="000254E0"/>
    <w:rsid w:val="0002568B"/>
    <w:rsid w:val="0002594D"/>
    <w:rsid w:val="00025EA2"/>
    <w:rsid w:val="000260CD"/>
    <w:rsid w:val="00026737"/>
    <w:rsid w:val="0002678B"/>
    <w:rsid w:val="00026AB8"/>
    <w:rsid w:val="00026D91"/>
    <w:rsid w:val="00026E01"/>
    <w:rsid w:val="00026FAA"/>
    <w:rsid w:val="00027748"/>
    <w:rsid w:val="000279D5"/>
    <w:rsid w:val="00027AC7"/>
    <w:rsid w:val="00027C38"/>
    <w:rsid w:val="00027E9E"/>
    <w:rsid w:val="00027EBD"/>
    <w:rsid w:val="00030547"/>
    <w:rsid w:val="0003055F"/>
    <w:rsid w:val="00030C20"/>
    <w:rsid w:val="00030CB5"/>
    <w:rsid w:val="000310BE"/>
    <w:rsid w:val="000311EE"/>
    <w:rsid w:val="00031216"/>
    <w:rsid w:val="00031473"/>
    <w:rsid w:val="00031578"/>
    <w:rsid w:val="00031619"/>
    <w:rsid w:val="00031805"/>
    <w:rsid w:val="00031CBE"/>
    <w:rsid w:val="00031D12"/>
    <w:rsid w:val="00032230"/>
    <w:rsid w:val="000323AF"/>
    <w:rsid w:val="00032A32"/>
    <w:rsid w:val="00032BE2"/>
    <w:rsid w:val="00032D3D"/>
    <w:rsid w:val="00032FB9"/>
    <w:rsid w:val="00033143"/>
    <w:rsid w:val="0003316D"/>
    <w:rsid w:val="0003349D"/>
    <w:rsid w:val="000337CB"/>
    <w:rsid w:val="0003388E"/>
    <w:rsid w:val="000339A5"/>
    <w:rsid w:val="00033C50"/>
    <w:rsid w:val="00033C54"/>
    <w:rsid w:val="00033D77"/>
    <w:rsid w:val="000341A9"/>
    <w:rsid w:val="0003445A"/>
    <w:rsid w:val="000344F2"/>
    <w:rsid w:val="00034773"/>
    <w:rsid w:val="00034C3A"/>
    <w:rsid w:val="00034E9B"/>
    <w:rsid w:val="00034EE7"/>
    <w:rsid w:val="00034EF5"/>
    <w:rsid w:val="0003506B"/>
    <w:rsid w:val="00035334"/>
    <w:rsid w:val="000354F0"/>
    <w:rsid w:val="000355E9"/>
    <w:rsid w:val="00035619"/>
    <w:rsid w:val="0003579E"/>
    <w:rsid w:val="00035833"/>
    <w:rsid w:val="000358DA"/>
    <w:rsid w:val="00035927"/>
    <w:rsid w:val="000360CC"/>
    <w:rsid w:val="00036C3A"/>
    <w:rsid w:val="00036FD8"/>
    <w:rsid w:val="000372E9"/>
    <w:rsid w:val="00037372"/>
    <w:rsid w:val="00037555"/>
    <w:rsid w:val="000379D0"/>
    <w:rsid w:val="0004017E"/>
    <w:rsid w:val="000401DC"/>
    <w:rsid w:val="0004024A"/>
    <w:rsid w:val="00040BE9"/>
    <w:rsid w:val="0004142D"/>
    <w:rsid w:val="000415AB"/>
    <w:rsid w:val="00041B42"/>
    <w:rsid w:val="00041B5C"/>
    <w:rsid w:val="00041D45"/>
    <w:rsid w:val="00041D50"/>
    <w:rsid w:val="00042457"/>
    <w:rsid w:val="000426BD"/>
    <w:rsid w:val="0004289F"/>
    <w:rsid w:val="00042A1D"/>
    <w:rsid w:val="00042FE0"/>
    <w:rsid w:val="000432B1"/>
    <w:rsid w:val="0004330F"/>
    <w:rsid w:val="000438EE"/>
    <w:rsid w:val="000439C8"/>
    <w:rsid w:val="00043D24"/>
    <w:rsid w:val="00043DD1"/>
    <w:rsid w:val="0004446F"/>
    <w:rsid w:val="00044937"/>
    <w:rsid w:val="000450D9"/>
    <w:rsid w:val="000450FF"/>
    <w:rsid w:val="00045271"/>
    <w:rsid w:val="000457FE"/>
    <w:rsid w:val="000458A9"/>
    <w:rsid w:val="000458AA"/>
    <w:rsid w:val="00046061"/>
    <w:rsid w:val="0004613A"/>
    <w:rsid w:val="000461D0"/>
    <w:rsid w:val="0004627B"/>
    <w:rsid w:val="0004659D"/>
    <w:rsid w:val="00046C16"/>
    <w:rsid w:val="00046EB0"/>
    <w:rsid w:val="000474A9"/>
    <w:rsid w:val="00047BCE"/>
    <w:rsid w:val="00047F1B"/>
    <w:rsid w:val="00050112"/>
    <w:rsid w:val="0005019E"/>
    <w:rsid w:val="00050380"/>
    <w:rsid w:val="0005073B"/>
    <w:rsid w:val="00050A04"/>
    <w:rsid w:val="00050CDB"/>
    <w:rsid w:val="00050EF0"/>
    <w:rsid w:val="00051096"/>
    <w:rsid w:val="000511C6"/>
    <w:rsid w:val="00051286"/>
    <w:rsid w:val="0005139F"/>
    <w:rsid w:val="00051A12"/>
    <w:rsid w:val="00051D42"/>
    <w:rsid w:val="00051FFA"/>
    <w:rsid w:val="0005221C"/>
    <w:rsid w:val="0005222D"/>
    <w:rsid w:val="0005237E"/>
    <w:rsid w:val="000526FD"/>
    <w:rsid w:val="00052B49"/>
    <w:rsid w:val="00052E6E"/>
    <w:rsid w:val="0005309D"/>
    <w:rsid w:val="00053417"/>
    <w:rsid w:val="00053A9C"/>
    <w:rsid w:val="000540D7"/>
    <w:rsid w:val="00054320"/>
    <w:rsid w:val="00054344"/>
    <w:rsid w:val="000543B6"/>
    <w:rsid w:val="00054B86"/>
    <w:rsid w:val="00054CE8"/>
    <w:rsid w:val="00054F79"/>
    <w:rsid w:val="000550B9"/>
    <w:rsid w:val="0005514C"/>
    <w:rsid w:val="000554D2"/>
    <w:rsid w:val="000556A4"/>
    <w:rsid w:val="0005573F"/>
    <w:rsid w:val="00055958"/>
    <w:rsid w:val="00055ECC"/>
    <w:rsid w:val="00055FCD"/>
    <w:rsid w:val="0005629B"/>
    <w:rsid w:val="0005634C"/>
    <w:rsid w:val="00056445"/>
    <w:rsid w:val="0005647F"/>
    <w:rsid w:val="0005684A"/>
    <w:rsid w:val="000568D7"/>
    <w:rsid w:val="00056A99"/>
    <w:rsid w:val="00056C93"/>
    <w:rsid w:val="00056E51"/>
    <w:rsid w:val="0005709F"/>
    <w:rsid w:val="000570B1"/>
    <w:rsid w:val="000577D3"/>
    <w:rsid w:val="00057910"/>
    <w:rsid w:val="0005792C"/>
    <w:rsid w:val="000579DD"/>
    <w:rsid w:val="00057E37"/>
    <w:rsid w:val="000602AA"/>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34AE"/>
    <w:rsid w:val="000639D7"/>
    <w:rsid w:val="00063AB9"/>
    <w:rsid w:val="0006417E"/>
    <w:rsid w:val="000642D0"/>
    <w:rsid w:val="00064393"/>
    <w:rsid w:val="00064460"/>
    <w:rsid w:val="00064612"/>
    <w:rsid w:val="00064F30"/>
    <w:rsid w:val="00065047"/>
    <w:rsid w:val="0006583A"/>
    <w:rsid w:val="00065B02"/>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582"/>
    <w:rsid w:val="000677F9"/>
    <w:rsid w:val="00067801"/>
    <w:rsid w:val="0006795B"/>
    <w:rsid w:val="000679C3"/>
    <w:rsid w:val="00067BBB"/>
    <w:rsid w:val="00067E5C"/>
    <w:rsid w:val="0007029E"/>
    <w:rsid w:val="000704D2"/>
    <w:rsid w:val="00070F2F"/>
    <w:rsid w:val="00071011"/>
    <w:rsid w:val="000710F8"/>
    <w:rsid w:val="0007183A"/>
    <w:rsid w:val="0007195D"/>
    <w:rsid w:val="00071D4E"/>
    <w:rsid w:val="00071DEB"/>
    <w:rsid w:val="000726D2"/>
    <w:rsid w:val="000728BD"/>
    <w:rsid w:val="000729B0"/>
    <w:rsid w:val="00072BF0"/>
    <w:rsid w:val="00072C30"/>
    <w:rsid w:val="00072C46"/>
    <w:rsid w:val="00072F5D"/>
    <w:rsid w:val="000730BC"/>
    <w:rsid w:val="0007310E"/>
    <w:rsid w:val="0007318D"/>
    <w:rsid w:val="00073291"/>
    <w:rsid w:val="00073379"/>
    <w:rsid w:val="0007380C"/>
    <w:rsid w:val="00073964"/>
    <w:rsid w:val="00073AA2"/>
    <w:rsid w:val="00073E69"/>
    <w:rsid w:val="00073F47"/>
    <w:rsid w:val="00074005"/>
    <w:rsid w:val="0007407D"/>
    <w:rsid w:val="00074283"/>
    <w:rsid w:val="00074590"/>
    <w:rsid w:val="0007492C"/>
    <w:rsid w:val="00074A30"/>
    <w:rsid w:val="00074C16"/>
    <w:rsid w:val="00074FD9"/>
    <w:rsid w:val="000753D5"/>
    <w:rsid w:val="00075460"/>
    <w:rsid w:val="0007555A"/>
    <w:rsid w:val="000755F5"/>
    <w:rsid w:val="000756C8"/>
    <w:rsid w:val="000757E6"/>
    <w:rsid w:val="00075A24"/>
    <w:rsid w:val="00075DB5"/>
    <w:rsid w:val="000763C1"/>
    <w:rsid w:val="00076619"/>
    <w:rsid w:val="000767DD"/>
    <w:rsid w:val="00076903"/>
    <w:rsid w:val="00077A84"/>
    <w:rsid w:val="00077C23"/>
    <w:rsid w:val="00077C64"/>
    <w:rsid w:val="00077E6E"/>
    <w:rsid w:val="00077FC5"/>
    <w:rsid w:val="00077FDA"/>
    <w:rsid w:val="000802FE"/>
    <w:rsid w:val="000806F3"/>
    <w:rsid w:val="000807B6"/>
    <w:rsid w:val="00080D26"/>
    <w:rsid w:val="00081133"/>
    <w:rsid w:val="0008116C"/>
    <w:rsid w:val="0008142A"/>
    <w:rsid w:val="00081AFA"/>
    <w:rsid w:val="00081EB0"/>
    <w:rsid w:val="00081F31"/>
    <w:rsid w:val="00081FEC"/>
    <w:rsid w:val="0008213B"/>
    <w:rsid w:val="00082434"/>
    <w:rsid w:val="00082530"/>
    <w:rsid w:val="00082AEE"/>
    <w:rsid w:val="00082D5F"/>
    <w:rsid w:val="000830B9"/>
    <w:rsid w:val="00083211"/>
    <w:rsid w:val="0008322E"/>
    <w:rsid w:val="000835D1"/>
    <w:rsid w:val="00083643"/>
    <w:rsid w:val="0008388C"/>
    <w:rsid w:val="00083956"/>
    <w:rsid w:val="00083A67"/>
    <w:rsid w:val="00083C86"/>
    <w:rsid w:val="00083D34"/>
    <w:rsid w:val="00083EA4"/>
    <w:rsid w:val="000842A2"/>
    <w:rsid w:val="000843F7"/>
    <w:rsid w:val="00084862"/>
    <w:rsid w:val="00084BD1"/>
    <w:rsid w:val="00084E63"/>
    <w:rsid w:val="000854CB"/>
    <w:rsid w:val="0008570D"/>
    <w:rsid w:val="00085E0B"/>
    <w:rsid w:val="00085EF4"/>
    <w:rsid w:val="00086022"/>
    <w:rsid w:val="00086269"/>
    <w:rsid w:val="00086577"/>
    <w:rsid w:val="0008658D"/>
    <w:rsid w:val="0008666B"/>
    <w:rsid w:val="00086849"/>
    <w:rsid w:val="0008704A"/>
    <w:rsid w:val="00087060"/>
    <w:rsid w:val="0008716B"/>
    <w:rsid w:val="00087F6B"/>
    <w:rsid w:val="00087FAB"/>
    <w:rsid w:val="00090166"/>
    <w:rsid w:val="000901C5"/>
    <w:rsid w:val="0009036A"/>
    <w:rsid w:val="000907B8"/>
    <w:rsid w:val="000907E5"/>
    <w:rsid w:val="000907ED"/>
    <w:rsid w:val="00090991"/>
    <w:rsid w:val="00090AE3"/>
    <w:rsid w:val="00090CB3"/>
    <w:rsid w:val="00090F0F"/>
    <w:rsid w:val="000910A6"/>
    <w:rsid w:val="00091495"/>
    <w:rsid w:val="000915D6"/>
    <w:rsid w:val="00091710"/>
    <w:rsid w:val="0009173D"/>
    <w:rsid w:val="00091934"/>
    <w:rsid w:val="00091AE4"/>
    <w:rsid w:val="00091BD9"/>
    <w:rsid w:val="00091E61"/>
    <w:rsid w:val="00091EE3"/>
    <w:rsid w:val="000921CF"/>
    <w:rsid w:val="00092371"/>
    <w:rsid w:val="0009269B"/>
    <w:rsid w:val="00092B38"/>
    <w:rsid w:val="00092F5A"/>
    <w:rsid w:val="000932BC"/>
    <w:rsid w:val="0009389A"/>
    <w:rsid w:val="00093ACC"/>
    <w:rsid w:val="00093CAD"/>
    <w:rsid w:val="00093F29"/>
    <w:rsid w:val="000948AC"/>
    <w:rsid w:val="00094BD6"/>
    <w:rsid w:val="00094F30"/>
    <w:rsid w:val="00094FA8"/>
    <w:rsid w:val="000951D6"/>
    <w:rsid w:val="0009582C"/>
    <w:rsid w:val="00095BE6"/>
    <w:rsid w:val="00095F9F"/>
    <w:rsid w:val="00096275"/>
    <w:rsid w:val="000962C4"/>
    <w:rsid w:val="00096650"/>
    <w:rsid w:val="00096974"/>
    <w:rsid w:val="00096A53"/>
    <w:rsid w:val="00096AD9"/>
    <w:rsid w:val="00097604"/>
    <w:rsid w:val="000978E4"/>
    <w:rsid w:val="00097910"/>
    <w:rsid w:val="00097CC7"/>
    <w:rsid w:val="00097E7E"/>
    <w:rsid w:val="000A0045"/>
    <w:rsid w:val="000A0244"/>
    <w:rsid w:val="000A06F9"/>
    <w:rsid w:val="000A0786"/>
    <w:rsid w:val="000A089E"/>
    <w:rsid w:val="000A0ACB"/>
    <w:rsid w:val="000A113C"/>
    <w:rsid w:val="000A11A7"/>
    <w:rsid w:val="000A1325"/>
    <w:rsid w:val="000A16ED"/>
    <w:rsid w:val="000A1D79"/>
    <w:rsid w:val="000A1D7B"/>
    <w:rsid w:val="000A1F3B"/>
    <w:rsid w:val="000A277C"/>
    <w:rsid w:val="000A29F1"/>
    <w:rsid w:val="000A29F6"/>
    <w:rsid w:val="000A2AFA"/>
    <w:rsid w:val="000A2BEF"/>
    <w:rsid w:val="000A313E"/>
    <w:rsid w:val="000A3189"/>
    <w:rsid w:val="000A32A2"/>
    <w:rsid w:val="000A35C5"/>
    <w:rsid w:val="000A365C"/>
    <w:rsid w:val="000A392F"/>
    <w:rsid w:val="000A397A"/>
    <w:rsid w:val="000A39F4"/>
    <w:rsid w:val="000A3D38"/>
    <w:rsid w:val="000A3D7E"/>
    <w:rsid w:val="000A3E9B"/>
    <w:rsid w:val="000A410E"/>
    <w:rsid w:val="000A41F4"/>
    <w:rsid w:val="000A4213"/>
    <w:rsid w:val="000A43F4"/>
    <w:rsid w:val="000A474C"/>
    <w:rsid w:val="000A492B"/>
    <w:rsid w:val="000A4B87"/>
    <w:rsid w:val="000A556C"/>
    <w:rsid w:val="000A565E"/>
    <w:rsid w:val="000A5816"/>
    <w:rsid w:val="000A58BF"/>
    <w:rsid w:val="000A5933"/>
    <w:rsid w:val="000A5A66"/>
    <w:rsid w:val="000A5B17"/>
    <w:rsid w:val="000A5DC7"/>
    <w:rsid w:val="000A5FC1"/>
    <w:rsid w:val="000A6106"/>
    <w:rsid w:val="000A62EA"/>
    <w:rsid w:val="000A652C"/>
    <w:rsid w:val="000A6D5F"/>
    <w:rsid w:val="000A7091"/>
    <w:rsid w:val="000A715C"/>
    <w:rsid w:val="000A7377"/>
    <w:rsid w:val="000A767B"/>
    <w:rsid w:val="000A7885"/>
    <w:rsid w:val="000A7ABF"/>
    <w:rsid w:val="000B0242"/>
    <w:rsid w:val="000B079B"/>
    <w:rsid w:val="000B1425"/>
    <w:rsid w:val="000B223C"/>
    <w:rsid w:val="000B2552"/>
    <w:rsid w:val="000B26F4"/>
    <w:rsid w:val="000B27AA"/>
    <w:rsid w:val="000B2B69"/>
    <w:rsid w:val="000B2EFD"/>
    <w:rsid w:val="000B2F76"/>
    <w:rsid w:val="000B2F82"/>
    <w:rsid w:val="000B3089"/>
    <w:rsid w:val="000B3798"/>
    <w:rsid w:val="000B388A"/>
    <w:rsid w:val="000B399A"/>
    <w:rsid w:val="000B3B21"/>
    <w:rsid w:val="000B3B9C"/>
    <w:rsid w:val="000B3FBA"/>
    <w:rsid w:val="000B436B"/>
    <w:rsid w:val="000B4437"/>
    <w:rsid w:val="000B476E"/>
    <w:rsid w:val="000B490D"/>
    <w:rsid w:val="000B4E97"/>
    <w:rsid w:val="000B4FAD"/>
    <w:rsid w:val="000B504F"/>
    <w:rsid w:val="000B56D5"/>
    <w:rsid w:val="000B57E7"/>
    <w:rsid w:val="000B57E9"/>
    <w:rsid w:val="000B598A"/>
    <w:rsid w:val="000B5C84"/>
    <w:rsid w:val="000B5E17"/>
    <w:rsid w:val="000B5E5A"/>
    <w:rsid w:val="000B6ABB"/>
    <w:rsid w:val="000B6E52"/>
    <w:rsid w:val="000B6FD7"/>
    <w:rsid w:val="000B70D6"/>
    <w:rsid w:val="000B7235"/>
    <w:rsid w:val="000B7405"/>
    <w:rsid w:val="000B759D"/>
    <w:rsid w:val="000B77C8"/>
    <w:rsid w:val="000B7BA1"/>
    <w:rsid w:val="000B7C43"/>
    <w:rsid w:val="000B7C49"/>
    <w:rsid w:val="000B7DE7"/>
    <w:rsid w:val="000B7E66"/>
    <w:rsid w:val="000B7EFD"/>
    <w:rsid w:val="000C03DC"/>
    <w:rsid w:val="000C0751"/>
    <w:rsid w:val="000C0806"/>
    <w:rsid w:val="000C0B5F"/>
    <w:rsid w:val="000C0BCF"/>
    <w:rsid w:val="000C0DCB"/>
    <w:rsid w:val="000C0F30"/>
    <w:rsid w:val="000C1030"/>
    <w:rsid w:val="000C1138"/>
    <w:rsid w:val="000C1444"/>
    <w:rsid w:val="000C194B"/>
    <w:rsid w:val="000C1E30"/>
    <w:rsid w:val="000C1E3F"/>
    <w:rsid w:val="000C20E1"/>
    <w:rsid w:val="000C279E"/>
    <w:rsid w:val="000C2BA0"/>
    <w:rsid w:val="000C2E60"/>
    <w:rsid w:val="000C3048"/>
    <w:rsid w:val="000C306E"/>
    <w:rsid w:val="000C307C"/>
    <w:rsid w:val="000C315E"/>
    <w:rsid w:val="000C37FB"/>
    <w:rsid w:val="000C38B8"/>
    <w:rsid w:val="000C43FD"/>
    <w:rsid w:val="000C4E1B"/>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9E"/>
    <w:rsid w:val="000C6FE2"/>
    <w:rsid w:val="000C7436"/>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E17"/>
    <w:rsid w:val="000D1019"/>
    <w:rsid w:val="000D107E"/>
    <w:rsid w:val="000D1113"/>
    <w:rsid w:val="000D1542"/>
    <w:rsid w:val="000D15D4"/>
    <w:rsid w:val="000D17E5"/>
    <w:rsid w:val="000D199B"/>
    <w:rsid w:val="000D1A19"/>
    <w:rsid w:val="000D1A96"/>
    <w:rsid w:val="000D1E13"/>
    <w:rsid w:val="000D2082"/>
    <w:rsid w:val="000D20C4"/>
    <w:rsid w:val="000D21C7"/>
    <w:rsid w:val="000D2579"/>
    <w:rsid w:val="000D265D"/>
    <w:rsid w:val="000D27A2"/>
    <w:rsid w:val="000D2CF5"/>
    <w:rsid w:val="000D2D52"/>
    <w:rsid w:val="000D31CC"/>
    <w:rsid w:val="000D3A5E"/>
    <w:rsid w:val="000D3AA4"/>
    <w:rsid w:val="000D3B72"/>
    <w:rsid w:val="000D3D06"/>
    <w:rsid w:val="000D40DC"/>
    <w:rsid w:val="000D414C"/>
    <w:rsid w:val="000D4423"/>
    <w:rsid w:val="000D46BA"/>
    <w:rsid w:val="000D4832"/>
    <w:rsid w:val="000D4977"/>
    <w:rsid w:val="000D4A67"/>
    <w:rsid w:val="000D4CC0"/>
    <w:rsid w:val="000D4F16"/>
    <w:rsid w:val="000D5350"/>
    <w:rsid w:val="000D59BA"/>
    <w:rsid w:val="000D6600"/>
    <w:rsid w:val="000D6745"/>
    <w:rsid w:val="000D6864"/>
    <w:rsid w:val="000D6F04"/>
    <w:rsid w:val="000D6F43"/>
    <w:rsid w:val="000D6FA4"/>
    <w:rsid w:val="000D748D"/>
    <w:rsid w:val="000D7577"/>
    <w:rsid w:val="000D7C46"/>
    <w:rsid w:val="000E003C"/>
    <w:rsid w:val="000E01ED"/>
    <w:rsid w:val="000E02FD"/>
    <w:rsid w:val="000E0546"/>
    <w:rsid w:val="000E0796"/>
    <w:rsid w:val="000E09D6"/>
    <w:rsid w:val="000E0B12"/>
    <w:rsid w:val="000E0C98"/>
    <w:rsid w:val="000E0E85"/>
    <w:rsid w:val="000E0F98"/>
    <w:rsid w:val="000E108B"/>
    <w:rsid w:val="000E11D2"/>
    <w:rsid w:val="000E14A5"/>
    <w:rsid w:val="000E1BA8"/>
    <w:rsid w:val="000E2533"/>
    <w:rsid w:val="000E25D0"/>
    <w:rsid w:val="000E2658"/>
    <w:rsid w:val="000E2703"/>
    <w:rsid w:val="000E2915"/>
    <w:rsid w:val="000E2F7C"/>
    <w:rsid w:val="000E3118"/>
    <w:rsid w:val="000E311E"/>
    <w:rsid w:val="000E328F"/>
    <w:rsid w:val="000E3358"/>
    <w:rsid w:val="000E3990"/>
    <w:rsid w:val="000E3C9D"/>
    <w:rsid w:val="000E4067"/>
    <w:rsid w:val="000E416C"/>
    <w:rsid w:val="000E4225"/>
    <w:rsid w:val="000E4B89"/>
    <w:rsid w:val="000E4FA9"/>
    <w:rsid w:val="000E501B"/>
    <w:rsid w:val="000E5661"/>
    <w:rsid w:val="000E5670"/>
    <w:rsid w:val="000E5B14"/>
    <w:rsid w:val="000E5B44"/>
    <w:rsid w:val="000E5E59"/>
    <w:rsid w:val="000E63DD"/>
    <w:rsid w:val="000E65A2"/>
    <w:rsid w:val="000E6779"/>
    <w:rsid w:val="000E6A74"/>
    <w:rsid w:val="000E6B37"/>
    <w:rsid w:val="000E6C94"/>
    <w:rsid w:val="000E6F99"/>
    <w:rsid w:val="000E71A7"/>
    <w:rsid w:val="000E79FE"/>
    <w:rsid w:val="000E7F0B"/>
    <w:rsid w:val="000F02A4"/>
    <w:rsid w:val="000F0A8A"/>
    <w:rsid w:val="000F0E4E"/>
    <w:rsid w:val="000F1336"/>
    <w:rsid w:val="000F1596"/>
    <w:rsid w:val="000F1AB3"/>
    <w:rsid w:val="000F1E8B"/>
    <w:rsid w:val="000F2014"/>
    <w:rsid w:val="000F24BE"/>
    <w:rsid w:val="000F24FF"/>
    <w:rsid w:val="000F2618"/>
    <w:rsid w:val="000F2758"/>
    <w:rsid w:val="000F29F8"/>
    <w:rsid w:val="000F2AA7"/>
    <w:rsid w:val="000F2ADE"/>
    <w:rsid w:val="000F2AE4"/>
    <w:rsid w:val="000F2E06"/>
    <w:rsid w:val="000F3277"/>
    <w:rsid w:val="000F3293"/>
    <w:rsid w:val="000F3781"/>
    <w:rsid w:val="000F3918"/>
    <w:rsid w:val="000F3D5A"/>
    <w:rsid w:val="000F3E05"/>
    <w:rsid w:val="000F4276"/>
    <w:rsid w:val="000F474A"/>
    <w:rsid w:val="000F47DC"/>
    <w:rsid w:val="000F4939"/>
    <w:rsid w:val="000F4990"/>
    <w:rsid w:val="000F4B7A"/>
    <w:rsid w:val="000F4C32"/>
    <w:rsid w:val="000F4DE0"/>
    <w:rsid w:val="000F5136"/>
    <w:rsid w:val="000F532F"/>
    <w:rsid w:val="000F53A0"/>
    <w:rsid w:val="000F541F"/>
    <w:rsid w:val="000F5570"/>
    <w:rsid w:val="000F599E"/>
    <w:rsid w:val="000F5B85"/>
    <w:rsid w:val="000F5FD1"/>
    <w:rsid w:val="000F62A9"/>
    <w:rsid w:val="000F665D"/>
    <w:rsid w:val="000F67CD"/>
    <w:rsid w:val="000F69E0"/>
    <w:rsid w:val="000F6AE5"/>
    <w:rsid w:val="000F6B69"/>
    <w:rsid w:val="000F733A"/>
    <w:rsid w:val="000F73B3"/>
    <w:rsid w:val="000F764B"/>
    <w:rsid w:val="000F7A3B"/>
    <w:rsid w:val="000F7B19"/>
    <w:rsid w:val="000F7B1A"/>
    <w:rsid w:val="000F7B97"/>
    <w:rsid w:val="000F7CAA"/>
    <w:rsid w:val="000F7F2C"/>
    <w:rsid w:val="0010025B"/>
    <w:rsid w:val="001004D7"/>
    <w:rsid w:val="00100591"/>
    <w:rsid w:val="001008AD"/>
    <w:rsid w:val="00100CB7"/>
    <w:rsid w:val="00100F56"/>
    <w:rsid w:val="00101121"/>
    <w:rsid w:val="0010126D"/>
    <w:rsid w:val="001012CB"/>
    <w:rsid w:val="001012F2"/>
    <w:rsid w:val="0010160C"/>
    <w:rsid w:val="00101657"/>
    <w:rsid w:val="00101720"/>
    <w:rsid w:val="0010194E"/>
    <w:rsid w:val="00101CF6"/>
    <w:rsid w:val="001021E6"/>
    <w:rsid w:val="0010242F"/>
    <w:rsid w:val="00102885"/>
    <w:rsid w:val="001028E2"/>
    <w:rsid w:val="0010290F"/>
    <w:rsid w:val="001029A6"/>
    <w:rsid w:val="001029DC"/>
    <w:rsid w:val="00102ADD"/>
    <w:rsid w:val="00102C6C"/>
    <w:rsid w:val="00102F2C"/>
    <w:rsid w:val="001030D3"/>
    <w:rsid w:val="001034C9"/>
    <w:rsid w:val="0010353C"/>
    <w:rsid w:val="00103554"/>
    <w:rsid w:val="00103AE1"/>
    <w:rsid w:val="00104326"/>
    <w:rsid w:val="00104594"/>
    <w:rsid w:val="001054C2"/>
    <w:rsid w:val="001055FF"/>
    <w:rsid w:val="00105BD5"/>
    <w:rsid w:val="00106326"/>
    <w:rsid w:val="00106891"/>
    <w:rsid w:val="001068D9"/>
    <w:rsid w:val="0010698B"/>
    <w:rsid w:val="00106A71"/>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B5D"/>
    <w:rsid w:val="00110DBB"/>
    <w:rsid w:val="00110FB0"/>
    <w:rsid w:val="001116F9"/>
    <w:rsid w:val="0011172F"/>
    <w:rsid w:val="00111873"/>
    <w:rsid w:val="00111B9A"/>
    <w:rsid w:val="00111DBD"/>
    <w:rsid w:val="00112285"/>
    <w:rsid w:val="0011283D"/>
    <w:rsid w:val="00112927"/>
    <w:rsid w:val="00112A9C"/>
    <w:rsid w:val="00112C6F"/>
    <w:rsid w:val="00112F01"/>
    <w:rsid w:val="001130A1"/>
    <w:rsid w:val="00113347"/>
    <w:rsid w:val="00113492"/>
    <w:rsid w:val="0011359D"/>
    <w:rsid w:val="001137C9"/>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327"/>
    <w:rsid w:val="00116803"/>
    <w:rsid w:val="00116B6A"/>
    <w:rsid w:val="00116D00"/>
    <w:rsid w:val="00116F93"/>
    <w:rsid w:val="00117198"/>
    <w:rsid w:val="001172B6"/>
    <w:rsid w:val="00117837"/>
    <w:rsid w:val="00117CF8"/>
    <w:rsid w:val="00117F4D"/>
    <w:rsid w:val="00120039"/>
    <w:rsid w:val="001201B0"/>
    <w:rsid w:val="001204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281"/>
    <w:rsid w:val="0012431D"/>
    <w:rsid w:val="00124825"/>
    <w:rsid w:val="001252D0"/>
    <w:rsid w:val="001257A5"/>
    <w:rsid w:val="001259E8"/>
    <w:rsid w:val="00125B20"/>
    <w:rsid w:val="00125DC9"/>
    <w:rsid w:val="00125FB9"/>
    <w:rsid w:val="00126224"/>
    <w:rsid w:val="0012639A"/>
    <w:rsid w:val="0012645E"/>
    <w:rsid w:val="00126503"/>
    <w:rsid w:val="0012663E"/>
    <w:rsid w:val="00126773"/>
    <w:rsid w:val="00126855"/>
    <w:rsid w:val="00126CA9"/>
    <w:rsid w:val="00126E31"/>
    <w:rsid w:val="00126E7B"/>
    <w:rsid w:val="00126F2C"/>
    <w:rsid w:val="00127118"/>
    <w:rsid w:val="0012745E"/>
    <w:rsid w:val="0012757F"/>
    <w:rsid w:val="001278F7"/>
    <w:rsid w:val="00127C78"/>
    <w:rsid w:val="00127D88"/>
    <w:rsid w:val="00130201"/>
    <w:rsid w:val="001308F5"/>
    <w:rsid w:val="00130DF7"/>
    <w:rsid w:val="00130E1F"/>
    <w:rsid w:val="00130EAE"/>
    <w:rsid w:val="00130EDC"/>
    <w:rsid w:val="00130F1C"/>
    <w:rsid w:val="00130FBB"/>
    <w:rsid w:val="0013116B"/>
    <w:rsid w:val="001311D3"/>
    <w:rsid w:val="0013123A"/>
    <w:rsid w:val="00131354"/>
    <w:rsid w:val="00131BB3"/>
    <w:rsid w:val="00131FEE"/>
    <w:rsid w:val="0013221E"/>
    <w:rsid w:val="001322DA"/>
    <w:rsid w:val="001324CD"/>
    <w:rsid w:val="0013277A"/>
    <w:rsid w:val="00132F70"/>
    <w:rsid w:val="0013358C"/>
    <w:rsid w:val="0013367D"/>
    <w:rsid w:val="00133B7D"/>
    <w:rsid w:val="00133E6E"/>
    <w:rsid w:val="00133EA7"/>
    <w:rsid w:val="00133F41"/>
    <w:rsid w:val="001343E6"/>
    <w:rsid w:val="00134471"/>
    <w:rsid w:val="001345AD"/>
    <w:rsid w:val="001348F9"/>
    <w:rsid w:val="00134B43"/>
    <w:rsid w:val="00134DD5"/>
    <w:rsid w:val="0013503D"/>
    <w:rsid w:val="0013562D"/>
    <w:rsid w:val="00135BF1"/>
    <w:rsid w:val="00135E2E"/>
    <w:rsid w:val="00136756"/>
    <w:rsid w:val="00136BCA"/>
    <w:rsid w:val="00136DA1"/>
    <w:rsid w:val="001370CC"/>
    <w:rsid w:val="001377BE"/>
    <w:rsid w:val="001379E0"/>
    <w:rsid w:val="00137D00"/>
    <w:rsid w:val="001401AD"/>
    <w:rsid w:val="001402D9"/>
    <w:rsid w:val="00140673"/>
    <w:rsid w:val="0014067D"/>
    <w:rsid w:val="0014067E"/>
    <w:rsid w:val="001408A8"/>
    <w:rsid w:val="00140BDF"/>
    <w:rsid w:val="00141131"/>
    <w:rsid w:val="001415B6"/>
    <w:rsid w:val="00141860"/>
    <w:rsid w:val="00141FA3"/>
    <w:rsid w:val="0014291E"/>
    <w:rsid w:val="00142D92"/>
    <w:rsid w:val="00142F64"/>
    <w:rsid w:val="00142F78"/>
    <w:rsid w:val="00143591"/>
    <w:rsid w:val="00143CB6"/>
    <w:rsid w:val="00143EA3"/>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61F6"/>
    <w:rsid w:val="0014658E"/>
    <w:rsid w:val="00146685"/>
    <w:rsid w:val="001466C3"/>
    <w:rsid w:val="00146769"/>
    <w:rsid w:val="0014681C"/>
    <w:rsid w:val="00146A71"/>
    <w:rsid w:val="00147438"/>
    <w:rsid w:val="0014750D"/>
    <w:rsid w:val="00147527"/>
    <w:rsid w:val="0014757B"/>
    <w:rsid w:val="0014775B"/>
    <w:rsid w:val="001477F1"/>
    <w:rsid w:val="001479B8"/>
    <w:rsid w:val="00147D5F"/>
    <w:rsid w:val="00147F0C"/>
    <w:rsid w:val="001501F6"/>
    <w:rsid w:val="00150677"/>
    <w:rsid w:val="0015080B"/>
    <w:rsid w:val="00150B26"/>
    <w:rsid w:val="00150C9E"/>
    <w:rsid w:val="001512FC"/>
    <w:rsid w:val="00151E7E"/>
    <w:rsid w:val="00152001"/>
    <w:rsid w:val="001520B8"/>
    <w:rsid w:val="00152427"/>
    <w:rsid w:val="0015281E"/>
    <w:rsid w:val="00152E59"/>
    <w:rsid w:val="001532F6"/>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6B0"/>
    <w:rsid w:val="001557AF"/>
    <w:rsid w:val="001557FB"/>
    <w:rsid w:val="00155FBF"/>
    <w:rsid w:val="00156366"/>
    <w:rsid w:val="00156547"/>
    <w:rsid w:val="001565D6"/>
    <w:rsid w:val="00156842"/>
    <w:rsid w:val="001568BD"/>
    <w:rsid w:val="00156C29"/>
    <w:rsid w:val="00156E1D"/>
    <w:rsid w:val="0015767B"/>
    <w:rsid w:val="001577FB"/>
    <w:rsid w:val="001578C9"/>
    <w:rsid w:val="00157937"/>
    <w:rsid w:val="00157A8C"/>
    <w:rsid w:val="00157C7E"/>
    <w:rsid w:val="00157F66"/>
    <w:rsid w:val="0016030A"/>
    <w:rsid w:val="001603CD"/>
    <w:rsid w:val="00161070"/>
    <w:rsid w:val="0016135F"/>
    <w:rsid w:val="001613C0"/>
    <w:rsid w:val="00161837"/>
    <w:rsid w:val="001618A3"/>
    <w:rsid w:val="001619DD"/>
    <w:rsid w:val="001619E9"/>
    <w:rsid w:val="00161C73"/>
    <w:rsid w:val="001620F5"/>
    <w:rsid w:val="00162478"/>
    <w:rsid w:val="001625EC"/>
    <w:rsid w:val="0016284D"/>
    <w:rsid w:val="00162A95"/>
    <w:rsid w:val="00162C95"/>
    <w:rsid w:val="00162F34"/>
    <w:rsid w:val="001630C5"/>
    <w:rsid w:val="00163142"/>
    <w:rsid w:val="00163600"/>
    <w:rsid w:val="00163605"/>
    <w:rsid w:val="0016385F"/>
    <w:rsid w:val="001639DE"/>
    <w:rsid w:val="00163CBE"/>
    <w:rsid w:val="00164439"/>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D0E"/>
    <w:rsid w:val="00165F39"/>
    <w:rsid w:val="00166161"/>
    <w:rsid w:val="00166824"/>
    <w:rsid w:val="00166C15"/>
    <w:rsid w:val="00166D73"/>
    <w:rsid w:val="00166EB8"/>
    <w:rsid w:val="00166F3A"/>
    <w:rsid w:val="0016755C"/>
    <w:rsid w:val="00167636"/>
    <w:rsid w:val="00167B3F"/>
    <w:rsid w:val="00167BFA"/>
    <w:rsid w:val="00170050"/>
    <w:rsid w:val="00170150"/>
    <w:rsid w:val="00170261"/>
    <w:rsid w:val="0017041E"/>
    <w:rsid w:val="00170A8E"/>
    <w:rsid w:val="00170CBB"/>
    <w:rsid w:val="00170F76"/>
    <w:rsid w:val="00171255"/>
    <w:rsid w:val="00171AD9"/>
    <w:rsid w:val="00171E0B"/>
    <w:rsid w:val="00171FCB"/>
    <w:rsid w:val="00171FE4"/>
    <w:rsid w:val="00172095"/>
    <w:rsid w:val="0017260C"/>
    <w:rsid w:val="001726F1"/>
    <w:rsid w:val="001727B6"/>
    <w:rsid w:val="00172857"/>
    <w:rsid w:val="001729D1"/>
    <w:rsid w:val="00172D64"/>
    <w:rsid w:val="00172EB1"/>
    <w:rsid w:val="00173008"/>
    <w:rsid w:val="0017306F"/>
    <w:rsid w:val="001730F3"/>
    <w:rsid w:val="001734C0"/>
    <w:rsid w:val="0017388C"/>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D28"/>
    <w:rsid w:val="00180DB8"/>
    <w:rsid w:val="0018135C"/>
    <w:rsid w:val="001813CC"/>
    <w:rsid w:val="00181498"/>
    <w:rsid w:val="001814F9"/>
    <w:rsid w:val="00181683"/>
    <w:rsid w:val="00181C8E"/>
    <w:rsid w:val="00181D01"/>
    <w:rsid w:val="00181D07"/>
    <w:rsid w:val="00181E85"/>
    <w:rsid w:val="001820D7"/>
    <w:rsid w:val="00182543"/>
    <w:rsid w:val="0018262C"/>
    <w:rsid w:val="00182713"/>
    <w:rsid w:val="00182854"/>
    <w:rsid w:val="00182B35"/>
    <w:rsid w:val="00182B8C"/>
    <w:rsid w:val="00183377"/>
    <w:rsid w:val="001834C2"/>
    <w:rsid w:val="00183532"/>
    <w:rsid w:val="00183587"/>
    <w:rsid w:val="00183DF0"/>
    <w:rsid w:val="00183DF9"/>
    <w:rsid w:val="0018454B"/>
    <w:rsid w:val="0018457F"/>
    <w:rsid w:val="00184694"/>
    <w:rsid w:val="00184CD6"/>
    <w:rsid w:val="00184D1D"/>
    <w:rsid w:val="00184E53"/>
    <w:rsid w:val="00185620"/>
    <w:rsid w:val="001856BD"/>
    <w:rsid w:val="001857BA"/>
    <w:rsid w:val="0018591D"/>
    <w:rsid w:val="001864D4"/>
    <w:rsid w:val="00186B97"/>
    <w:rsid w:val="001872B0"/>
    <w:rsid w:val="00187478"/>
    <w:rsid w:val="001877FA"/>
    <w:rsid w:val="00187880"/>
    <w:rsid w:val="0019025E"/>
    <w:rsid w:val="001903B5"/>
    <w:rsid w:val="00190501"/>
    <w:rsid w:val="0019084D"/>
    <w:rsid w:val="00190A2C"/>
    <w:rsid w:val="00190B49"/>
    <w:rsid w:val="00190DA5"/>
    <w:rsid w:val="0019100E"/>
    <w:rsid w:val="0019132E"/>
    <w:rsid w:val="0019142F"/>
    <w:rsid w:val="001914E2"/>
    <w:rsid w:val="001915BF"/>
    <w:rsid w:val="001916E4"/>
    <w:rsid w:val="00191A50"/>
    <w:rsid w:val="00191DDC"/>
    <w:rsid w:val="00192322"/>
    <w:rsid w:val="00192495"/>
    <w:rsid w:val="001924B0"/>
    <w:rsid w:val="00192870"/>
    <w:rsid w:val="00192A6A"/>
    <w:rsid w:val="00192AC8"/>
    <w:rsid w:val="00192DF9"/>
    <w:rsid w:val="00192E23"/>
    <w:rsid w:val="00192EEF"/>
    <w:rsid w:val="00192FC6"/>
    <w:rsid w:val="001933C2"/>
    <w:rsid w:val="00193423"/>
    <w:rsid w:val="0019370E"/>
    <w:rsid w:val="00193890"/>
    <w:rsid w:val="00193C7C"/>
    <w:rsid w:val="00193E5D"/>
    <w:rsid w:val="00193E92"/>
    <w:rsid w:val="00193FDC"/>
    <w:rsid w:val="00194054"/>
    <w:rsid w:val="0019416F"/>
    <w:rsid w:val="0019437E"/>
    <w:rsid w:val="001944E3"/>
    <w:rsid w:val="001946F6"/>
    <w:rsid w:val="0019474D"/>
    <w:rsid w:val="00194836"/>
    <w:rsid w:val="00194A12"/>
    <w:rsid w:val="00194EC3"/>
    <w:rsid w:val="0019547C"/>
    <w:rsid w:val="00195541"/>
    <w:rsid w:val="00195592"/>
    <w:rsid w:val="00195786"/>
    <w:rsid w:val="0019654F"/>
    <w:rsid w:val="001966C1"/>
    <w:rsid w:val="00196A5D"/>
    <w:rsid w:val="00196EA5"/>
    <w:rsid w:val="00196EB9"/>
    <w:rsid w:val="00196EBC"/>
    <w:rsid w:val="0019723E"/>
    <w:rsid w:val="001972E3"/>
    <w:rsid w:val="00197645"/>
    <w:rsid w:val="00197981"/>
    <w:rsid w:val="00197E0B"/>
    <w:rsid w:val="001A0004"/>
    <w:rsid w:val="001A0326"/>
    <w:rsid w:val="001A034E"/>
    <w:rsid w:val="001A0B3B"/>
    <w:rsid w:val="001A0F5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317F"/>
    <w:rsid w:val="001A31B0"/>
    <w:rsid w:val="001A32A2"/>
    <w:rsid w:val="001A36A5"/>
    <w:rsid w:val="001A36FD"/>
    <w:rsid w:val="001A3735"/>
    <w:rsid w:val="001A37B4"/>
    <w:rsid w:val="001A3C1D"/>
    <w:rsid w:val="001A3DD1"/>
    <w:rsid w:val="001A3E6F"/>
    <w:rsid w:val="001A41F2"/>
    <w:rsid w:val="001A43A0"/>
    <w:rsid w:val="001A45EA"/>
    <w:rsid w:val="001A45F5"/>
    <w:rsid w:val="001A5050"/>
    <w:rsid w:val="001A51A4"/>
    <w:rsid w:val="001A51D3"/>
    <w:rsid w:val="001A556C"/>
    <w:rsid w:val="001A5A52"/>
    <w:rsid w:val="001A5BB4"/>
    <w:rsid w:val="001A5BD8"/>
    <w:rsid w:val="001A6306"/>
    <w:rsid w:val="001A6BFE"/>
    <w:rsid w:val="001A7009"/>
    <w:rsid w:val="001A7537"/>
    <w:rsid w:val="001A76B9"/>
    <w:rsid w:val="001B004C"/>
    <w:rsid w:val="001B03FE"/>
    <w:rsid w:val="001B05FC"/>
    <w:rsid w:val="001B0866"/>
    <w:rsid w:val="001B0E8C"/>
    <w:rsid w:val="001B1313"/>
    <w:rsid w:val="001B14DE"/>
    <w:rsid w:val="001B14DF"/>
    <w:rsid w:val="001B179B"/>
    <w:rsid w:val="001B1BE8"/>
    <w:rsid w:val="001B1DC7"/>
    <w:rsid w:val="001B2005"/>
    <w:rsid w:val="001B224B"/>
    <w:rsid w:val="001B22C6"/>
    <w:rsid w:val="001B266F"/>
    <w:rsid w:val="001B2981"/>
    <w:rsid w:val="001B2D76"/>
    <w:rsid w:val="001B2DA0"/>
    <w:rsid w:val="001B2EB5"/>
    <w:rsid w:val="001B30B1"/>
    <w:rsid w:val="001B321D"/>
    <w:rsid w:val="001B3378"/>
    <w:rsid w:val="001B352F"/>
    <w:rsid w:val="001B38E1"/>
    <w:rsid w:val="001B3CDA"/>
    <w:rsid w:val="001B3D9F"/>
    <w:rsid w:val="001B41A5"/>
    <w:rsid w:val="001B4B11"/>
    <w:rsid w:val="001B4B99"/>
    <w:rsid w:val="001B4D12"/>
    <w:rsid w:val="001B4E33"/>
    <w:rsid w:val="001B4EB4"/>
    <w:rsid w:val="001B4FC6"/>
    <w:rsid w:val="001B4FE0"/>
    <w:rsid w:val="001B5219"/>
    <w:rsid w:val="001B522D"/>
    <w:rsid w:val="001B53AC"/>
    <w:rsid w:val="001B555E"/>
    <w:rsid w:val="001B55A6"/>
    <w:rsid w:val="001B5EB7"/>
    <w:rsid w:val="001B5EBF"/>
    <w:rsid w:val="001B60E1"/>
    <w:rsid w:val="001B62AC"/>
    <w:rsid w:val="001B63E8"/>
    <w:rsid w:val="001B6980"/>
    <w:rsid w:val="001B6D08"/>
    <w:rsid w:val="001B7025"/>
    <w:rsid w:val="001B70F7"/>
    <w:rsid w:val="001B74C3"/>
    <w:rsid w:val="001B7845"/>
    <w:rsid w:val="001C0173"/>
    <w:rsid w:val="001C0524"/>
    <w:rsid w:val="001C0584"/>
    <w:rsid w:val="001C0607"/>
    <w:rsid w:val="001C067B"/>
    <w:rsid w:val="001C0B46"/>
    <w:rsid w:val="001C0BF4"/>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8D4"/>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D03B1"/>
    <w:rsid w:val="001D0612"/>
    <w:rsid w:val="001D0747"/>
    <w:rsid w:val="001D09D7"/>
    <w:rsid w:val="001D1487"/>
    <w:rsid w:val="001D16C9"/>
    <w:rsid w:val="001D197C"/>
    <w:rsid w:val="001D1984"/>
    <w:rsid w:val="001D1DD9"/>
    <w:rsid w:val="001D1FF1"/>
    <w:rsid w:val="001D28D5"/>
    <w:rsid w:val="001D29CE"/>
    <w:rsid w:val="001D2B66"/>
    <w:rsid w:val="001D2B7B"/>
    <w:rsid w:val="001D2DC4"/>
    <w:rsid w:val="001D3007"/>
    <w:rsid w:val="001D3734"/>
    <w:rsid w:val="001D3BE2"/>
    <w:rsid w:val="001D3F9A"/>
    <w:rsid w:val="001D4439"/>
    <w:rsid w:val="001D4A55"/>
    <w:rsid w:val="001D4C63"/>
    <w:rsid w:val="001D4DE4"/>
    <w:rsid w:val="001D5001"/>
    <w:rsid w:val="001D51C4"/>
    <w:rsid w:val="001D5EDC"/>
    <w:rsid w:val="001D6194"/>
    <w:rsid w:val="001D6524"/>
    <w:rsid w:val="001D65A5"/>
    <w:rsid w:val="001D66B6"/>
    <w:rsid w:val="001D66EB"/>
    <w:rsid w:val="001D6838"/>
    <w:rsid w:val="001D7051"/>
    <w:rsid w:val="001D710F"/>
    <w:rsid w:val="001D71AD"/>
    <w:rsid w:val="001D738C"/>
    <w:rsid w:val="001D77D2"/>
    <w:rsid w:val="001D7D89"/>
    <w:rsid w:val="001E032A"/>
    <w:rsid w:val="001E0337"/>
    <w:rsid w:val="001E0375"/>
    <w:rsid w:val="001E0401"/>
    <w:rsid w:val="001E048C"/>
    <w:rsid w:val="001E04D2"/>
    <w:rsid w:val="001E0541"/>
    <w:rsid w:val="001E0764"/>
    <w:rsid w:val="001E079E"/>
    <w:rsid w:val="001E07CD"/>
    <w:rsid w:val="001E07E5"/>
    <w:rsid w:val="001E0996"/>
    <w:rsid w:val="001E0D49"/>
    <w:rsid w:val="001E0FBD"/>
    <w:rsid w:val="001E103F"/>
    <w:rsid w:val="001E1E17"/>
    <w:rsid w:val="001E1F80"/>
    <w:rsid w:val="001E2398"/>
    <w:rsid w:val="001E28B3"/>
    <w:rsid w:val="001E2DC9"/>
    <w:rsid w:val="001E3229"/>
    <w:rsid w:val="001E32AD"/>
    <w:rsid w:val="001E33D8"/>
    <w:rsid w:val="001E340F"/>
    <w:rsid w:val="001E3563"/>
    <w:rsid w:val="001E37E1"/>
    <w:rsid w:val="001E3AA5"/>
    <w:rsid w:val="001E40D8"/>
    <w:rsid w:val="001E4274"/>
    <w:rsid w:val="001E45F9"/>
    <w:rsid w:val="001E4A74"/>
    <w:rsid w:val="001E4E3F"/>
    <w:rsid w:val="001E51E5"/>
    <w:rsid w:val="001E5204"/>
    <w:rsid w:val="001E5336"/>
    <w:rsid w:val="001E54F0"/>
    <w:rsid w:val="001E5963"/>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C8"/>
    <w:rsid w:val="001F0B78"/>
    <w:rsid w:val="001F1501"/>
    <w:rsid w:val="001F1511"/>
    <w:rsid w:val="001F19AA"/>
    <w:rsid w:val="001F19BE"/>
    <w:rsid w:val="001F1AB3"/>
    <w:rsid w:val="001F1C7A"/>
    <w:rsid w:val="001F22BD"/>
    <w:rsid w:val="001F2326"/>
    <w:rsid w:val="001F246E"/>
    <w:rsid w:val="001F2B39"/>
    <w:rsid w:val="001F2CB0"/>
    <w:rsid w:val="001F3896"/>
    <w:rsid w:val="001F38A6"/>
    <w:rsid w:val="001F3CCA"/>
    <w:rsid w:val="001F3E2D"/>
    <w:rsid w:val="001F3E90"/>
    <w:rsid w:val="001F4266"/>
    <w:rsid w:val="001F4278"/>
    <w:rsid w:val="001F4457"/>
    <w:rsid w:val="001F448D"/>
    <w:rsid w:val="001F454C"/>
    <w:rsid w:val="001F45C1"/>
    <w:rsid w:val="001F4903"/>
    <w:rsid w:val="001F492D"/>
    <w:rsid w:val="001F4F51"/>
    <w:rsid w:val="001F500A"/>
    <w:rsid w:val="001F5289"/>
    <w:rsid w:val="001F549F"/>
    <w:rsid w:val="001F55B5"/>
    <w:rsid w:val="001F5A1C"/>
    <w:rsid w:val="001F5AC1"/>
    <w:rsid w:val="001F5B9E"/>
    <w:rsid w:val="001F5F4C"/>
    <w:rsid w:val="001F6015"/>
    <w:rsid w:val="001F6092"/>
    <w:rsid w:val="001F6279"/>
    <w:rsid w:val="001F67E2"/>
    <w:rsid w:val="001F6809"/>
    <w:rsid w:val="001F6D85"/>
    <w:rsid w:val="001F6F06"/>
    <w:rsid w:val="001F6F95"/>
    <w:rsid w:val="001F72D6"/>
    <w:rsid w:val="001F760C"/>
    <w:rsid w:val="001F768C"/>
    <w:rsid w:val="001F7714"/>
    <w:rsid w:val="001F77C1"/>
    <w:rsid w:val="00200249"/>
    <w:rsid w:val="00200284"/>
    <w:rsid w:val="0020060A"/>
    <w:rsid w:val="002008B9"/>
    <w:rsid w:val="0020095B"/>
    <w:rsid w:val="002009D2"/>
    <w:rsid w:val="00200A5E"/>
    <w:rsid w:val="00200C30"/>
    <w:rsid w:val="00200DBE"/>
    <w:rsid w:val="00200E7B"/>
    <w:rsid w:val="00200EC0"/>
    <w:rsid w:val="00200F30"/>
    <w:rsid w:val="00201152"/>
    <w:rsid w:val="00201230"/>
    <w:rsid w:val="002012B1"/>
    <w:rsid w:val="002018FD"/>
    <w:rsid w:val="00201A90"/>
    <w:rsid w:val="00201CE0"/>
    <w:rsid w:val="00201E72"/>
    <w:rsid w:val="00201ECD"/>
    <w:rsid w:val="00201FE1"/>
    <w:rsid w:val="002020D2"/>
    <w:rsid w:val="002021BE"/>
    <w:rsid w:val="00202358"/>
    <w:rsid w:val="00202757"/>
    <w:rsid w:val="00202A1F"/>
    <w:rsid w:val="00202CBD"/>
    <w:rsid w:val="00202D7F"/>
    <w:rsid w:val="00202DE5"/>
    <w:rsid w:val="00202EBF"/>
    <w:rsid w:val="002030F6"/>
    <w:rsid w:val="00203904"/>
    <w:rsid w:val="00203DFC"/>
    <w:rsid w:val="00203EB7"/>
    <w:rsid w:val="00203F51"/>
    <w:rsid w:val="002043C3"/>
    <w:rsid w:val="00204A22"/>
    <w:rsid w:val="00206239"/>
    <w:rsid w:val="00206529"/>
    <w:rsid w:val="002065C8"/>
    <w:rsid w:val="00206B40"/>
    <w:rsid w:val="00206BEF"/>
    <w:rsid w:val="00206D33"/>
    <w:rsid w:val="00207047"/>
    <w:rsid w:val="0020707D"/>
    <w:rsid w:val="00207285"/>
    <w:rsid w:val="002073F2"/>
    <w:rsid w:val="00207497"/>
    <w:rsid w:val="00207826"/>
    <w:rsid w:val="00207865"/>
    <w:rsid w:val="002079F7"/>
    <w:rsid w:val="002100F5"/>
    <w:rsid w:val="00210935"/>
    <w:rsid w:val="00210E3A"/>
    <w:rsid w:val="0021172D"/>
    <w:rsid w:val="00212478"/>
    <w:rsid w:val="002124CB"/>
    <w:rsid w:val="00212654"/>
    <w:rsid w:val="00212ABE"/>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911"/>
    <w:rsid w:val="00214F4B"/>
    <w:rsid w:val="002152B8"/>
    <w:rsid w:val="00215737"/>
    <w:rsid w:val="00215AB1"/>
    <w:rsid w:val="00215C37"/>
    <w:rsid w:val="0021633E"/>
    <w:rsid w:val="00216559"/>
    <w:rsid w:val="002165B0"/>
    <w:rsid w:val="0021696A"/>
    <w:rsid w:val="00216BB5"/>
    <w:rsid w:val="00216C93"/>
    <w:rsid w:val="00216F55"/>
    <w:rsid w:val="0021750A"/>
    <w:rsid w:val="0021789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24F"/>
    <w:rsid w:val="002222C0"/>
    <w:rsid w:val="0022288A"/>
    <w:rsid w:val="00222B43"/>
    <w:rsid w:val="00222BAE"/>
    <w:rsid w:val="00222DCE"/>
    <w:rsid w:val="00222F60"/>
    <w:rsid w:val="00222F9D"/>
    <w:rsid w:val="0022306E"/>
    <w:rsid w:val="002238CC"/>
    <w:rsid w:val="00223A49"/>
    <w:rsid w:val="00223CF4"/>
    <w:rsid w:val="00223D13"/>
    <w:rsid w:val="00223D1D"/>
    <w:rsid w:val="00223DE9"/>
    <w:rsid w:val="00223EE5"/>
    <w:rsid w:val="00224CE6"/>
    <w:rsid w:val="002250FD"/>
    <w:rsid w:val="0022599E"/>
    <w:rsid w:val="00225E20"/>
    <w:rsid w:val="00226274"/>
    <w:rsid w:val="002267A6"/>
    <w:rsid w:val="0022685D"/>
    <w:rsid w:val="00226C50"/>
    <w:rsid w:val="00227177"/>
    <w:rsid w:val="002274E0"/>
    <w:rsid w:val="0022752F"/>
    <w:rsid w:val="00227676"/>
    <w:rsid w:val="002278EF"/>
    <w:rsid w:val="002279A5"/>
    <w:rsid w:val="00227C7F"/>
    <w:rsid w:val="00227F82"/>
    <w:rsid w:val="00230720"/>
    <w:rsid w:val="00230850"/>
    <w:rsid w:val="00230F24"/>
    <w:rsid w:val="00230FBF"/>
    <w:rsid w:val="002311F8"/>
    <w:rsid w:val="00231245"/>
    <w:rsid w:val="002313F4"/>
    <w:rsid w:val="00231518"/>
    <w:rsid w:val="00231610"/>
    <w:rsid w:val="0023174C"/>
    <w:rsid w:val="00231D88"/>
    <w:rsid w:val="00231D8B"/>
    <w:rsid w:val="00231D94"/>
    <w:rsid w:val="00231E8A"/>
    <w:rsid w:val="00231ECB"/>
    <w:rsid w:val="002324F5"/>
    <w:rsid w:val="002328B5"/>
    <w:rsid w:val="00232AD6"/>
    <w:rsid w:val="00232F39"/>
    <w:rsid w:val="00233028"/>
    <w:rsid w:val="00233057"/>
    <w:rsid w:val="00233946"/>
    <w:rsid w:val="00233B2E"/>
    <w:rsid w:val="00233C47"/>
    <w:rsid w:val="00233EAF"/>
    <w:rsid w:val="00233F3A"/>
    <w:rsid w:val="00233FF5"/>
    <w:rsid w:val="0023408F"/>
    <w:rsid w:val="0023460B"/>
    <w:rsid w:val="00234693"/>
    <w:rsid w:val="002346AA"/>
    <w:rsid w:val="00234760"/>
    <w:rsid w:val="0023477F"/>
    <w:rsid w:val="00234820"/>
    <w:rsid w:val="00234AA5"/>
    <w:rsid w:val="00234D3F"/>
    <w:rsid w:val="00234E71"/>
    <w:rsid w:val="00235131"/>
    <w:rsid w:val="00235DD6"/>
    <w:rsid w:val="00236434"/>
    <w:rsid w:val="002364F0"/>
    <w:rsid w:val="00236541"/>
    <w:rsid w:val="002367BD"/>
    <w:rsid w:val="00236DB4"/>
    <w:rsid w:val="00236DB9"/>
    <w:rsid w:val="00236FC3"/>
    <w:rsid w:val="00237121"/>
    <w:rsid w:val="00237593"/>
    <w:rsid w:val="00237B0A"/>
    <w:rsid w:val="00237D00"/>
    <w:rsid w:val="00237D68"/>
    <w:rsid w:val="00237EFF"/>
    <w:rsid w:val="002404AE"/>
    <w:rsid w:val="002409F7"/>
    <w:rsid w:val="00240AB4"/>
    <w:rsid w:val="0024106C"/>
    <w:rsid w:val="002412B9"/>
    <w:rsid w:val="002416C8"/>
    <w:rsid w:val="00241F26"/>
    <w:rsid w:val="002420CB"/>
    <w:rsid w:val="0024215B"/>
    <w:rsid w:val="00242291"/>
    <w:rsid w:val="002424D6"/>
    <w:rsid w:val="00242725"/>
    <w:rsid w:val="00242BA9"/>
    <w:rsid w:val="00242CB8"/>
    <w:rsid w:val="00242D17"/>
    <w:rsid w:val="0024301B"/>
    <w:rsid w:val="0024331B"/>
    <w:rsid w:val="00243699"/>
    <w:rsid w:val="002436B1"/>
    <w:rsid w:val="002438E4"/>
    <w:rsid w:val="00243A57"/>
    <w:rsid w:val="00243CDC"/>
    <w:rsid w:val="00243CE1"/>
    <w:rsid w:val="00243F95"/>
    <w:rsid w:val="00244A4C"/>
    <w:rsid w:val="00244AD8"/>
    <w:rsid w:val="00245B8D"/>
    <w:rsid w:val="00245D26"/>
    <w:rsid w:val="00245DC0"/>
    <w:rsid w:val="00245E3C"/>
    <w:rsid w:val="00246013"/>
    <w:rsid w:val="00246241"/>
    <w:rsid w:val="0024632B"/>
    <w:rsid w:val="00246396"/>
    <w:rsid w:val="0024713C"/>
    <w:rsid w:val="00247529"/>
    <w:rsid w:val="0024775E"/>
    <w:rsid w:val="00247A37"/>
    <w:rsid w:val="00247A9A"/>
    <w:rsid w:val="00247CCD"/>
    <w:rsid w:val="00247D07"/>
    <w:rsid w:val="002501C1"/>
    <w:rsid w:val="00250321"/>
    <w:rsid w:val="0025048E"/>
    <w:rsid w:val="00250A7B"/>
    <w:rsid w:val="00250D9D"/>
    <w:rsid w:val="0025118D"/>
    <w:rsid w:val="0025122F"/>
    <w:rsid w:val="0025153F"/>
    <w:rsid w:val="002515C6"/>
    <w:rsid w:val="0025180B"/>
    <w:rsid w:val="00251914"/>
    <w:rsid w:val="00251944"/>
    <w:rsid w:val="00251A09"/>
    <w:rsid w:val="002523BB"/>
    <w:rsid w:val="0025246D"/>
    <w:rsid w:val="00252472"/>
    <w:rsid w:val="00252519"/>
    <w:rsid w:val="00252931"/>
    <w:rsid w:val="00252D7F"/>
    <w:rsid w:val="00252E28"/>
    <w:rsid w:val="0025323D"/>
    <w:rsid w:val="0025397A"/>
    <w:rsid w:val="00253D6F"/>
    <w:rsid w:val="00253D9D"/>
    <w:rsid w:val="00253E06"/>
    <w:rsid w:val="00253F76"/>
    <w:rsid w:val="002544B2"/>
    <w:rsid w:val="00254A47"/>
    <w:rsid w:val="00254B07"/>
    <w:rsid w:val="00254B1D"/>
    <w:rsid w:val="00254B78"/>
    <w:rsid w:val="00254E8A"/>
    <w:rsid w:val="00254F02"/>
    <w:rsid w:val="00254FE4"/>
    <w:rsid w:val="0025511C"/>
    <w:rsid w:val="00255235"/>
    <w:rsid w:val="002559D7"/>
    <w:rsid w:val="00255B01"/>
    <w:rsid w:val="00255F1E"/>
    <w:rsid w:val="0025653D"/>
    <w:rsid w:val="00256CEE"/>
    <w:rsid w:val="00257437"/>
    <w:rsid w:val="0025755D"/>
    <w:rsid w:val="00257DED"/>
    <w:rsid w:val="0026063F"/>
    <w:rsid w:val="00260A2B"/>
    <w:rsid w:val="00260CD7"/>
    <w:rsid w:val="0026108D"/>
    <w:rsid w:val="00261288"/>
    <w:rsid w:val="00261424"/>
    <w:rsid w:val="00261468"/>
    <w:rsid w:val="00261536"/>
    <w:rsid w:val="002616F6"/>
    <w:rsid w:val="00261862"/>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CB1"/>
    <w:rsid w:val="00264E2B"/>
    <w:rsid w:val="00264EAA"/>
    <w:rsid w:val="002651C7"/>
    <w:rsid w:val="00265294"/>
    <w:rsid w:val="00265470"/>
    <w:rsid w:val="002656A3"/>
    <w:rsid w:val="00265CE7"/>
    <w:rsid w:val="00266083"/>
    <w:rsid w:val="00266290"/>
    <w:rsid w:val="0026676B"/>
    <w:rsid w:val="00266F39"/>
    <w:rsid w:val="0026747C"/>
    <w:rsid w:val="002677D5"/>
    <w:rsid w:val="00267A1C"/>
    <w:rsid w:val="00267BAA"/>
    <w:rsid w:val="00267BDB"/>
    <w:rsid w:val="00267D29"/>
    <w:rsid w:val="00267DE3"/>
    <w:rsid w:val="00267E65"/>
    <w:rsid w:val="0027000D"/>
    <w:rsid w:val="0027116F"/>
    <w:rsid w:val="002711AC"/>
    <w:rsid w:val="002713BE"/>
    <w:rsid w:val="0027146B"/>
    <w:rsid w:val="002714BA"/>
    <w:rsid w:val="002715D3"/>
    <w:rsid w:val="002715D6"/>
    <w:rsid w:val="0027180F"/>
    <w:rsid w:val="00271823"/>
    <w:rsid w:val="002718B2"/>
    <w:rsid w:val="00271EB4"/>
    <w:rsid w:val="0027240E"/>
    <w:rsid w:val="00272715"/>
    <w:rsid w:val="002727B2"/>
    <w:rsid w:val="00272897"/>
    <w:rsid w:val="00272C28"/>
    <w:rsid w:val="00272F5E"/>
    <w:rsid w:val="0027339B"/>
    <w:rsid w:val="00273674"/>
    <w:rsid w:val="002738A6"/>
    <w:rsid w:val="002739DC"/>
    <w:rsid w:val="00273BC4"/>
    <w:rsid w:val="00273F15"/>
    <w:rsid w:val="0027400E"/>
    <w:rsid w:val="002740A0"/>
    <w:rsid w:val="002740E6"/>
    <w:rsid w:val="0027456B"/>
    <w:rsid w:val="002745B2"/>
    <w:rsid w:val="002745C9"/>
    <w:rsid w:val="002748A3"/>
    <w:rsid w:val="002749B5"/>
    <w:rsid w:val="00274F06"/>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A6"/>
    <w:rsid w:val="00280398"/>
    <w:rsid w:val="00280560"/>
    <w:rsid w:val="00280573"/>
    <w:rsid w:val="002809FE"/>
    <w:rsid w:val="00280F2A"/>
    <w:rsid w:val="00280FD3"/>
    <w:rsid w:val="002810AC"/>
    <w:rsid w:val="002810CD"/>
    <w:rsid w:val="002814FD"/>
    <w:rsid w:val="002816B0"/>
    <w:rsid w:val="0028185D"/>
    <w:rsid w:val="00282023"/>
    <w:rsid w:val="002828AB"/>
    <w:rsid w:val="002829C6"/>
    <w:rsid w:val="0028321B"/>
    <w:rsid w:val="002832B4"/>
    <w:rsid w:val="002837BB"/>
    <w:rsid w:val="00283D94"/>
    <w:rsid w:val="00284289"/>
    <w:rsid w:val="002844D9"/>
    <w:rsid w:val="00284575"/>
    <w:rsid w:val="00284672"/>
    <w:rsid w:val="002849D4"/>
    <w:rsid w:val="00284D16"/>
    <w:rsid w:val="00284F11"/>
    <w:rsid w:val="002853B6"/>
    <w:rsid w:val="002855A9"/>
    <w:rsid w:val="00285603"/>
    <w:rsid w:val="00285A95"/>
    <w:rsid w:val="00285D4D"/>
    <w:rsid w:val="00285EEF"/>
    <w:rsid w:val="00285FD7"/>
    <w:rsid w:val="00286071"/>
    <w:rsid w:val="00286088"/>
    <w:rsid w:val="00286430"/>
    <w:rsid w:val="002864FC"/>
    <w:rsid w:val="0028692B"/>
    <w:rsid w:val="00286B44"/>
    <w:rsid w:val="00286E89"/>
    <w:rsid w:val="00286EB4"/>
    <w:rsid w:val="00286FE1"/>
    <w:rsid w:val="00287057"/>
    <w:rsid w:val="00287275"/>
    <w:rsid w:val="002873BA"/>
    <w:rsid w:val="00287433"/>
    <w:rsid w:val="002876DB"/>
    <w:rsid w:val="00287AD4"/>
    <w:rsid w:val="00287D17"/>
    <w:rsid w:val="00287E65"/>
    <w:rsid w:val="00287EA5"/>
    <w:rsid w:val="00287F88"/>
    <w:rsid w:val="002903A7"/>
    <w:rsid w:val="00290711"/>
    <w:rsid w:val="00290A36"/>
    <w:rsid w:val="00290B54"/>
    <w:rsid w:val="0029137C"/>
    <w:rsid w:val="002914C3"/>
    <w:rsid w:val="00291899"/>
    <w:rsid w:val="00291BE2"/>
    <w:rsid w:val="00291E6F"/>
    <w:rsid w:val="002921DC"/>
    <w:rsid w:val="002921F7"/>
    <w:rsid w:val="0029246D"/>
    <w:rsid w:val="002925EB"/>
    <w:rsid w:val="00292ABB"/>
    <w:rsid w:val="00292BC2"/>
    <w:rsid w:val="002935B6"/>
    <w:rsid w:val="00293693"/>
    <w:rsid w:val="002937CB"/>
    <w:rsid w:val="002941E4"/>
    <w:rsid w:val="00294265"/>
    <w:rsid w:val="00294351"/>
    <w:rsid w:val="002943F5"/>
    <w:rsid w:val="0029467A"/>
    <w:rsid w:val="002946AF"/>
    <w:rsid w:val="002947AD"/>
    <w:rsid w:val="00294983"/>
    <w:rsid w:val="00294DF3"/>
    <w:rsid w:val="00295068"/>
    <w:rsid w:val="00295109"/>
    <w:rsid w:val="002956AF"/>
    <w:rsid w:val="00295800"/>
    <w:rsid w:val="0029596A"/>
    <w:rsid w:val="00295A1B"/>
    <w:rsid w:val="00296018"/>
    <w:rsid w:val="00296075"/>
    <w:rsid w:val="00296138"/>
    <w:rsid w:val="00296591"/>
    <w:rsid w:val="00296C5E"/>
    <w:rsid w:val="0029741B"/>
    <w:rsid w:val="0029770A"/>
    <w:rsid w:val="00297732"/>
    <w:rsid w:val="002979E6"/>
    <w:rsid w:val="00297A63"/>
    <w:rsid w:val="00297BCB"/>
    <w:rsid w:val="00297D94"/>
    <w:rsid w:val="00297FA5"/>
    <w:rsid w:val="00297FBA"/>
    <w:rsid w:val="002A00AD"/>
    <w:rsid w:val="002A02BD"/>
    <w:rsid w:val="002A03F5"/>
    <w:rsid w:val="002A07CA"/>
    <w:rsid w:val="002A088B"/>
    <w:rsid w:val="002A095F"/>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FBB"/>
    <w:rsid w:val="002A2FD9"/>
    <w:rsid w:val="002A31DD"/>
    <w:rsid w:val="002A3253"/>
    <w:rsid w:val="002A32BF"/>
    <w:rsid w:val="002A39D9"/>
    <w:rsid w:val="002A3B00"/>
    <w:rsid w:val="002A43EC"/>
    <w:rsid w:val="002A476A"/>
    <w:rsid w:val="002A499F"/>
    <w:rsid w:val="002A5B20"/>
    <w:rsid w:val="002A5EB4"/>
    <w:rsid w:val="002A63CC"/>
    <w:rsid w:val="002A6508"/>
    <w:rsid w:val="002A6693"/>
    <w:rsid w:val="002A6ED0"/>
    <w:rsid w:val="002A705B"/>
    <w:rsid w:val="002A72A2"/>
    <w:rsid w:val="002A73C6"/>
    <w:rsid w:val="002A73FE"/>
    <w:rsid w:val="002A7EFA"/>
    <w:rsid w:val="002A7F4E"/>
    <w:rsid w:val="002B07DC"/>
    <w:rsid w:val="002B0B38"/>
    <w:rsid w:val="002B0E99"/>
    <w:rsid w:val="002B11C4"/>
    <w:rsid w:val="002B1215"/>
    <w:rsid w:val="002B1257"/>
    <w:rsid w:val="002B15A1"/>
    <w:rsid w:val="002B15E0"/>
    <w:rsid w:val="002B17C4"/>
    <w:rsid w:val="002B1ACF"/>
    <w:rsid w:val="002B1B1E"/>
    <w:rsid w:val="002B1F58"/>
    <w:rsid w:val="002B2186"/>
    <w:rsid w:val="002B223B"/>
    <w:rsid w:val="002B255F"/>
    <w:rsid w:val="002B2575"/>
    <w:rsid w:val="002B27AC"/>
    <w:rsid w:val="002B28A0"/>
    <w:rsid w:val="002B2E4D"/>
    <w:rsid w:val="002B2E50"/>
    <w:rsid w:val="002B32A3"/>
    <w:rsid w:val="002B3308"/>
    <w:rsid w:val="002B342E"/>
    <w:rsid w:val="002B3623"/>
    <w:rsid w:val="002B3665"/>
    <w:rsid w:val="002B3C49"/>
    <w:rsid w:val="002B3C5C"/>
    <w:rsid w:val="002B3CEC"/>
    <w:rsid w:val="002B3E53"/>
    <w:rsid w:val="002B3E96"/>
    <w:rsid w:val="002B3F45"/>
    <w:rsid w:val="002B40C1"/>
    <w:rsid w:val="002B40C5"/>
    <w:rsid w:val="002B4279"/>
    <w:rsid w:val="002B45E1"/>
    <w:rsid w:val="002B4875"/>
    <w:rsid w:val="002B4B3B"/>
    <w:rsid w:val="002B50BE"/>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C01EB"/>
    <w:rsid w:val="002C03C6"/>
    <w:rsid w:val="002C0431"/>
    <w:rsid w:val="002C0F2C"/>
    <w:rsid w:val="002C14A7"/>
    <w:rsid w:val="002C1B6A"/>
    <w:rsid w:val="002C2526"/>
    <w:rsid w:val="002C261F"/>
    <w:rsid w:val="002C2C8A"/>
    <w:rsid w:val="002C327D"/>
    <w:rsid w:val="002C34B0"/>
    <w:rsid w:val="002C3626"/>
    <w:rsid w:val="002C36D8"/>
    <w:rsid w:val="002C3881"/>
    <w:rsid w:val="002C3BCB"/>
    <w:rsid w:val="002C3FF7"/>
    <w:rsid w:val="002C45DE"/>
    <w:rsid w:val="002C47F0"/>
    <w:rsid w:val="002C497B"/>
    <w:rsid w:val="002C4B5A"/>
    <w:rsid w:val="002C4C0D"/>
    <w:rsid w:val="002C4CEF"/>
    <w:rsid w:val="002C4DAB"/>
    <w:rsid w:val="002C5122"/>
    <w:rsid w:val="002C5189"/>
    <w:rsid w:val="002C55A9"/>
    <w:rsid w:val="002C5ECF"/>
    <w:rsid w:val="002C6284"/>
    <w:rsid w:val="002C638A"/>
    <w:rsid w:val="002C63CA"/>
    <w:rsid w:val="002C646A"/>
    <w:rsid w:val="002C6509"/>
    <w:rsid w:val="002C659B"/>
    <w:rsid w:val="002C6973"/>
    <w:rsid w:val="002C6A5B"/>
    <w:rsid w:val="002C6B7C"/>
    <w:rsid w:val="002C6BF6"/>
    <w:rsid w:val="002C6C39"/>
    <w:rsid w:val="002C6C56"/>
    <w:rsid w:val="002C6D76"/>
    <w:rsid w:val="002C6F09"/>
    <w:rsid w:val="002C6FF5"/>
    <w:rsid w:val="002C7644"/>
    <w:rsid w:val="002C7EB4"/>
    <w:rsid w:val="002D01B6"/>
    <w:rsid w:val="002D02E9"/>
    <w:rsid w:val="002D0503"/>
    <w:rsid w:val="002D06ED"/>
    <w:rsid w:val="002D06EF"/>
    <w:rsid w:val="002D071C"/>
    <w:rsid w:val="002D0736"/>
    <w:rsid w:val="002D09F5"/>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E0097"/>
    <w:rsid w:val="002E01E9"/>
    <w:rsid w:val="002E0308"/>
    <w:rsid w:val="002E0F8D"/>
    <w:rsid w:val="002E12DE"/>
    <w:rsid w:val="002E1570"/>
    <w:rsid w:val="002E1AEB"/>
    <w:rsid w:val="002E1DA4"/>
    <w:rsid w:val="002E1E1F"/>
    <w:rsid w:val="002E1FDC"/>
    <w:rsid w:val="002E221B"/>
    <w:rsid w:val="002E223B"/>
    <w:rsid w:val="002E2E1A"/>
    <w:rsid w:val="002E31EA"/>
    <w:rsid w:val="002E35FA"/>
    <w:rsid w:val="002E391E"/>
    <w:rsid w:val="002E3DA8"/>
    <w:rsid w:val="002E3F8B"/>
    <w:rsid w:val="002E4D45"/>
    <w:rsid w:val="002E527E"/>
    <w:rsid w:val="002E5464"/>
    <w:rsid w:val="002E58CA"/>
    <w:rsid w:val="002E5A56"/>
    <w:rsid w:val="002E5B24"/>
    <w:rsid w:val="002E6464"/>
    <w:rsid w:val="002E658A"/>
    <w:rsid w:val="002E6A01"/>
    <w:rsid w:val="002E716C"/>
    <w:rsid w:val="002E74BA"/>
    <w:rsid w:val="002E79DA"/>
    <w:rsid w:val="002E7CE4"/>
    <w:rsid w:val="002E7DAB"/>
    <w:rsid w:val="002E7FB0"/>
    <w:rsid w:val="002F0093"/>
    <w:rsid w:val="002F00B8"/>
    <w:rsid w:val="002F0732"/>
    <w:rsid w:val="002F0D70"/>
    <w:rsid w:val="002F0FEC"/>
    <w:rsid w:val="002F16A6"/>
    <w:rsid w:val="002F1814"/>
    <w:rsid w:val="002F1881"/>
    <w:rsid w:val="002F1BE1"/>
    <w:rsid w:val="002F228C"/>
    <w:rsid w:val="002F23D4"/>
    <w:rsid w:val="002F29D6"/>
    <w:rsid w:val="002F2C23"/>
    <w:rsid w:val="002F3263"/>
    <w:rsid w:val="002F3463"/>
    <w:rsid w:val="002F3959"/>
    <w:rsid w:val="002F396A"/>
    <w:rsid w:val="002F3972"/>
    <w:rsid w:val="002F3996"/>
    <w:rsid w:val="002F3DEE"/>
    <w:rsid w:val="002F3FF7"/>
    <w:rsid w:val="002F428D"/>
    <w:rsid w:val="002F473E"/>
    <w:rsid w:val="002F4A4B"/>
    <w:rsid w:val="002F4ABB"/>
    <w:rsid w:val="002F4DA2"/>
    <w:rsid w:val="002F5135"/>
    <w:rsid w:val="002F5AAF"/>
    <w:rsid w:val="002F5AC8"/>
    <w:rsid w:val="002F5E0D"/>
    <w:rsid w:val="002F5E55"/>
    <w:rsid w:val="002F601F"/>
    <w:rsid w:val="002F6240"/>
    <w:rsid w:val="002F62DE"/>
    <w:rsid w:val="002F6682"/>
    <w:rsid w:val="002F6B54"/>
    <w:rsid w:val="002F6BC5"/>
    <w:rsid w:val="002F6DB5"/>
    <w:rsid w:val="002F70B9"/>
    <w:rsid w:val="002F7524"/>
    <w:rsid w:val="002F7616"/>
    <w:rsid w:val="002F770B"/>
    <w:rsid w:val="002F77E3"/>
    <w:rsid w:val="002F7C38"/>
    <w:rsid w:val="002F7CDD"/>
    <w:rsid w:val="002F7D38"/>
    <w:rsid w:val="003002FF"/>
    <w:rsid w:val="003003E1"/>
    <w:rsid w:val="0030045E"/>
    <w:rsid w:val="003004E7"/>
    <w:rsid w:val="0030057B"/>
    <w:rsid w:val="00300745"/>
    <w:rsid w:val="00300799"/>
    <w:rsid w:val="003012B7"/>
    <w:rsid w:val="00301385"/>
    <w:rsid w:val="00301561"/>
    <w:rsid w:val="00301C5E"/>
    <w:rsid w:val="00301D9A"/>
    <w:rsid w:val="0030230D"/>
    <w:rsid w:val="003023A4"/>
    <w:rsid w:val="003023FB"/>
    <w:rsid w:val="00302730"/>
    <w:rsid w:val="00302E6B"/>
    <w:rsid w:val="00303391"/>
    <w:rsid w:val="0030389F"/>
    <w:rsid w:val="00303A27"/>
    <w:rsid w:val="00303CB4"/>
    <w:rsid w:val="00303E1E"/>
    <w:rsid w:val="00303E4E"/>
    <w:rsid w:val="003040BA"/>
    <w:rsid w:val="003040EC"/>
    <w:rsid w:val="0030442F"/>
    <w:rsid w:val="003044CE"/>
    <w:rsid w:val="003044D2"/>
    <w:rsid w:val="00304A80"/>
    <w:rsid w:val="00304B57"/>
    <w:rsid w:val="00304E85"/>
    <w:rsid w:val="00304EF7"/>
    <w:rsid w:val="00305140"/>
    <w:rsid w:val="00305386"/>
    <w:rsid w:val="003055E5"/>
    <w:rsid w:val="0030573C"/>
    <w:rsid w:val="0030591D"/>
    <w:rsid w:val="00305C73"/>
    <w:rsid w:val="00305DD8"/>
    <w:rsid w:val="00306096"/>
    <w:rsid w:val="00306195"/>
    <w:rsid w:val="003065A3"/>
    <w:rsid w:val="003068C5"/>
    <w:rsid w:val="00306B99"/>
    <w:rsid w:val="003071B7"/>
    <w:rsid w:val="003075BF"/>
    <w:rsid w:val="003077DC"/>
    <w:rsid w:val="003078BA"/>
    <w:rsid w:val="0030792E"/>
    <w:rsid w:val="00307A48"/>
    <w:rsid w:val="00310591"/>
    <w:rsid w:val="003106DD"/>
    <w:rsid w:val="003108B4"/>
    <w:rsid w:val="003108DF"/>
    <w:rsid w:val="00310AA6"/>
    <w:rsid w:val="00310B05"/>
    <w:rsid w:val="00310BF4"/>
    <w:rsid w:val="00311383"/>
    <w:rsid w:val="0031195F"/>
    <w:rsid w:val="003119F8"/>
    <w:rsid w:val="00311A00"/>
    <w:rsid w:val="00311CFD"/>
    <w:rsid w:val="0031217F"/>
    <w:rsid w:val="003122A0"/>
    <w:rsid w:val="0031254D"/>
    <w:rsid w:val="00312819"/>
    <w:rsid w:val="003129E1"/>
    <w:rsid w:val="003129F0"/>
    <w:rsid w:val="00312C5C"/>
    <w:rsid w:val="00312E77"/>
    <w:rsid w:val="0031310A"/>
    <w:rsid w:val="003132BA"/>
    <w:rsid w:val="003133A7"/>
    <w:rsid w:val="003139F2"/>
    <w:rsid w:val="00313FF2"/>
    <w:rsid w:val="003141B1"/>
    <w:rsid w:val="00314398"/>
    <w:rsid w:val="003145EA"/>
    <w:rsid w:val="00314FD4"/>
    <w:rsid w:val="0031506F"/>
    <w:rsid w:val="0031520A"/>
    <w:rsid w:val="003155D0"/>
    <w:rsid w:val="00315825"/>
    <w:rsid w:val="00315954"/>
    <w:rsid w:val="00315A1F"/>
    <w:rsid w:val="00315A60"/>
    <w:rsid w:val="00315C36"/>
    <w:rsid w:val="00316024"/>
    <w:rsid w:val="0031604D"/>
    <w:rsid w:val="003163FF"/>
    <w:rsid w:val="00316820"/>
    <w:rsid w:val="00316899"/>
    <w:rsid w:val="00317216"/>
    <w:rsid w:val="00317307"/>
    <w:rsid w:val="00317BC8"/>
    <w:rsid w:val="00317E74"/>
    <w:rsid w:val="00317E75"/>
    <w:rsid w:val="003200DF"/>
    <w:rsid w:val="00320842"/>
    <w:rsid w:val="003209B4"/>
    <w:rsid w:val="003209D1"/>
    <w:rsid w:val="00320ACE"/>
    <w:rsid w:val="00320C0E"/>
    <w:rsid w:val="00320C12"/>
    <w:rsid w:val="00320C3D"/>
    <w:rsid w:val="00320CEF"/>
    <w:rsid w:val="00320F94"/>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5AD"/>
    <w:rsid w:val="0032394A"/>
    <w:rsid w:val="00323B61"/>
    <w:rsid w:val="00324072"/>
    <w:rsid w:val="00324075"/>
    <w:rsid w:val="0032439B"/>
    <w:rsid w:val="00324699"/>
    <w:rsid w:val="003249B6"/>
    <w:rsid w:val="00324A5F"/>
    <w:rsid w:val="00324B1F"/>
    <w:rsid w:val="0032524A"/>
    <w:rsid w:val="00325459"/>
    <w:rsid w:val="003255D7"/>
    <w:rsid w:val="00325831"/>
    <w:rsid w:val="00325DC4"/>
    <w:rsid w:val="00325E35"/>
    <w:rsid w:val="003261C6"/>
    <w:rsid w:val="0032637A"/>
    <w:rsid w:val="00326B78"/>
    <w:rsid w:val="00326DE4"/>
    <w:rsid w:val="00327693"/>
    <w:rsid w:val="003279A5"/>
    <w:rsid w:val="00327D5A"/>
    <w:rsid w:val="00327E0F"/>
    <w:rsid w:val="003301C0"/>
    <w:rsid w:val="00330330"/>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EBF"/>
    <w:rsid w:val="00333F14"/>
    <w:rsid w:val="003344BB"/>
    <w:rsid w:val="0033474F"/>
    <w:rsid w:val="00334E79"/>
    <w:rsid w:val="00334F7C"/>
    <w:rsid w:val="003353B3"/>
    <w:rsid w:val="003353F5"/>
    <w:rsid w:val="00335772"/>
    <w:rsid w:val="0033580A"/>
    <w:rsid w:val="0033590B"/>
    <w:rsid w:val="00335B11"/>
    <w:rsid w:val="00335C3F"/>
    <w:rsid w:val="00335D21"/>
    <w:rsid w:val="00335FDF"/>
    <w:rsid w:val="00336451"/>
    <w:rsid w:val="00336731"/>
    <w:rsid w:val="003367DA"/>
    <w:rsid w:val="0033687D"/>
    <w:rsid w:val="00336A30"/>
    <w:rsid w:val="00336EF7"/>
    <w:rsid w:val="00336F59"/>
    <w:rsid w:val="003371FB"/>
    <w:rsid w:val="003377C3"/>
    <w:rsid w:val="003377EF"/>
    <w:rsid w:val="00337A2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1E8D"/>
    <w:rsid w:val="003420BA"/>
    <w:rsid w:val="0034255B"/>
    <w:rsid w:val="00342603"/>
    <w:rsid w:val="00342861"/>
    <w:rsid w:val="003428B3"/>
    <w:rsid w:val="0034297C"/>
    <w:rsid w:val="003429BD"/>
    <w:rsid w:val="00343347"/>
    <w:rsid w:val="0034391C"/>
    <w:rsid w:val="00343D7A"/>
    <w:rsid w:val="00344152"/>
    <w:rsid w:val="00344195"/>
    <w:rsid w:val="00345036"/>
    <w:rsid w:val="0034559E"/>
    <w:rsid w:val="003455CB"/>
    <w:rsid w:val="003459D2"/>
    <w:rsid w:val="003460C1"/>
    <w:rsid w:val="00346235"/>
    <w:rsid w:val="00346305"/>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38A"/>
    <w:rsid w:val="00351694"/>
    <w:rsid w:val="0035178F"/>
    <w:rsid w:val="003517FA"/>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4235"/>
    <w:rsid w:val="00354515"/>
    <w:rsid w:val="00354C2F"/>
    <w:rsid w:val="00354D7F"/>
    <w:rsid w:val="00354EA4"/>
    <w:rsid w:val="00355537"/>
    <w:rsid w:val="0035597E"/>
    <w:rsid w:val="00355AD0"/>
    <w:rsid w:val="00355B10"/>
    <w:rsid w:val="003562C9"/>
    <w:rsid w:val="00356381"/>
    <w:rsid w:val="0035646F"/>
    <w:rsid w:val="00356531"/>
    <w:rsid w:val="003567E4"/>
    <w:rsid w:val="00356E6C"/>
    <w:rsid w:val="00356E83"/>
    <w:rsid w:val="0035718A"/>
    <w:rsid w:val="00357789"/>
    <w:rsid w:val="00357790"/>
    <w:rsid w:val="003579E3"/>
    <w:rsid w:val="00357E45"/>
    <w:rsid w:val="00357F81"/>
    <w:rsid w:val="00357FC3"/>
    <w:rsid w:val="00360385"/>
    <w:rsid w:val="00360604"/>
    <w:rsid w:val="003606C6"/>
    <w:rsid w:val="00360739"/>
    <w:rsid w:val="003609F4"/>
    <w:rsid w:val="00360F98"/>
    <w:rsid w:val="00361290"/>
    <w:rsid w:val="00361339"/>
    <w:rsid w:val="003613CB"/>
    <w:rsid w:val="003617F0"/>
    <w:rsid w:val="0036181E"/>
    <w:rsid w:val="003618AC"/>
    <w:rsid w:val="00361C8E"/>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350"/>
    <w:rsid w:val="00363848"/>
    <w:rsid w:val="003638E6"/>
    <w:rsid w:val="003639FB"/>
    <w:rsid w:val="00363A69"/>
    <w:rsid w:val="00363C0A"/>
    <w:rsid w:val="00363F38"/>
    <w:rsid w:val="00363F9E"/>
    <w:rsid w:val="003645D7"/>
    <w:rsid w:val="0036468F"/>
    <w:rsid w:val="0036497A"/>
    <w:rsid w:val="0036498A"/>
    <w:rsid w:val="0036498F"/>
    <w:rsid w:val="003649BC"/>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D29"/>
    <w:rsid w:val="00370D81"/>
    <w:rsid w:val="00370FFA"/>
    <w:rsid w:val="003710C5"/>
    <w:rsid w:val="0037184F"/>
    <w:rsid w:val="003719CD"/>
    <w:rsid w:val="00371CAB"/>
    <w:rsid w:val="00371F7B"/>
    <w:rsid w:val="0037209F"/>
    <w:rsid w:val="003721CC"/>
    <w:rsid w:val="00372900"/>
    <w:rsid w:val="00372A3D"/>
    <w:rsid w:val="00372EBB"/>
    <w:rsid w:val="00372F39"/>
    <w:rsid w:val="0037300B"/>
    <w:rsid w:val="00373294"/>
    <w:rsid w:val="00373455"/>
    <w:rsid w:val="003734DE"/>
    <w:rsid w:val="00373A17"/>
    <w:rsid w:val="00373CC0"/>
    <w:rsid w:val="00373ED3"/>
    <w:rsid w:val="00374064"/>
    <w:rsid w:val="003744CD"/>
    <w:rsid w:val="00374540"/>
    <w:rsid w:val="00374DB9"/>
    <w:rsid w:val="00375036"/>
    <w:rsid w:val="003754A6"/>
    <w:rsid w:val="003754B7"/>
    <w:rsid w:val="003755C3"/>
    <w:rsid w:val="0037579F"/>
    <w:rsid w:val="00375D18"/>
    <w:rsid w:val="00375E0E"/>
    <w:rsid w:val="00376109"/>
    <w:rsid w:val="0037614C"/>
    <w:rsid w:val="003762C0"/>
    <w:rsid w:val="00376419"/>
    <w:rsid w:val="003769E1"/>
    <w:rsid w:val="00376FB4"/>
    <w:rsid w:val="00376FBB"/>
    <w:rsid w:val="0037721A"/>
    <w:rsid w:val="003774E9"/>
    <w:rsid w:val="003775E1"/>
    <w:rsid w:val="003777F7"/>
    <w:rsid w:val="00377854"/>
    <w:rsid w:val="003778A5"/>
    <w:rsid w:val="003779C7"/>
    <w:rsid w:val="00377A58"/>
    <w:rsid w:val="00377A59"/>
    <w:rsid w:val="00377CC7"/>
    <w:rsid w:val="00377E7A"/>
    <w:rsid w:val="00380038"/>
    <w:rsid w:val="003801AC"/>
    <w:rsid w:val="0038022F"/>
    <w:rsid w:val="00380C5D"/>
    <w:rsid w:val="00380D69"/>
    <w:rsid w:val="00381764"/>
    <w:rsid w:val="003818DA"/>
    <w:rsid w:val="003819AC"/>
    <w:rsid w:val="00381A8E"/>
    <w:rsid w:val="00381D3C"/>
    <w:rsid w:val="00381E53"/>
    <w:rsid w:val="0038202A"/>
    <w:rsid w:val="003820A8"/>
    <w:rsid w:val="0038258B"/>
    <w:rsid w:val="003827A3"/>
    <w:rsid w:val="00382BC3"/>
    <w:rsid w:val="00382E4B"/>
    <w:rsid w:val="00382E68"/>
    <w:rsid w:val="00382ECB"/>
    <w:rsid w:val="0038359A"/>
    <w:rsid w:val="00383777"/>
    <w:rsid w:val="00383C15"/>
    <w:rsid w:val="00383CF0"/>
    <w:rsid w:val="00383DDF"/>
    <w:rsid w:val="00383FC8"/>
    <w:rsid w:val="0038408E"/>
    <w:rsid w:val="00384556"/>
    <w:rsid w:val="00384FAC"/>
    <w:rsid w:val="00385205"/>
    <w:rsid w:val="00385451"/>
    <w:rsid w:val="00385531"/>
    <w:rsid w:val="00385B3B"/>
    <w:rsid w:val="00385C30"/>
    <w:rsid w:val="00385C35"/>
    <w:rsid w:val="00385F83"/>
    <w:rsid w:val="00386159"/>
    <w:rsid w:val="003863CD"/>
    <w:rsid w:val="0038650E"/>
    <w:rsid w:val="0038658F"/>
    <w:rsid w:val="00386617"/>
    <w:rsid w:val="003867F9"/>
    <w:rsid w:val="00386903"/>
    <w:rsid w:val="00386AEA"/>
    <w:rsid w:val="00386E60"/>
    <w:rsid w:val="00387047"/>
    <w:rsid w:val="0038746D"/>
    <w:rsid w:val="0038785A"/>
    <w:rsid w:val="00387D85"/>
    <w:rsid w:val="00387E09"/>
    <w:rsid w:val="00387F40"/>
    <w:rsid w:val="00387F6C"/>
    <w:rsid w:val="0039011B"/>
    <w:rsid w:val="003909D8"/>
    <w:rsid w:val="00390B7B"/>
    <w:rsid w:val="00390C0D"/>
    <w:rsid w:val="00391000"/>
    <w:rsid w:val="003910CB"/>
    <w:rsid w:val="003912C2"/>
    <w:rsid w:val="003915E0"/>
    <w:rsid w:val="003918DE"/>
    <w:rsid w:val="00391A6B"/>
    <w:rsid w:val="00391E36"/>
    <w:rsid w:val="003923CF"/>
    <w:rsid w:val="0039293F"/>
    <w:rsid w:val="00392E7D"/>
    <w:rsid w:val="00393026"/>
    <w:rsid w:val="00393177"/>
    <w:rsid w:val="003931D4"/>
    <w:rsid w:val="0039357C"/>
    <w:rsid w:val="003935B2"/>
    <w:rsid w:val="00393657"/>
    <w:rsid w:val="0039377C"/>
    <w:rsid w:val="00393A1B"/>
    <w:rsid w:val="00393A9D"/>
    <w:rsid w:val="00393AE0"/>
    <w:rsid w:val="00393D7D"/>
    <w:rsid w:val="00393E7B"/>
    <w:rsid w:val="00393F05"/>
    <w:rsid w:val="003940DF"/>
    <w:rsid w:val="003942CD"/>
    <w:rsid w:val="003945F0"/>
    <w:rsid w:val="003950EF"/>
    <w:rsid w:val="003952AA"/>
    <w:rsid w:val="003954F8"/>
    <w:rsid w:val="00395776"/>
    <w:rsid w:val="00395AED"/>
    <w:rsid w:val="00395BB4"/>
    <w:rsid w:val="00395D26"/>
    <w:rsid w:val="0039609B"/>
    <w:rsid w:val="0039620D"/>
    <w:rsid w:val="003963AB"/>
    <w:rsid w:val="00396935"/>
    <w:rsid w:val="00396A13"/>
    <w:rsid w:val="00397219"/>
    <w:rsid w:val="00397277"/>
    <w:rsid w:val="0039731C"/>
    <w:rsid w:val="00397701"/>
    <w:rsid w:val="00397A5D"/>
    <w:rsid w:val="00397F7F"/>
    <w:rsid w:val="003A00B4"/>
    <w:rsid w:val="003A0151"/>
    <w:rsid w:val="003A0639"/>
    <w:rsid w:val="003A06DC"/>
    <w:rsid w:val="003A080F"/>
    <w:rsid w:val="003A0B6F"/>
    <w:rsid w:val="003A0F02"/>
    <w:rsid w:val="003A10A6"/>
    <w:rsid w:val="003A110D"/>
    <w:rsid w:val="003A1210"/>
    <w:rsid w:val="003A1233"/>
    <w:rsid w:val="003A1719"/>
    <w:rsid w:val="003A197A"/>
    <w:rsid w:val="003A1ACA"/>
    <w:rsid w:val="003A1ED2"/>
    <w:rsid w:val="003A2081"/>
    <w:rsid w:val="003A21C6"/>
    <w:rsid w:val="003A243A"/>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F47"/>
    <w:rsid w:val="003A404A"/>
    <w:rsid w:val="003A45E9"/>
    <w:rsid w:val="003A4612"/>
    <w:rsid w:val="003A48C7"/>
    <w:rsid w:val="003A4B1A"/>
    <w:rsid w:val="003A4B8F"/>
    <w:rsid w:val="003A4CC4"/>
    <w:rsid w:val="003A5981"/>
    <w:rsid w:val="003A5E0D"/>
    <w:rsid w:val="003A5EC8"/>
    <w:rsid w:val="003A63B5"/>
    <w:rsid w:val="003A67FF"/>
    <w:rsid w:val="003A6847"/>
    <w:rsid w:val="003A6B5B"/>
    <w:rsid w:val="003A6E1F"/>
    <w:rsid w:val="003A6FBC"/>
    <w:rsid w:val="003A705C"/>
    <w:rsid w:val="003A70A5"/>
    <w:rsid w:val="003A7230"/>
    <w:rsid w:val="003A7BA2"/>
    <w:rsid w:val="003A7D07"/>
    <w:rsid w:val="003B0691"/>
    <w:rsid w:val="003B0759"/>
    <w:rsid w:val="003B0AA5"/>
    <w:rsid w:val="003B0B6D"/>
    <w:rsid w:val="003B0B8C"/>
    <w:rsid w:val="003B104E"/>
    <w:rsid w:val="003B10B1"/>
    <w:rsid w:val="003B12E9"/>
    <w:rsid w:val="003B12F6"/>
    <w:rsid w:val="003B133D"/>
    <w:rsid w:val="003B1741"/>
    <w:rsid w:val="003B1A01"/>
    <w:rsid w:val="003B2029"/>
    <w:rsid w:val="003B2639"/>
    <w:rsid w:val="003B2657"/>
    <w:rsid w:val="003B2764"/>
    <w:rsid w:val="003B2919"/>
    <w:rsid w:val="003B2D74"/>
    <w:rsid w:val="003B31C0"/>
    <w:rsid w:val="003B345F"/>
    <w:rsid w:val="003B34F1"/>
    <w:rsid w:val="003B3B10"/>
    <w:rsid w:val="003B3C4A"/>
    <w:rsid w:val="003B3DD9"/>
    <w:rsid w:val="003B3F27"/>
    <w:rsid w:val="003B3F2E"/>
    <w:rsid w:val="003B4129"/>
    <w:rsid w:val="003B41AD"/>
    <w:rsid w:val="003B443A"/>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FA"/>
    <w:rsid w:val="003B63FB"/>
    <w:rsid w:val="003B643A"/>
    <w:rsid w:val="003B6504"/>
    <w:rsid w:val="003B650B"/>
    <w:rsid w:val="003B6613"/>
    <w:rsid w:val="003B665E"/>
    <w:rsid w:val="003B6765"/>
    <w:rsid w:val="003B67E1"/>
    <w:rsid w:val="003B6A49"/>
    <w:rsid w:val="003B6D95"/>
    <w:rsid w:val="003B7204"/>
    <w:rsid w:val="003B72A7"/>
    <w:rsid w:val="003B734A"/>
    <w:rsid w:val="003B784A"/>
    <w:rsid w:val="003B7BF0"/>
    <w:rsid w:val="003C011E"/>
    <w:rsid w:val="003C0247"/>
    <w:rsid w:val="003C0D87"/>
    <w:rsid w:val="003C0DFF"/>
    <w:rsid w:val="003C0E05"/>
    <w:rsid w:val="003C14F4"/>
    <w:rsid w:val="003C15BE"/>
    <w:rsid w:val="003C173A"/>
    <w:rsid w:val="003C1BD7"/>
    <w:rsid w:val="003C2482"/>
    <w:rsid w:val="003C254C"/>
    <w:rsid w:val="003C2680"/>
    <w:rsid w:val="003C270A"/>
    <w:rsid w:val="003C28B6"/>
    <w:rsid w:val="003C2ABE"/>
    <w:rsid w:val="003C2B7B"/>
    <w:rsid w:val="003C30F1"/>
    <w:rsid w:val="003C31D3"/>
    <w:rsid w:val="003C33AC"/>
    <w:rsid w:val="003C33D1"/>
    <w:rsid w:val="003C35E1"/>
    <w:rsid w:val="003C3681"/>
    <w:rsid w:val="003C3753"/>
    <w:rsid w:val="003C3A54"/>
    <w:rsid w:val="003C3D54"/>
    <w:rsid w:val="003C3DDA"/>
    <w:rsid w:val="003C3EAE"/>
    <w:rsid w:val="003C408F"/>
    <w:rsid w:val="003C4529"/>
    <w:rsid w:val="003C495B"/>
    <w:rsid w:val="003C4DAD"/>
    <w:rsid w:val="003C5021"/>
    <w:rsid w:val="003C5116"/>
    <w:rsid w:val="003C5C78"/>
    <w:rsid w:val="003C5C99"/>
    <w:rsid w:val="003C5D08"/>
    <w:rsid w:val="003C5E08"/>
    <w:rsid w:val="003C603D"/>
    <w:rsid w:val="003C6984"/>
    <w:rsid w:val="003C6C56"/>
    <w:rsid w:val="003C6CA9"/>
    <w:rsid w:val="003C6DEC"/>
    <w:rsid w:val="003C767E"/>
    <w:rsid w:val="003C7694"/>
    <w:rsid w:val="003C7733"/>
    <w:rsid w:val="003C773C"/>
    <w:rsid w:val="003C7BC8"/>
    <w:rsid w:val="003C7D52"/>
    <w:rsid w:val="003D0211"/>
    <w:rsid w:val="003D05C0"/>
    <w:rsid w:val="003D0850"/>
    <w:rsid w:val="003D0CCC"/>
    <w:rsid w:val="003D0D43"/>
    <w:rsid w:val="003D0E84"/>
    <w:rsid w:val="003D11E4"/>
    <w:rsid w:val="003D1282"/>
    <w:rsid w:val="003D15D4"/>
    <w:rsid w:val="003D16EA"/>
    <w:rsid w:val="003D17FB"/>
    <w:rsid w:val="003D1834"/>
    <w:rsid w:val="003D199A"/>
    <w:rsid w:val="003D2191"/>
    <w:rsid w:val="003D24AC"/>
    <w:rsid w:val="003D2519"/>
    <w:rsid w:val="003D2D1A"/>
    <w:rsid w:val="003D3477"/>
    <w:rsid w:val="003D35E1"/>
    <w:rsid w:val="003D3837"/>
    <w:rsid w:val="003D3CC9"/>
    <w:rsid w:val="003D3FE0"/>
    <w:rsid w:val="003D3FFA"/>
    <w:rsid w:val="003D40A5"/>
    <w:rsid w:val="003D4458"/>
    <w:rsid w:val="003D45D8"/>
    <w:rsid w:val="003D47EE"/>
    <w:rsid w:val="003D47FD"/>
    <w:rsid w:val="003D4A9D"/>
    <w:rsid w:val="003D4D42"/>
    <w:rsid w:val="003D50BC"/>
    <w:rsid w:val="003D513E"/>
    <w:rsid w:val="003D5FE8"/>
    <w:rsid w:val="003D668C"/>
    <w:rsid w:val="003D6EAD"/>
    <w:rsid w:val="003D731B"/>
    <w:rsid w:val="003D758E"/>
    <w:rsid w:val="003D77F1"/>
    <w:rsid w:val="003D793F"/>
    <w:rsid w:val="003D7BF5"/>
    <w:rsid w:val="003D7DB4"/>
    <w:rsid w:val="003D7DCB"/>
    <w:rsid w:val="003E047D"/>
    <w:rsid w:val="003E096D"/>
    <w:rsid w:val="003E0C92"/>
    <w:rsid w:val="003E12BD"/>
    <w:rsid w:val="003E1C11"/>
    <w:rsid w:val="003E1EC5"/>
    <w:rsid w:val="003E212E"/>
    <w:rsid w:val="003E2492"/>
    <w:rsid w:val="003E25A6"/>
    <w:rsid w:val="003E2834"/>
    <w:rsid w:val="003E2B24"/>
    <w:rsid w:val="003E2D08"/>
    <w:rsid w:val="003E2D70"/>
    <w:rsid w:val="003E30A8"/>
    <w:rsid w:val="003E3350"/>
    <w:rsid w:val="003E36F6"/>
    <w:rsid w:val="003E3B85"/>
    <w:rsid w:val="003E3BDE"/>
    <w:rsid w:val="003E3C31"/>
    <w:rsid w:val="003E40F7"/>
    <w:rsid w:val="003E4422"/>
    <w:rsid w:val="003E4542"/>
    <w:rsid w:val="003E4639"/>
    <w:rsid w:val="003E47C6"/>
    <w:rsid w:val="003E4816"/>
    <w:rsid w:val="003E4AB5"/>
    <w:rsid w:val="003E4EA4"/>
    <w:rsid w:val="003E5A7E"/>
    <w:rsid w:val="003E5B6E"/>
    <w:rsid w:val="003E5BA5"/>
    <w:rsid w:val="003E5FB4"/>
    <w:rsid w:val="003E628B"/>
    <w:rsid w:val="003E64BF"/>
    <w:rsid w:val="003E6644"/>
    <w:rsid w:val="003E673D"/>
    <w:rsid w:val="003E674F"/>
    <w:rsid w:val="003E6A58"/>
    <w:rsid w:val="003E6D5C"/>
    <w:rsid w:val="003E6EC3"/>
    <w:rsid w:val="003E6FAF"/>
    <w:rsid w:val="003E72A4"/>
    <w:rsid w:val="003E72B4"/>
    <w:rsid w:val="003E72C3"/>
    <w:rsid w:val="003E7723"/>
    <w:rsid w:val="003E7A7B"/>
    <w:rsid w:val="003E7AF5"/>
    <w:rsid w:val="003E7BBC"/>
    <w:rsid w:val="003E7C7A"/>
    <w:rsid w:val="003E7DF2"/>
    <w:rsid w:val="003F013B"/>
    <w:rsid w:val="003F051B"/>
    <w:rsid w:val="003F0651"/>
    <w:rsid w:val="003F08F9"/>
    <w:rsid w:val="003F0907"/>
    <w:rsid w:val="003F0DCB"/>
    <w:rsid w:val="003F0DDF"/>
    <w:rsid w:val="003F0EEB"/>
    <w:rsid w:val="003F0FAF"/>
    <w:rsid w:val="003F1162"/>
    <w:rsid w:val="003F1852"/>
    <w:rsid w:val="003F19AE"/>
    <w:rsid w:val="003F2029"/>
    <w:rsid w:val="003F294A"/>
    <w:rsid w:val="003F2A87"/>
    <w:rsid w:val="003F2BAC"/>
    <w:rsid w:val="003F2BCD"/>
    <w:rsid w:val="003F2E90"/>
    <w:rsid w:val="003F327A"/>
    <w:rsid w:val="003F329D"/>
    <w:rsid w:val="003F359C"/>
    <w:rsid w:val="003F36E8"/>
    <w:rsid w:val="003F3A36"/>
    <w:rsid w:val="003F3A97"/>
    <w:rsid w:val="003F3F15"/>
    <w:rsid w:val="003F4288"/>
    <w:rsid w:val="003F43B8"/>
    <w:rsid w:val="003F4E15"/>
    <w:rsid w:val="003F504E"/>
    <w:rsid w:val="003F54DB"/>
    <w:rsid w:val="003F56DA"/>
    <w:rsid w:val="003F56E5"/>
    <w:rsid w:val="003F5CAE"/>
    <w:rsid w:val="003F5D47"/>
    <w:rsid w:val="003F620A"/>
    <w:rsid w:val="003F62AA"/>
    <w:rsid w:val="003F62EC"/>
    <w:rsid w:val="003F634D"/>
    <w:rsid w:val="003F6482"/>
    <w:rsid w:val="003F66AA"/>
    <w:rsid w:val="003F6D71"/>
    <w:rsid w:val="003F7066"/>
    <w:rsid w:val="003F70A3"/>
    <w:rsid w:val="003F70D8"/>
    <w:rsid w:val="003F72CC"/>
    <w:rsid w:val="003F7BAF"/>
    <w:rsid w:val="003F7DE4"/>
    <w:rsid w:val="003F7FE2"/>
    <w:rsid w:val="00400325"/>
    <w:rsid w:val="00400408"/>
    <w:rsid w:val="00400446"/>
    <w:rsid w:val="004004B5"/>
    <w:rsid w:val="00400538"/>
    <w:rsid w:val="004006F1"/>
    <w:rsid w:val="00400963"/>
    <w:rsid w:val="00400E78"/>
    <w:rsid w:val="00400EC6"/>
    <w:rsid w:val="0040100A"/>
    <w:rsid w:val="004011E0"/>
    <w:rsid w:val="00401250"/>
    <w:rsid w:val="004012B4"/>
    <w:rsid w:val="00401734"/>
    <w:rsid w:val="00401C23"/>
    <w:rsid w:val="00401CB3"/>
    <w:rsid w:val="00401E83"/>
    <w:rsid w:val="00401F16"/>
    <w:rsid w:val="004023A4"/>
    <w:rsid w:val="004023E8"/>
    <w:rsid w:val="00402A64"/>
    <w:rsid w:val="00402AF1"/>
    <w:rsid w:val="00402F70"/>
    <w:rsid w:val="00403005"/>
    <w:rsid w:val="0040345F"/>
    <w:rsid w:val="0040364A"/>
    <w:rsid w:val="00403662"/>
    <w:rsid w:val="004036A9"/>
    <w:rsid w:val="00403E27"/>
    <w:rsid w:val="00403E53"/>
    <w:rsid w:val="00403E76"/>
    <w:rsid w:val="00404118"/>
    <w:rsid w:val="00404127"/>
    <w:rsid w:val="00404132"/>
    <w:rsid w:val="004043B9"/>
    <w:rsid w:val="0040450D"/>
    <w:rsid w:val="004048D9"/>
    <w:rsid w:val="00404D36"/>
    <w:rsid w:val="004054D9"/>
    <w:rsid w:val="00405556"/>
    <w:rsid w:val="00405577"/>
    <w:rsid w:val="0040577A"/>
    <w:rsid w:val="004057B0"/>
    <w:rsid w:val="004057D5"/>
    <w:rsid w:val="00405933"/>
    <w:rsid w:val="00405D16"/>
    <w:rsid w:val="00406323"/>
    <w:rsid w:val="00406380"/>
    <w:rsid w:val="00406524"/>
    <w:rsid w:val="004067B7"/>
    <w:rsid w:val="00406E6A"/>
    <w:rsid w:val="00407098"/>
    <w:rsid w:val="0040725B"/>
    <w:rsid w:val="00407469"/>
    <w:rsid w:val="00407A58"/>
    <w:rsid w:val="00407B54"/>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8"/>
    <w:rsid w:val="0041229D"/>
    <w:rsid w:val="004125F0"/>
    <w:rsid w:val="00412906"/>
    <w:rsid w:val="00412AB8"/>
    <w:rsid w:val="00412BAA"/>
    <w:rsid w:val="00412C61"/>
    <w:rsid w:val="00412CD4"/>
    <w:rsid w:val="00413507"/>
    <w:rsid w:val="00413586"/>
    <w:rsid w:val="00413774"/>
    <w:rsid w:val="0041386B"/>
    <w:rsid w:val="004138FA"/>
    <w:rsid w:val="0041391E"/>
    <w:rsid w:val="00413A58"/>
    <w:rsid w:val="00413B41"/>
    <w:rsid w:val="00413BFD"/>
    <w:rsid w:val="00413EB8"/>
    <w:rsid w:val="00413ED2"/>
    <w:rsid w:val="00414CB7"/>
    <w:rsid w:val="00415064"/>
    <w:rsid w:val="00415238"/>
    <w:rsid w:val="00415245"/>
    <w:rsid w:val="004153FC"/>
    <w:rsid w:val="0041567A"/>
    <w:rsid w:val="004156E3"/>
    <w:rsid w:val="0041589B"/>
    <w:rsid w:val="00415B79"/>
    <w:rsid w:val="00415BD1"/>
    <w:rsid w:val="00415D3D"/>
    <w:rsid w:val="00415D52"/>
    <w:rsid w:val="004162EF"/>
    <w:rsid w:val="00416506"/>
    <w:rsid w:val="004165A0"/>
    <w:rsid w:val="0041665E"/>
    <w:rsid w:val="00416C69"/>
    <w:rsid w:val="00416C97"/>
    <w:rsid w:val="00417110"/>
    <w:rsid w:val="00417518"/>
    <w:rsid w:val="00417A61"/>
    <w:rsid w:val="00417AD7"/>
    <w:rsid w:val="00417B3A"/>
    <w:rsid w:val="00417DD4"/>
    <w:rsid w:val="00420012"/>
    <w:rsid w:val="00420083"/>
    <w:rsid w:val="00420165"/>
    <w:rsid w:val="00420269"/>
    <w:rsid w:val="0042083E"/>
    <w:rsid w:val="004210C3"/>
    <w:rsid w:val="00421497"/>
    <w:rsid w:val="0042161D"/>
    <w:rsid w:val="00422219"/>
    <w:rsid w:val="00422570"/>
    <w:rsid w:val="004228A0"/>
    <w:rsid w:val="00422EE1"/>
    <w:rsid w:val="004230FC"/>
    <w:rsid w:val="0042340E"/>
    <w:rsid w:val="00423440"/>
    <w:rsid w:val="0042357F"/>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99"/>
    <w:rsid w:val="004260BE"/>
    <w:rsid w:val="004263B0"/>
    <w:rsid w:val="004265BA"/>
    <w:rsid w:val="00426967"/>
    <w:rsid w:val="004269F0"/>
    <w:rsid w:val="00426B00"/>
    <w:rsid w:val="00426C5F"/>
    <w:rsid w:val="0042725C"/>
    <w:rsid w:val="00427413"/>
    <w:rsid w:val="00430174"/>
    <w:rsid w:val="00430413"/>
    <w:rsid w:val="00430778"/>
    <w:rsid w:val="00430B08"/>
    <w:rsid w:val="00430BC4"/>
    <w:rsid w:val="00430C12"/>
    <w:rsid w:val="00430C72"/>
    <w:rsid w:val="00430CF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6C8"/>
    <w:rsid w:val="00433768"/>
    <w:rsid w:val="004342DA"/>
    <w:rsid w:val="00434A95"/>
    <w:rsid w:val="00434D76"/>
    <w:rsid w:val="00434EB1"/>
    <w:rsid w:val="00435393"/>
    <w:rsid w:val="0043573F"/>
    <w:rsid w:val="004357D8"/>
    <w:rsid w:val="0043582D"/>
    <w:rsid w:val="00435996"/>
    <w:rsid w:val="00435B6F"/>
    <w:rsid w:val="0043602F"/>
    <w:rsid w:val="00436185"/>
    <w:rsid w:val="0043695C"/>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983"/>
    <w:rsid w:val="00445EB7"/>
    <w:rsid w:val="00446060"/>
    <w:rsid w:val="00446408"/>
    <w:rsid w:val="00446439"/>
    <w:rsid w:val="0044659F"/>
    <w:rsid w:val="00446E0E"/>
    <w:rsid w:val="00446F9E"/>
    <w:rsid w:val="004470AB"/>
    <w:rsid w:val="004470CA"/>
    <w:rsid w:val="00447266"/>
    <w:rsid w:val="00447443"/>
    <w:rsid w:val="00447533"/>
    <w:rsid w:val="00447830"/>
    <w:rsid w:val="00447BF7"/>
    <w:rsid w:val="00447E08"/>
    <w:rsid w:val="00447EFB"/>
    <w:rsid w:val="00450037"/>
    <w:rsid w:val="004500DC"/>
    <w:rsid w:val="00450434"/>
    <w:rsid w:val="004504BD"/>
    <w:rsid w:val="004507CB"/>
    <w:rsid w:val="00450CB9"/>
    <w:rsid w:val="0045115B"/>
    <w:rsid w:val="00451223"/>
    <w:rsid w:val="00451899"/>
    <w:rsid w:val="00451A23"/>
    <w:rsid w:val="00451D07"/>
    <w:rsid w:val="004521F8"/>
    <w:rsid w:val="004522D2"/>
    <w:rsid w:val="004528B5"/>
    <w:rsid w:val="00452A61"/>
    <w:rsid w:val="0045316F"/>
    <w:rsid w:val="004532DF"/>
    <w:rsid w:val="004533E0"/>
    <w:rsid w:val="004536AC"/>
    <w:rsid w:val="00453A44"/>
    <w:rsid w:val="00453AC3"/>
    <w:rsid w:val="00453D51"/>
    <w:rsid w:val="00453F0F"/>
    <w:rsid w:val="00453F65"/>
    <w:rsid w:val="00454661"/>
    <w:rsid w:val="004547C3"/>
    <w:rsid w:val="004547E7"/>
    <w:rsid w:val="00454AA4"/>
    <w:rsid w:val="00454AF1"/>
    <w:rsid w:val="00454B66"/>
    <w:rsid w:val="00454BB2"/>
    <w:rsid w:val="00454FD6"/>
    <w:rsid w:val="0045533A"/>
    <w:rsid w:val="00455781"/>
    <w:rsid w:val="0045587C"/>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9B4"/>
    <w:rsid w:val="00460AFC"/>
    <w:rsid w:val="00460B10"/>
    <w:rsid w:val="00460D49"/>
    <w:rsid w:val="00460D8F"/>
    <w:rsid w:val="0046121A"/>
    <w:rsid w:val="00461513"/>
    <w:rsid w:val="00461CBA"/>
    <w:rsid w:val="00461D8A"/>
    <w:rsid w:val="004620A8"/>
    <w:rsid w:val="00462BC1"/>
    <w:rsid w:val="0046364B"/>
    <w:rsid w:val="0046380C"/>
    <w:rsid w:val="004639BB"/>
    <w:rsid w:val="00463ACE"/>
    <w:rsid w:val="00463C48"/>
    <w:rsid w:val="00463D1B"/>
    <w:rsid w:val="00463DC7"/>
    <w:rsid w:val="004640CB"/>
    <w:rsid w:val="0046418C"/>
    <w:rsid w:val="00464483"/>
    <w:rsid w:val="004644A4"/>
    <w:rsid w:val="00464563"/>
    <w:rsid w:val="00464A8F"/>
    <w:rsid w:val="0046596E"/>
    <w:rsid w:val="00465992"/>
    <w:rsid w:val="00465DF8"/>
    <w:rsid w:val="00465E2F"/>
    <w:rsid w:val="00466065"/>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ACA"/>
    <w:rsid w:val="00470B24"/>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95E"/>
    <w:rsid w:val="00475B4C"/>
    <w:rsid w:val="00475E10"/>
    <w:rsid w:val="00476093"/>
    <w:rsid w:val="0047678F"/>
    <w:rsid w:val="00476BCA"/>
    <w:rsid w:val="00476C31"/>
    <w:rsid w:val="00476EE8"/>
    <w:rsid w:val="00476FA6"/>
    <w:rsid w:val="004771AA"/>
    <w:rsid w:val="0047729B"/>
    <w:rsid w:val="0047733E"/>
    <w:rsid w:val="004774FF"/>
    <w:rsid w:val="004776BE"/>
    <w:rsid w:val="00477B96"/>
    <w:rsid w:val="00477E76"/>
    <w:rsid w:val="004807D2"/>
    <w:rsid w:val="0048088B"/>
    <w:rsid w:val="004808F2"/>
    <w:rsid w:val="00480A2C"/>
    <w:rsid w:val="00480CBA"/>
    <w:rsid w:val="00480D67"/>
    <w:rsid w:val="00480FC8"/>
    <w:rsid w:val="0048125C"/>
    <w:rsid w:val="00481C41"/>
    <w:rsid w:val="00481F90"/>
    <w:rsid w:val="00482274"/>
    <w:rsid w:val="004825BB"/>
    <w:rsid w:val="00482621"/>
    <w:rsid w:val="00482A1D"/>
    <w:rsid w:val="00483617"/>
    <w:rsid w:val="00483680"/>
    <w:rsid w:val="004839A7"/>
    <w:rsid w:val="004839E8"/>
    <w:rsid w:val="00483FA0"/>
    <w:rsid w:val="004841C9"/>
    <w:rsid w:val="00484572"/>
    <w:rsid w:val="00484638"/>
    <w:rsid w:val="00484911"/>
    <w:rsid w:val="00484A5D"/>
    <w:rsid w:val="00484AC6"/>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7B2"/>
    <w:rsid w:val="00490B09"/>
    <w:rsid w:val="00490B91"/>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C07"/>
    <w:rsid w:val="00493E26"/>
    <w:rsid w:val="00493F0C"/>
    <w:rsid w:val="00495319"/>
    <w:rsid w:val="00495510"/>
    <w:rsid w:val="004958FA"/>
    <w:rsid w:val="00495AC3"/>
    <w:rsid w:val="00495C99"/>
    <w:rsid w:val="004961D7"/>
    <w:rsid w:val="004961FB"/>
    <w:rsid w:val="0049621F"/>
    <w:rsid w:val="0049638E"/>
    <w:rsid w:val="00496654"/>
    <w:rsid w:val="00496867"/>
    <w:rsid w:val="0049687D"/>
    <w:rsid w:val="00496AD6"/>
    <w:rsid w:val="00496EFB"/>
    <w:rsid w:val="00497025"/>
    <w:rsid w:val="004970C3"/>
    <w:rsid w:val="00497366"/>
    <w:rsid w:val="00497530"/>
    <w:rsid w:val="004977E6"/>
    <w:rsid w:val="00497877"/>
    <w:rsid w:val="004A04AD"/>
    <w:rsid w:val="004A05A7"/>
    <w:rsid w:val="004A08DA"/>
    <w:rsid w:val="004A0CDC"/>
    <w:rsid w:val="004A0D3E"/>
    <w:rsid w:val="004A0E12"/>
    <w:rsid w:val="004A153D"/>
    <w:rsid w:val="004A16D0"/>
    <w:rsid w:val="004A1768"/>
    <w:rsid w:val="004A1F24"/>
    <w:rsid w:val="004A21CB"/>
    <w:rsid w:val="004A2577"/>
    <w:rsid w:val="004A2677"/>
    <w:rsid w:val="004A270E"/>
    <w:rsid w:val="004A2BBF"/>
    <w:rsid w:val="004A2C93"/>
    <w:rsid w:val="004A2C9C"/>
    <w:rsid w:val="004A3443"/>
    <w:rsid w:val="004A3558"/>
    <w:rsid w:val="004A362B"/>
    <w:rsid w:val="004A3827"/>
    <w:rsid w:val="004A42CB"/>
    <w:rsid w:val="004A4751"/>
    <w:rsid w:val="004A47E7"/>
    <w:rsid w:val="004A4A70"/>
    <w:rsid w:val="004A4AAF"/>
    <w:rsid w:val="004A52F7"/>
    <w:rsid w:val="004A5433"/>
    <w:rsid w:val="004A56C3"/>
    <w:rsid w:val="004A56F1"/>
    <w:rsid w:val="004A5A11"/>
    <w:rsid w:val="004A5A5C"/>
    <w:rsid w:val="004A5D09"/>
    <w:rsid w:val="004A5DF6"/>
    <w:rsid w:val="004A606A"/>
    <w:rsid w:val="004A6076"/>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ED"/>
    <w:rsid w:val="004B0910"/>
    <w:rsid w:val="004B0AD1"/>
    <w:rsid w:val="004B0B83"/>
    <w:rsid w:val="004B0F7F"/>
    <w:rsid w:val="004B104E"/>
    <w:rsid w:val="004B111C"/>
    <w:rsid w:val="004B1177"/>
    <w:rsid w:val="004B117D"/>
    <w:rsid w:val="004B15FE"/>
    <w:rsid w:val="004B180B"/>
    <w:rsid w:val="004B1AD8"/>
    <w:rsid w:val="004B2178"/>
    <w:rsid w:val="004B2827"/>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617"/>
    <w:rsid w:val="004B5713"/>
    <w:rsid w:val="004B5DEA"/>
    <w:rsid w:val="004B5E7B"/>
    <w:rsid w:val="004B5FF4"/>
    <w:rsid w:val="004B67EC"/>
    <w:rsid w:val="004B69D5"/>
    <w:rsid w:val="004B6F3C"/>
    <w:rsid w:val="004B7097"/>
    <w:rsid w:val="004B7377"/>
    <w:rsid w:val="004B7504"/>
    <w:rsid w:val="004B7762"/>
    <w:rsid w:val="004B7891"/>
    <w:rsid w:val="004B79F0"/>
    <w:rsid w:val="004B7F6C"/>
    <w:rsid w:val="004C03C7"/>
    <w:rsid w:val="004C06AD"/>
    <w:rsid w:val="004C090F"/>
    <w:rsid w:val="004C0C2C"/>
    <w:rsid w:val="004C0EA2"/>
    <w:rsid w:val="004C0F27"/>
    <w:rsid w:val="004C1073"/>
    <w:rsid w:val="004C11E5"/>
    <w:rsid w:val="004C125C"/>
    <w:rsid w:val="004C12E0"/>
    <w:rsid w:val="004C18EE"/>
    <w:rsid w:val="004C1B90"/>
    <w:rsid w:val="004C1DA7"/>
    <w:rsid w:val="004C1DB3"/>
    <w:rsid w:val="004C2037"/>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904"/>
    <w:rsid w:val="004C4982"/>
    <w:rsid w:val="004C4BB0"/>
    <w:rsid w:val="004C4CC2"/>
    <w:rsid w:val="004C4ECB"/>
    <w:rsid w:val="004C5020"/>
    <w:rsid w:val="004C57A7"/>
    <w:rsid w:val="004C5895"/>
    <w:rsid w:val="004C5BFA"/>
    <w:rsid w:val="004C5ED1"/>
    <w:rsid w:val="004C62C2"/>
    <w:rsid w:val="004C62FF"/>
    <w:rsid w:val="004C66F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CFF"/>
    <w:rsid w:val="004D20CF"/>
    <w:rsid w:val="004D215A"/>
    <w:rsid w:val="004D22E1"/>
    <w:rsid w:val="004D25CC"/>
    <w:rsid w:val="004D2977"/>
    <w:rsid w:val="004D2E22"/>
    <w:rsid w:val="004D3064"/>
    <w:rsid w:val="004D30B3"/>
    <w:rsid w:val="004D3CA2"/>
    <w:rsid w:val="004D3D66"/>
    <w:rsid w:val="004D3E1D"/>
    <w:rsid w:val="004D40A9"/>
    <w:rsid w:val="004D4355"/>
    <w:rsid w:val="004D467A"/>
    <w:rsid w:val="004D4B30"/>
    <w:rsid w:val="004D50B6"/>
    <w:rsid w:val="004D5105"/>
    <w:rsid w:val="004D54A2"/>
    <w:rsid w:val="004D553C"/>
    <w:rsid w:val="004D5820"/>
    <w:rsid w:val="004D59BE"/>
    <w:rsid w:val="004D5C13"/>
    <w:rsid w:val="004D5E96"/>
    <w:rsid w:val="004D6119"/>
    <w:rsid w:val="004D6484"/>
    <w:rsid w:val="004D650B"/>
    <w:rsid w:val="004D6572"/>
    <w:rsid w:val="004D6672"/>
    <w:rsid w:val="004D66FE"/>
    <w:rsid w:val="004D676D"/>
    <w:rsid w:val="004D6887"/>
    <w:rsid w:val="004D6C00"/>
    <w:rsid w:val="004D6D1B"/>
    <w:rsid w:val="004D6D3B"/>
    <w:rsid w:val="004D6D58"/>
    <w:rsid w:val="004D70B7"/>
    <w:rsid w:val="004D71AD"/>
    <w:rsid w:val="004D76EE"/>
    <w:rsid w:val="004D79A3"/>
    <w:rsid w:val="004E0122"/>
    <w:rsid w:val="004E02B6"/>
    <w:rsid w:val="004E04FF"/>
    <w:rsid w:val="004E05CA"/>
    <w:rsid w:val="004E067D"/>
    <w:rsid w:val="004E0802"/>
    <w:rsid w:val="004E089D"/>
    <w:rsid w:val="004E0B42"/>
    <w:rsid w:val="004E0B8A"/>
    <w:rsid w:val="004E0D6F"/>
    <w:rsid w:val="004E0E53"/>
    <w:rsid w:val="004E0FBB"/>
    <w:rsid w:val="004E118B"/>
    <w:rsid w:val="004E12EF"/>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87"/>
    <w:rsid w:val="004E3B0E"/>
    <w:rsid w:val="004E3C1C"/>
    <w:rsid w:val="004E3D8F"/>
    <w:rsid w:val="004E43A1"/>
    <w:rsid w:val="004E4484"/>
    <w:rsid w:val="004E4491"/>
    <w:rsid w:val="004E4A81"/>
    <w:rsid w:val="004E4ADA"/>
    <w:rsid w:val="004E4D5F"/>
    <w:rsid w:val="004E4E25"/>
    <w:rsid w:val="004E4F7E"/>
    <w:rsid w:val="004E5834"/>
    <w:rsid w:val="004E5EEA"/>
    <w:rsid w:val="004E5F1D"/>
    <w:rsid w:val="004E5F69"/>
    <w:rsid w:val="004E6341"/>
    <w:rsid w:val="004E6438"/>
    <w:rsid w:val="004E64D5"/>
    <w:rsid w:val="004E6540"/>
    <w:rsid w:val="004E6768"/>
    <w:rsid w:val="004E693A"/>
    <w:rsid w:val="004E69A0"/>
    <w:rsid w:val="004E6A24"/>
    <w:rsid w:val="004E6C04"/>
    <w:rsid w:val="004E705F"/>
    <w:rsid w:val="004E7160"/>
    <w:rsid w:val="004E7242"/>
    <w:rsid w:val="004E7542"/>
    <w:rsid w:val="004E77F1"/>
    <w:rsid w:val="004E7AED"/>
    <w:rsid w:val="004E7C1A"/>
    <w:rsid w:val="004E7FFA"/>
    <w:rsid w:val="004F0243"/>
    <w:rsid w:val="004F0416"/>
    <w:rsid w:val="004F04D4"/>
    <w:rsid w:val="004F0515"/>
    <w:rsid w:val="004F069C"/>
    <w:rsid w:val="004F07A7"/>
    <w:rsid w:val="004F0A1E"/>
    <w:rsid w:val="004F0B22"/>
    <w:rsid w:val="004F0C8F"/>
    <w:rsid w:val="004F0D03"/>
    <w:rsid w:val="004F0DFF"/>
    <w:rsid w:val="004F1511"/>
    <w:rsid w:val="004F1514"/>
    <w:rsid w:val="004F16F2"/>
    <w:rsid w:val="004F1B9A"/>
    <w:rsid w:val="004F1CE6"/>
    <w:rsid w:val="004F1D1C"/>
    <w:rsid w:val="004F1DCE"/>
    <w:rsid w:val="004F1EB3"/>
    <w:rsid w:val="004F211D"/>
    <w:rsid w:val="004F219F"/>
    <w:rsid w:val="004F2767"/>
    <w:rsid w:val="004F287B"/>
    <w:rsid w:val="004F3582"/>
    <w:rsid w:val="004F3B3F"/>
    <w:rsid w:val="004F3DD3"/>
    <w:rsid w:val="004F3E5A"/>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5C4"/>
    <w:rsid w:val="004F7705"/>
    <w:rsid w:val="00500075"/>
    <w:rsid w:val="00500203"/>
    <w:rsid w:val="005002B9"/>
    <w:rsid w:val="00500B56"/>
    <w:rsid w:val="00500C3C"/>
    <w:rsid w:val="00501161"/>
    <w:rsid w:val="00501536"/>
    <w:rsid w:val="00501CEE"/>
    <w:rsid w:val="00501E46"/>
    <w:rsid w:val="00502356"/>
    <w:rsid w:val="0050261D"/>
    <w:rsid w:val="00502720"/>
    <w:rsid w:val="00502976"/>
    <w:rsid w:val="005029F2"/>
    <w:rsid w:val="00502C94"/>
    <w:rsid w:val="00502E36"/>
    <w:rsid w:val="00502FA1"/>
    <w:rsid w:val="005033E9"/>
    <w:rsid w:val="005034DF"/>
    <w:rsid w:val="00503552"/>
    <w:rsid w:val="0050356F"/>
    <w:rsid w:val="005035FF"/>
    <w:rsid w:val="00503C70"/>
    <w:rsid w:val="00503CF9"/>
    <w:rsid w:val="00503F12"/>
    <w:rsid w:val="00504482"/>
    <w:rsid w:val="005045E8"/>
    <w:rsid w:val="005049BE"/>
    <w:rsid w:val="00504C64"/>
    <w:rsid w:val="00504E23"/>
    <w:rsid w:val="0050567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7DF"/>
    <w:rsid w:val="00510901"/>
    <w:rsid w:val="00510E42"/>
    <w:rsid w:val="00511095"/>
    <w:rsid w:val="0051120D"/>
    <w:rsid w:val="0051123D"/>
    <w:rsid w:val="00511882"/>
    <w:rsid w:val="00511F56"/>
    <w:rsid w:val="00512047"/>
    <w:rsid w:val="00512233"/>
    <w:rsid w:val="00512730"/>
    <w:rsid w:val="00512C1E"/>
    <w:rsid w:val="00512C55"/>
    <w:rsid w:val="00513099"/>
    <w:rsid w:val="00513264"/>
    <w:rsid w:val="005133B0"/>
    <w:rsid w:val="00513711"/>
    <w:rsid w:val="00513764"/>
    <w:rsid w:val="0051433F"/>
    <w:rsid w:val="0051498E"/>
    <w:rsid w:val="00514C72"/>
    <w:rsid w:val="00514DB0"/>
    <w:rsid w:val="00514E31"/>
    <w:rsid w:val="00515374"/>
    <w:rsid w:val="005154F0"/>
    <w:rsid w:val="00515898"/>
    <w:rsid w:val="00515B10"/>
    <w:rsid w:val="00515C20"/>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261"/>
    <w:rsid w:val="0052154B"/>
    <w:rsid w:val="00521ACF"/>
    <w:rsid w:val="00521AEA"/>
    <w:rsid w:val="00521D89"/>
    <w:rsid w:val="00521FD9"/>
    <w:rsid w:val="005221AD"/>
    <w:rsid w:val="00522A92"/>
    <w:rsid w:val="00522FFE"/>
    <w:rsid w:val="005231C6"/>
    <w:rsid w:val="005236B4"/>
    <w:rsid w:val="005238EC"/>
    <w:rsid w:val="00523C39"/>
    <w:rsid w:val="00523FA4"/>
    <w:rsid w:val="00524355"/>
    <w:rsid w:val="005245C2"/>
    <w:rsid w:val="005246C5"/>
    <w:rsid w:val="00524968"/>
    <w:rsid w:val="00524B68"/>
    <w:rsid w:val="00524CF6"/>
    <w:rsid w:val="00524F04"/>
    <w:rsid w:val="00524FBD"/>
    <w:rsid w:val="00524FC3"/>
    <w:rsid w:val="00525250"/>
    <w:rsid w:val="00525562"/>
    <w:rsid w:val="00525595"/>
    <w:rsid w:val="0052578C"/>
    <w:rsid w:val="005257A8"/>
    <w:rsid w:val="005257BA"/>
    <w:rsid w:val="00525953"/>
    <w:rsid w:val="00525978"/>
    <w:rsid w:val="00525B19"/>
    <w:rsid w:val="005260B1"/>
    <w:rsid w:val="00526142"/>
    <w:rsid w:val="00526540"/>
    <w:rsid w:val="00526576"/>
    <w:rsid w:val="0052659D"/>
    <w:rsid w:val="00526671"/>
    <w:rsid w:val="00526AE4"/>
    <w:rsid w:val="00526B13"/>
    <w:rsid w:val="00526BA7"/>
    <w:rsid w:val="00526D7B"/>
    <w:rsid w:val="00526EC1"/>
    <w:rsid w:val="0052726C"/>
    <w:rsid w:val="005272BF"/>
    <w:rsid w:val="005279A5"/>
    <w:rsid w:val="005279F2"/>
    <w:rsid w:val="00527B28"/>
    <w:rsid w:val="005300F0"/>
    <w:rsid w:val="00530214"/>
    <w:rsid w:val="00530235"/>
    <w:rsid w:val="005304CB"/>
    <w:rsid w:val="005307DD"/>
    <w:rsid w:val="00530A34"/>
    <w:rsid w:val="00530D0E"/>
    <w:rsid w:val="00530D1E"/>
    <w:rsid w:val="00530D4A"/>
    <w:rsid w:val="00530E63"/>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7CF"/>
    <w:rsid w:val="00533B7D"/>
    <w:rsid w:val="00533BE9"/>
    <w:rsid w:val="00533D74"/>
    <w:rsid w:val="0053408A"/>
    <w:rsid w:val="005340D6"/>
    <w:rsid w:val="0053435A"/>
    <w:rsid w:val="00534416"/>
    <w:rsid w:val="00534513"/>
    <w:rsid w:val="00534593"/>
    <w:rsid w:val="005349C5"/>
    <w:rsid w:val="00534D6C"/>
    <w:rsid w:val="00534DE7"/>
    <w:rsid w:val="00535086"/>
    <w:rsid w:val="0053508D"/>
    <w:rsid w:val="005351E5"/>
    <w:rsid w:val="00535A2B"/>
    <w:rsid w:val="00536242"/>
    <w:rsid w:val="005363FF"/>
    <w:rsid w:val="005365CC"/>
    <w:rsid w:val="005367C6"/>
    <w:rsid w:val="005368CB"/>
    <w:rsid w:val="00536B0D"/>
    <w:rsid w:val="00536E40"/>
    <w:rsid w:val="00537040"/>
    <w:rsid w:val="00537452"/>
    <w:rsid w:val="00537B60"/>
    <w:rsid w:val="00537CE7"/>
    <w:rsid w:val="00537CFB"/>
    <w:rsid w:val="00537D14"/>
    <w:rsid w:val="00537FD0"/>
    <w:rsid w:val="0054017F"/>
    <w:rsid w:val="005401EC"/>
    <w:rsid w:val="0054053A"/>
    <w:rsid w:val="005409DA"/>
    <w:rsid w:val="00540B2C"/>
    <w:rsid w:val="00540ED3"/>
    <w:rsid w:val="00541403"/>
    <w:rsid w:val="00541582"/>
    <w:rsid w:val="005417FB"/>
    <w:rsid w:val="005420B9"/>
    <w:rsid w:val="00542162"/>
    <w:rsid w:val="005421A5"/>
    <w:rsid w:val="0054225A"/>
    <w:rsid w:val="00542490"/>
    <w:rsid w:val="005426AF"/>
    <w:rsid w:val="00542B74"/>
    <w:rsid w:val="00542BE7"/>
    <w:rsid w:val="00542E9D"/>
    <w:rsid w:val="00542EF8"/>
    <w:rsid w:val="0054333D"/>
    <w:rsid w:val="0054370E"/>
    <w:rsid w:val="00543770"/>
    <w:rsid w:val="00543ED9"/>
    <w:rsid w:val="00544388"/>
    <w:rsid w:val="005446C1"/>
    <w:rsid w:val="00544B30"/>
    <w:rsid w:val="00544EA5"/>
    <w:rsid w:val="00544EFC"/>
    <w:rsid w:val="00545556"/>
    <w:rsid w:val="00545968"/>
    <w:rsid w:val="00545C81"/>
    <w:rsid w:val="00545FB0"/>
    <w:rsid w:val="0054639E"/>
    <w:rsid w:val="0054660C"/>
    <w:rsid w:val="005469F0"/>
    <w:rsid w:val="00546F2B"/>
    <w:rsid w:val="00547160"/>
    <w:rsid w:val="00547516"/>
    <w:rsid w:val="00550011"/>
    <w:rsid w:val="00550114"/>
    <w:rsid w:val="005504DB"/>
    <w:rsid w:val="005508E0"/>
    <w:rsid w:val="00550B8A"/>
    <w:rsid w:val="00550BFF"/>
    <w:rsid w:val="00550EF7"/>
    <w:rsid w:val="00550F4E"/>
    <w:rsid w:val="00551086"/>
    <w:rsid w:val="00551350"/>
    <w:rsid w:val="00551526"/>
    <w:rsid w:val="00551534"/>
    <w:rsid w:val="00551950"/>
    <w:rsid w:val="00551AE9"/>
    <w:rsid w:val="00551C23"/>
    <w:rsid w:val="00551F77"/>
    <w:rsid w:val="00552015"/>
    <w:rsid w:val="00552197"/>
    <w:rsid w:val="00552509"/>
    <w:rsid w:val="00552B0C"/>
    <w:rsid w:val="00552B38"/>
    <w:rsid w:val="00552EA5"/>
    <w:rsid w:val="005532EF"/>
    <w:rsid w:val="00553302"/>
    <w:rsid w:val="005533CA"/>
    <w:rsid w:val="00553492"/>
    <w:rsid w:val="00553E41"/>
    <w:rsid w:val="00553F87"/>
    <w:rsid w:val="00553FF9"/>
    <w:rsid w:val="0055439A"/>
    <w:rsid w:val="00554672"/>
    <w:rsid w:val="00554BAD"/>
    <w:rsid w:val="00554E43"/>
    <w:rsid w:val="00554FEB"/>
    <w:rsid w:val="00555005"/>
    <w:rsid w:val="00555145"/>
    <w:rsid w:val="005552CB"/>
    <w:rsid w:val="005555C7"/>
    <w:rsid w:val="00555729"/>
    <w:rsid w:val="00555C06"/>
    <w:rsid w:val="005560E9"/>
    <w:rsid w:val="0055632C"/>
    <w:rsid w:val="005563AE"/>
    <w:rsid w:val="0055681C"/>
    <w:rsid w:val="0055688D"/>
    <w:rsid w:val="005569C3"/>
    <w:rsid w:val="00556B24"/>
    <w:rsid w:val="00556B5E"/>
    <w:rsid w:val="005572F0"/>
    <w:rsid w:val="00557D1E"/>
    <w:rsid w:val="00557D3B"/>
    <w:rsid w:val="00557F45"/>
    <w:rsid w:val="0056066C"/>
    <w:rsid w:val="00560F32"/>
    <w:rsid w:val="0056128D"/>
    <w:rsid w:val="00561633"/>
    <w:rsid w:val="00561A1F"/>
    <w:rsid w:val="00561B83"/>
    <w:rsid w:val="00561BE0"/>
    <w:rsid w:val="00561C3C"/>
    <w:rsid w:val="00561CB4"/>
    <w:rsid w:val="0056207C"/>
    <w:rsid w:val="005621A7"/>
    <w:rsid w:val="00562719"/>
    <w:rsid w:val="00562A56"/>
    <w:rsid w:val="00562BCA"/>
    <w:rsid w:val="00562CB5"/>
    <w:rsid w:val="00562CBA"/>
    <w:rsid w:val="00563036"/>
    <w:rsid w:val="00563203"/>
    <w:rsid w:val="00563632"/>
    <w:rsid w:val="0056401A"/>
    <w:rsid w:val="00564122"/>
    <w:rsid w:val="005644D3"/>
    <w:rsid w:val="00564569"/>
    <w:rsid w:val="0056457E"/>
    <w:rsid w:val="00564692"/>
    <w:rsid w:val="005646AB"/>
    <w:rsid w:val="005646CF"/>
    <w:rsid w:val="00564B12"/>
    <w:rsid w:val="00564FE8"/>
    <w:rsid w:val="005650A0"/>
    <w:rsid w:val="00565148"/>
    <w:rsid w:val="0056536C"/>
    <w:rsid w:val="00565798"/>
    <w:rsid w:val="00565828"/>
    <w:rsid w:val="00565A7E"/>
    <w:rsid w:val="00565D55"/>
    <w:rsid w:val="00566538"/>
    <w:rsid w:val="00566AA8"/>
    <w:rsid w:val="00566D98"/>
    <w:rsid w:val="00566F67"/>
    <w:rsid w:val="00566FBB"/>
    <w:rsid w:val="005678B4"/>
    <w:rsid w:val="00567957"/>
    <w:rsid w:val="00567F3D"/>
    <w:rsid w:val="005700C5"/>
    <w:rsid w:val="0057017B"/>
    <w:rsid w:val="0057028E"/>
    <w:rsid w:val="005702C6"/>
    <w:rsid w:val="00570486"/>
    <w:rsid w:val="0057048F"/>
    <w:rsid w:val="00570582"/>
    <w:rsid w:val="005707E8"/>
    <w:rsid w:val="00570C76"/>
    <w:rsid w:val="0057106F"/>
    <w:rsid w:val="005710AD"/>
    <w:rsid w:val="00571348"/>
    <w:rsid w:val="00571430"/>
    <w:rsid w:val="0057192B"/>
    <w:rsid w:val="00571B4B"/>
    <w:rsid w:val="00571C63"/>
    <w:rsid w:val="005721EE"/>
    <w:rsid w:val="005726A7"/>
    <w:rsid w:val="005727AE"/>
    <w:rsid w:val="00572A50"/>
    <w:rsid w:val="00572CBF"/>
    <w:rsid w:val="005730C7"/>
    <w:rsid w:val="00573374"/>
    <w:rsid w:val="0057356D"/>
    <w:rsid w:val="00573699"/>
    <w:rsid w:val="005736FA"/>
    <w:rsid w:val="00573C33"/>
    <w:rsid w:val="00573D17"/>
    <w:rsid w:val="0057453C"/>
    <w:rsid w:val="00574C2F"/>
    <w:rsid w:val="00575073"/>
    <w:rsid w:val="00575158"/>
    <w:rsid w:val="00575873"/>
    <w:rsid w:val="00575C25"/>
    <w:rsid w:val="0057658E"/>
    <w:rsid w:val="00576A17"/>
    <w:rsid w:val="00576B43"/>
    <w:rsid w:val="00576E09"/>
    <w:rsid w:val="00576E88"/>
    <w:rsid w:val="00576F04"/>
    <w:rsid w:val="00577059"/>
    <w:rsid w:val="005771F2"/>
    <w:rsid w:val="00577830"/>
    <w:rsid w:val="00577BD0"/>
    <w:rsid w:val="0058023D"/>
    <w:rsid w:val="00580495"/>
    <w:rsid w:val="00580622"/>
    <w:rsid w:val="005807CD"/>
    <w:rsid w:val="005808AB"/>
    <w:rsid w:val="005809A0"/>
    <w:rsid w:val="00580F29"/>
    <w:rsid w:val="00581085"/>
    <w:rsid w:val="00581179"/>
    <w:rsid w:val="005814DA"/>
    <w:rsid w:val="005817D3"/>
    <w:rsid w:val="00581909"/>
    <w:rsid w:val="005819A7"/>
    <w:rsid w:val="00581A24"/>
    <w:rsid w:val="00582506"/>
    <w:rsid w:val="0058257C"/>
    <w:rsid w:val="00582BE2"/>
    <w:rsid w:val="0058325F"/>
    <w:rsid w:val="005835AA"/>
    <w:rsid w:val="0058368E"/>
    <w:rsid w:val="005837BD"/>
    <w:rsid w:val="005838AC"/>
    <w:rsid w:val="00584366"/>
    <w:rsid w:val="00584812"/>
    <w:rsid w:val="0058482A"/>
    <w:rsid w:val="005849D5"/>
    <w:rsid w:val="00584A9B"/>
    <w:rsid w:val="00584AAB"/>
    <w:rsid w:val="00584B18"/>
    <w:rsid w:val="00584CA7"/>
    <w:rsid w:val="005850D4"/>
    <w:rsid w:val="00585123"/>
    <w:rsid w:val="005851FC"/>
    <w:rsid w:val="00585365"/>
    <w:rsid w:val="005854A5"/>
    <w:rsid w:val="005858AD"/>
    <w:rsid w:val="005858E7"/>
    <w:rsid w:val="00585A50"/>
    <w:rsid w:val="00585B35"/>
    <w:rsid w:val="00585B95"/>
    <w:rsid w:val="00585D9F"/>
    <w:rsid w:val="00585E6D"/>
    <w:rsid w:val="0058605B"/>
    <w:rsid w:val="005861A0"/>
    <w:rsid w:val="0058657C"/>
    <w:rsid w:val="0058658F"/>
    <w:rsid w:val="005865B0"/>
    <w:rsid w:val="005866D0"/>
    <w:rsid w:val="005868C4"/>
    <w:rsid w:val="00586A7D"/>
    <w:rsid w:val="00586DD4"/>
    <w:rsid w:val="0058729B"/>
    <w:rsid w:val="005874D9"/>
    <w:rsid w:val="005875DF"/>
    <w:rsid w:val="005876B6"/>
    <w:rsid w:val="0058788E"/>
    <w:rsid w:val="00587EB4"/>
    <w:rsid w:val="0059031F"/>
    <w:rsid w:val="00590412"/>
    <w:rsid w:val="0059070D"/>
    <w:rsid w:val="00590A91"/>
    <w:rsid w:val="00590FAA"/>
    <w:rsid w:val="00590FF9"/>
    <w:rsid w:val="005916A9"/>
    <w:rsid w:val="005916B9"/>
    <w:rsid w:val="005917D9"/>
    <w:rsid w:val="00591879"/>
    <w:rsid w:val="0059199D"/>
    <w:rsid w:val="00591F5F"/>
    <w:rsid w:val="005920D4"/>
    <w:rsid w:val="0059273B"/>
    <w:rsid w:val="005929E4"/>
    <w:rsid w:val="00592B65"/>
    <w:rsid w:val="00592C65"/>
    <w:rsid w:val="00592DF1"/>
    <w:rsid w:val="00592F48"/>
    <w:rsid w:val="00592FF9"/>
    <w:rsid w:val="0059321F"/>
    <w:rsid w:val="005934C9"/>
    <w:rsid w:val="00593595"/>
    <w:rsid w:val="005936B0"/>
    <w:rsid w:val="005939B3"/>
    <w:rsid w:val="00594277"/>
    <w:rsid w:val="005942F1"/>
    <w:rsid w:val="00594A8F"/>
    <w:rsid w:val="00595214"/>
    <w:rsid w:val="005952F0"/>
    <w:rsid w:val="005952FF"/>
    <w:rsid w:val="00595324"/>
    <w:rsid w:val="0059578A"/>
    <w:rsid w:val="00595B23"/>
    <w:rsid w:val="00595DAC"/>
    <w:rsid w:val="00595F2F"/>
    <w:rsid w:val="0059621B"/>
    <w:rsid w:val="00596A34"/>
    <w:rsid w:val="00596B77"/>
    <w:rsid w:val="00596C47"/>
    <w:rsid w:val="00596D74"/>
    <w:rsid w:val="005970C8"/>
    <w:rsid w:val="00597238"/>
    <w:rsid w:val="00597774"/>
    <w:rsid w:val="00597C16"/>
    <w:rsid w:val="00597C29"/>
    <w:rsid w:val="00597F5E"/>
    <w:rsid w:val="005A0284"/>
    <w:rsid w:val="005A02D1"/>
    <w:rsid w:val="005A04CB"/>
    <w:rsid w:val="005A13B8"/>
    <w:rsid w:val="005A1787"/>
    <w:rsid w:val="005A1B23"/>
    <w:rsid w:val="005A1C76"/>
    <w:rsid w:val="005A1DBA"/>
    <w:rsid w:val="005A1E4A"/>
    <w:rsid w:val="005A1F91"/>
    <w:rsid w:val="005A2568"/>
    <w:rsid w:val="005A2778"/>
    <w:rsid w:val="005A2802"/>
    <w:rsid w:val="005A2CF4"/>
    <w:rsid w:val="005A2D93"/>
    <w:rsid w:val="005A2EC4"/>
    <w:rsid w:val="005A36C4"/>
    <w:rsid w:val="005A3AD0"/>
    <w:rsid w:val="005A3FC1"/>
    <w:rsid w:val="005A41F5"/>
    <w:rsid w:val="005A424B"/>
    <w:rsid w:val="005A431C"/>
    <w:rsid w:val="005A4417"/>
    <w:rsid w:val="005A4499"/>
    <w:rsid w:val="005A47B7"/>
    <w:rsid w:val="005A4A00"/>
    <w:rsid w:val="005A4E28"/>
    <w:rsid w:val="005A50D3"/>
    <w:rsid w:val="005A511E"/>
    <w:rsid w:val="005A588C"/>
    <w:rsid w:val="005A59D7"/>
    <w:rsid w:val="005A5F12"/>
    <w:rsid w:val="005A5FFB"/>
    <w:rsid w:val="005A620C"/>
    <w:rsid w:val="005A6720"/>
    <w:rsid w:val="005A674C"/>
    <w:rsid w:val="005A68EC"/>
    <w:rsid w:val="005A7185"/>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1002"/>
    <w:rsid w:val="005B12D3"/>
    <w:rsid w:val="005B14E9"/>
    <w:rsid w:val="005B1614"/>
    <w:rsid w:val="005B19FA"/>
    <w:rsid w:val="005B1BAA"/>
    <w:rsid w:val="005B277F"/>
    <w:rsid w:val="005B2B71"/>
    <w:rsid w:val="005B2EE5"/>
    <w:rsid w:val="005B3289"/>
    <w:rsid w:val="005B361E"/>
    <w:rsid w:val="005B36B3"/>
    <w:rsid w:val="005B3878"/>
    <w:rsid w:val="005B3973"/>
    <w:rsid w:val="005B397C"/>
    <w:rsid w:val="005B42F2"/>
    <w:rsid w:val="005B4616"/>
    <w:rsid w:val="005B4950"/>
    <w:rsid w:val="005B4C60"/>
    <w:rsid w:val="005B4F82"/>
    <w:rsid w:val="005B5100"/>
    <w:rsid w:val="005B5872"/>
    <w:rsid w:val="005B5E55"/>
    <w:rsid w:val="005B67DD"/>
    <w:rsid w:val="005B6D12"/>
    <w:rsid w:val="005B6E1D"/>
    <w:rsid w:val="005B72E4"/>
    <w:rsid w:val="005B7533"/>
    <w:rsid w:val="005B7828"/>
    <w:rsid w:val="005B7C6D"/>
    <w:rsid w:val="005C052D"/>
    <w:rsid w:val="005C06C9"/>
    <w:rsid w:val="005C0826"/>
    <w:rsid w:val="005C0894"/>
    <w:rsid w:val="005C0A2F"/>
    <w:rsid w:val="005C0C8A"/>
    <w:rsid w:val="005C0C8D"/>
    <w:rsid w:val="005C0DD5"/>
    <w:rsid w:val="005C1732"/>
    <w:rsid w:val="005C19A3"/>
    <w:rsid w:val="005C19E4"/>
    <w:rsid w:val="005C1EBB"/>
    <w:rsid w:val="005C1F6B"/>
    <w:rsid w:val="005C21A5"/>
    <w:rsid w:val="005C220C"/>
    <w:rsid w:val="005C2276"/>
    <w:rsid w:val="005C2658"/>
    <w:rsid w:val="005C2B9B"/>
    <w:rsid w:val="005C2D9D"/>
    <w:rsid w:val="005C3276"/>
    <w:rsid w:val="005C3379"/>
    <w:rsid w:val="005C3E54"/>
    <w:rsid w:val="005C3EC1"/>
    <w:rsid w:val="005C3F4B"/>
    <w:rsid w:val="005C3FB7"/>
    <w:rsid w:val="005C41C6"/>
    <w:rsid w:val="005C43A1"/>
    <w:rsid w:val="005C471D"/>
    <w:rsid w:val="005C4749"/>
    <w:rsid w:val="005C478F"/>
    <w:rsid w:val="005C4924"/>
    <w:rsid w:val="005C4BBA"/>
    <w:rsid w:val="005C4D8B"/>
    <w:rsid w:val="005C50B1"/>
    <w:rsid w:val="005C52BA"/>
    <w:rsid w:val="005C5609"/>
    <w:rsid w:val="005C5737"/>
    <w:rsid w:val="005C57D7"/>
    <w:rsid w:val="005C5A71"/>
    <w:rsid w:val="005C5DB3"/>
    <w:rsid w:val="005C5ECD"/>
    <w:rsid w:val="005C61CA"/>
    <w:rsid w:val="005C61D2"/>
    <w:rsid w:val="005C630F"/>
    <w:rsid w:val="005C7059"/>
    <w:rsid w:val="005C7518"/>
    <w:rsid w:val="005C7536"/>
    <w:rsid w:val="005C76A4"/>
    <w:rsid w:val="005C77F1"/>
    <w:rsid w:val="005C79ED"/>
    <w:rsid w:val="005C7BA6"/>
    <w:rsid w:val="005C7D67"/>
    <w:rsid w:val="005C7F76"/>
    <w:rsid w:val="005D0038"/>
    <w:rsid w:val="005D00DF"/>
    <w:rsid w:val="005D0218"/>
    <w:rsid w:val="005D044D"/>
    <w:rsid w:val="005D07E7"/>
    <w:rsid w:val="005D08B8"/>
    <w:rsid w:val="005D0971"/>
    <w:rsid w:val="005D0A2E"/>
    <w:rsid w:val="005D1388"/>
    <w:rsid w:val="005D13B4"/>
    <w:rsid w:val="005D13FC"/>
    <w:rsid w:val="005D193D"/>
    <w:rsid w:val="005D1B80"/>
    <w:rsid w:val="005D1C24"/>
    <w:rsid w:val="005D1DE8"/>
    <w:rsid w:val="005D1F8C"/>
    <w:rsid w:val="005D21F6"/>
    <w:rsid w:val="005D2575"/>
    <w:rsid w:val="005D26DE"/>
    <w:rsid w:val="005D2F35"/>
    <w:rsid w:val="005D3545"/>
    <w:rsid w:val="005D37D0"/>
    <w:rsid w:val="005D3A4E"/>
    <w:rsid w:val="005D3DF3"/>
    <w:rsid w:val="005D4297"/>
    <w:rsid w:val="005D43B6"/>
    <w:rsid w:val="005D43D0"/>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98D"/>
    <w:rsid w:val="005D79D1"/>
    <w:rsid w:val="005D7C2A"/>
    <w:rsid w:val="005D7D84"/>
    <w:rsid w:val="005D7DFA"/>
    <w:rsid w:val="005E0B2C"/>
    <w:rsid w:val="005E0D05"/>
    <w:rsid w:val="005E0FF7"/>
    <w:rsid w:val="005E1183"/>
    <w:rsid w:val="005E1267"/>
    <w:rsid w:val="005E1559"/>
    <w:rsid w:val="005E1A46"/>
    <w:rsid w:val="005E29A1"/>
    <w:rsid w:val="005E2AA1"/>
    <w:rsid w:val="005E2C96"/>
    <w:rsid w:val="005E2E17"/>
    <w:rsid w:val="005E358F"/>
    <w:rsid w:val="005E3927"/>
    <w:rsid w:val="005E3A0A"/>
    <w:rsid w:val="005E42AF"/>
    <w:rsid w:val="005E4418"/>
    <w:rsid w:val="005E4516"/>
    <w:rsid w:val="005E46FC"/>
    <w:rsid w:val="005E48DB"/>
    <w:rsid w:val="005E4957"/>
    <w:rsid w:val="005E4ED6"/>
    <w:rsid w:val="005E51EE"/>
    <w:rsid w:val="005E53A1"/>
    <w:rsid w:val="005E544E"/>
    <w:rsid w:val="005E587B"/>
    <w:rsid w:val="005E599C"/>
    <w:rsid w:val="005E59DC"/>
    <w:rsid w:val="005E5E9A"/>
    <w:rsid w:val="005E601E"/>
    <w:rsid w:val="005E63A1"/>
    <w:rsid w:val="005E65F0"/>
    <w:rsid w:val="005E66DC"/>
    <w:rsid w:val="005E69C0"/>
    <w:rsid w:val="005E6BCE"/>
    <w:rsid w:val="005E7271"/>
    <w:rsid w:val="005E7487"/>
    <w:rsid w:val="005E74DA"/>
    <w:rsid w:val="005E74EB"/>
    <w:rsid w:val="005E77BD"/>
    <w:rsid w:val="005E78C1"/>
    <w:rsid w:val="005E797F"/>
    <w:rsid w:val="005E7C44"/>
    <w:rsid w:val="005E7CC1"/>
    <w:rsid w:val="005E7F0B"/>
    <w:rsid w:val="005E7F79"/>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70E"/>
    <w:rsid w:val="005F3199"/>
    <w:rsid w:val="005F343D"/>
    <w:rsid w:val="005F3A0A"/>
    <w:rsid w:val="005F3A60"/>
    <w:rsid w:val="005F3C13"/>
    <w:rsid w:val="005F3D21"/>
    <w:rsid w:val="005F3D89"/>
    <w:rsid w:val="005F40E7"/>
    <w:rsid w:val="005F42CB"/>
    <w:rsid w:val="005F45F2"/>
    <w:rsid w:val="005F48D5"/>
    <w:rsid w:val="005F49B6"/>
    <w:rsid w:val="005F49E4"/>
    <w:rsid w:val="005F4BBE"/>
    <w:rsid w:val="005F4D4A"/>
    <w:rsid w:val="005F4F17"/>
    <w:rsid w:val="005F52E8"/>
    <w:rsid w:val="005F538C"/>
    <w:rsid w:val="005F5701"/>
    <w:rsid w:val="005F587C"/>
    <w:rsid w:val="005F597C"/>
    <w:rsid w:val="005F59C2"/>
    <w:rsid w:val="005F5B4D"/>
    <w:rsid w:val="005F5DD0"/>
    <w:rsid w:val="005F5E3D"/>
    <w:rsid w:val="005F5FCA"/>
    <w:rsid w:val="005F5FDD"/>
    <w:rsid w:val="005F63A0"/>
    <w:rsid w:val="005F63D6"/>
    <w:rsid w:val="005F6423"/>
    <w:rsid w:val="005F6536"/>
    <w:rsid w:val="005F6A37"/>
    <w:rsid w:val="005F6AE7"/>
    <w:rsid w:val="005F6C4F"/>
    <w:rsid w:val="005F6EE0"/>
    <w:rsid w:val="005F75E9"/>
    <w:rsid w:val="005F7694"/>
    <w:rsid w:val="005F7B85"/>
    <w:rsid w:val="005F7E08"/>
    <w:rsid w:val="006000F2"/>
    <w:rsid w:val="0060012E"/>
    <w:rsid w:val="006003A7"/>
    <w:rsid w:val="00600547"/>
    <w:rsid w:val="00600D9C"/>
    <w:rsid w:val="006013EE"/>
    <w:rsid w:val="006015FB"/>
    <w:rsid w:val="0060161F"/>
    <w:rsid w:val="006018C2"/>
    <w:rsid w:val="006018F6"/>
    <w:rsid w:val="00602111"/>
    <w:rsid w:val="0060215B"/>
    <w:rsid w:val="006023F9"/>
    <w:rsid w:val="0060240E"/>
    <w:rsid w:val="0060258F"/>
    <w:rsid w:val="0060299D"/>
    <w:rsid w:val="00602AD0"/>
    <w:rsid w:val="0060308C"/>
    <w:rsid w:val="00603853"/>
    <w:rsid w:val="006039EC"/>
    <w:rsid w:val="0060425A"/>
    <w:rsid w:val="00604344"/>
    <w:rsid w:val="006046CC"/>
    <w:rsid w:val="0060475A"/>
    <w:rsid w:val="00604780"/>
    <w:rsid w:val="00604A05"/>
    <w:rsid w:val="00604A8D"/>
    <w:rsid w:val="00604AE8"/>
    <w:rsid w:val="00604B81"/>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F3F"/>
    <w:rsid w:val="00607072"/>
    <w:rsid w:val="00607090"/>
    <w:rsid w:val="006070EA"/>
    <w:rsid w:val="006070ED"/>
    <w:rsid w:val="00607234"/>
    <w:rsid w:val="0060743A"/>
    <w:rsid w:val="006075B5"/>
    <w:rsid w:val="006077DC"/>
    <w:rsid w:val="00607842"/>
    <w:rsid w:val="00607985"/>
    <w:rsid w:val="00607B2B"/>
    <w:rsid w:val="00607B5C"/>
    <w:rsid w:val="00607B6B"/>
    <w:rsid w:val="00607F43"/>
    <w:rsid w:val="00610321"/>
    <w:rsid w:val="006103C7"/>
    <w:rsid w:val="0061063F"/>
    <w:rsid w:val="00610681"/>
    <w:rsid w:val="006106C7"/>
    <w:rsid w:val="00610712"/>
    <w:rsid w:val="00610D0F"/>
    <w:rsid w:val="00610EDF"/>
    <w:rsid w:val="0061108F"/>
    <w:rsid w:val="006112B1"/>
    <w:rsid w:val="006112F6"/>
    <w:rsid w:val="00611498"/>
    <w:rsid w:val="00611637"/>
    <w:rsid w:val="00611B8F"/>
    <w:rsid w:val="00611D97"/>
    <w:rsid w:val="00611F1A"/>
    <w:rsid w:val="006122B3"/>
    <w:rsid w:val="006125E2"/>
    <w:rsid w:val="00612671"/>
    <w:rsid w:val="0061285B"/>
    <w:rsid w:val="0061296D"/>
    <w:rsid w:val="00612CC1"/>
    <w:rsid w:val="00612D20"/>
    <w:rsid w:val="00612E08"/>
    <w:rsid w:val="00613112"/>
    <w:rsid w:val="0061335C"/>
    <w:rsid w:val="00613596"/>
    <w:rsid w:val="006135E5"/>
    <w:rsid w:val="00613D91"/>
    <w:rsid w:val="006141F4"/>
    <w:rsid w:val="006143EB"/>
    <w:rsid w:val="00614D47"/>
    <w:rsid w:val="006153F5"/>
    <w:rsid w:val="006158DE"/>
    <w:rsid w:val="00615920"/>
    <w:rsid w:val="006159AD"/>
    <w:rsid w:val="00615A4E"/>
    <w:rsid w:val="00616136"/>
    <w:rsid w:val="00616337"/>
    <w:rsid w:val="00616500"/>
    <w:rsid w:val="00616CC5"/>
    <w:rsid w:val="00616FC9"/>
    <w:rsid w:val="00617009"/>
    <w:rsid w:val="006171BE"/>
    <w:rsid w:val="006171E0"/>
    <w:rsid w:val="0061748E"/>
    <w:rsid w:val="006176F6"/>
    <w:rsid w:val="0061773F"/>
    <w:rsid w:val="00617BF8"/>
    <w:rsid w:val="00617F47"/>
    <w:rsid w:val="00617FDC"/>
    <w:rsid w:val="006204FB"/>
    <w:rsid w:val="00620518"/>
    <w:rsid w:val="006205E8"/>
    <w:rsid w:val="006209F0"/>
    <w:rsid w:val="00620A8B"/>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4B8"/>
    <w:rsid w:val="00624961"/>
    <w:rsid w:val="00624AD1"/>
    <w:rsid w:val="00624CC1"/>
    <w:rsid w:val="00624E07"/>
    <w:rsid w:val="00625109"/>
    <w:rsid w:val="00625D32"/>
    <w:rsid w:val="00625E0C"/>
    <w:rsid w:val="00625EBB"/>
    <w:rsid w:val="006260A8"/>
    <w:rsid w:val="006265C1"/>
    <w:rsid w:val="006268DA"/>
    <w:rsid w:val="00626FAD"/>
    <w:rsid w:val="006271B4"/>
    <w:rsid w:val="00627518"/>
    <w:rsid w:val="00627608"/>
    <w:rsid w:val="00627666"/>
    <w:rsid w:val="00627A42"/>
    <w:rsid w:val="00627DB2"/>
    <w:rsid w:val="00630116"/>
    <w:rsid w:val="006302A9"/>
    <w:rsid w:val="0063052B"/>
    <w:rsid w:val="00630FE4"/>
    <w:rsid w:val="00631197"/>
    <w:rsid w:val="00631426"/>
    <w:rsid w:val="00631601"/>
    <w:rsid w:val="0063187E"/>
    <w:rsid w:val="006318A4"/>
    <w:rsid w:val="006319CE"/>
    <w:rsid w:val="00631CCE"/>
    <w:rsid w:val="00631EFD"/>
    <w:rsid w:val="00632201"/>
    <w:rsid w:val="0063230C"/>
    <w:rsid w:val="006324E8"/>
    <w:rsid w:val="0063262A"/>
    <w:rsid w:val="00632673"/>
    <w:rsid w:val="006327C2"/>
    <w:rsid w:val="00632DAC"/>
    <w:rsid w:val="006330FF"/>
    <w:rsid w:val="0063325C"/>
    <w:rsid w:val="00633B2D"/>
    <w:rsid w:val="00633D7A"/>
    <w:rsid w:val="00633DCE"/>
    <w:rsid w:val="00633EEC"/>
    <w:rsid w:val="00634008"/>
    <w:rsid w:val="0063403D"/>
    <w:rsid w:val="006342E3"/>
    <w:rsid w:val="00634585"/>
    <w:rsid w:val="00634710"/>
    <w:rsid w:val="0063489C"/>
    <w:rsid w:val="00634CA3"/>
    <w:rsid w:val="00634E04"/>
    <w:rsid w:val="00634E20"/>
    <w:rsid w:val="00634FE7"/>
    <w:rsid w:val="0063527F"/>
    <w:rsid w:val="006355C4"/>
    <w:rsid w:val="00635905"/>
    <w:rsid w:val="00635D09"/>
    <w:rsid w:val="00635D9A"/>
    <w:rsid w:val="006361C4"/>
    <w:rsid w:val="006361E7"/>
    <w:rsid w:val="00636741"/>
    <w:rsid w:val="00636A4D"/>
    <w:rsid w:val="00636F62"/>
    <w:rsid w:val="00637384"/>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1490"/>
    <w:rsid w:val="0064158E"/>
    <w:rsid w:val="00641753"/>
    <w:rsid w:val="006422C0"/>
    <w:rsid w:val="006428BB"/>
    <w:rsid w:val="006429D4"/>
    <w:rsid w:val="00642F88"/>
    <w:rsid w:val="006434F3"/>
    <w:rsid w:val="006437E5"/>
    <w:rsid w:val="006439BF"/>
    <w:rsid w:val="00643D08"/>
    <w:rsid w:val="0064446E"/>
    <w:rsid w:val="006444D9"/>
    <w:rsid w:val="006448BD"/>
    <w:rsid w:val="00644A4F"/>
    <w:rsid w:val="00645913"/>
    <w:rsid w:val="00645929"/>
    <w:rsid w:val="00645A41"/>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CA6"/>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947"/>
    <w:rsid w:val="00653AE7"/>
    <w:rsid w:val="00653BA3"/>
    <w:rsid w:val="00653C49"/>
    <w:rsid w:val="006543A2"/>
    <w:rsid w:val="0065464C"/>
    <w:rsid w:val="00654A49"/>
    <w:rsid w:val="00654D81"/>
    <w:rsid w:val="0065504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891"/>
    <w:rsid w:val="00657991"/>
    <w:rsid w:val="006579FD"/>
    <w:rsid w:val="00657B56"/>
    <w:rsid w:val="00657B93"/>
    <w:rsid w:val="00660195"/>
    <w:rsid w:val="006604FE"/>
    <w:rsid w:val="006608FE"/>
    <w:rsid w:val="00660CDC"/>
    <w:rsid w:val="00661340"/>
    <w:rsid w:val="0066162D"/>
    <w:rsid w:val="00661659"/>
    <w:rsid w:val="00661802"/>
    <w:rsid w:val="00661948"/>
    <w:rsid w:val="00661E7C"/>
    <w:rsid w:val="006629C1"/>
    <w:rsid w:val="006629F4"/>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D87"/>
    <w:rsid w:val="0066715D"/>
    <w:rsid w:val="0066717E"/>
    <w:rsid w:val="00667565"/>
    <w:rsid w:val="006678DB"/>
    <w:rsid w:val="00667BD0"/>
    <w:rsid w:val="00667BFF"/>
    <w:rsid w:val="00667C58"/>
    <w:rsid w:val="00667DC8"/>
    <w:rsid w:val="00670B86"/>
    <w:rsid w:val="00670F34"/>
    <w:rsid w:val="00671235"/>
    <w:rsid w:val="006713E6"/>
    <w:rsid w:val="006714BE"/>
    <w:rsid w:val="0067189F"/>
    <w:rsid w:val="00671B0A"/>
    <w:rsid w:val="00671B34"/>
    <w:rsid w:val="00671C22"/>
    <w:rsid w:val="00671C79"/>
    <w:rsid w:val="00671FFD"/>
    <w:rsid w:val="00672113"/>
    <w:rsid w:val="006727F5"/>
    <w:rsid w:val="00672A2B"/>
    <w:rsid w:val="00672C9A"/>
    <w:rsid w:val="00672DA7"/>
    <w:rsid w:val="006733C7"/>
    <w:rsid w:val="006737B1"/>
    <w:rsid w:val="00673EE6"/>
    <w:rsid w:val="0067415F"/>
    <w:rsid w:val="006741AD"/>
    <w:rsid w:val="0067429D"/>
    <w:rsid w:val="00674A09"/>
    <w:rsid w:val="00674EE0"/>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FB6"/>
    <w:rsid w:val="006810B3"/>
    <w:rsid w:val="00681BD1"/>
    <w:rsid w:val="0068223C"/>
    <w:rsid w:val="00682284"/>
    <w:rsid w:val="00682377"/>
    <w:rsid w:val="006823CC"/>
    <w:rsid w:val="006827E4"/>
    <w:rsid w:val="00682854"/>
    <w:rsid w:val="00682C0B"/>
    <w:rsid w:val="00683290"/>
    <w:rsid w:val="0068340C"/>
    <w:rsid w:val="00683739"/>
    <w:rsid w:val="00683AAE"/>
    <w:rsid w:val="00683DE0"/>
    <w:rsid w:val="00683DEE"/>
    <w:rsid w:val="006846B0"/>
    <w:rsid w:val="00684707"/>
    <w:rsid w:val="00684966"/>
    <w:rsid w:val="00684C16"/>
    <w:rsid w:val="00684C77"/>
    <w:rsid w:val="00684DFA"/>
    <w:rsid w:val="00684EC6"/>
    <w:rsid w:val="00684EE0"/>
    <w:rsid w:val="00685438"/>
    <w:rsid w:val="006856B4"/>
    <w:rsid w:val="0068578E"/>
    <w:rsid w:val="00685810"/>
    <w:rsid w:val="0068599A"/>
    <w:rsid w:val="00685A12"/>
    <w:rsid w:val="006866EF"/>
    <w:rsid w:val="00686AB7"/>
    <w:rsid w:val="00686F01"/>
    <w:rsid w:val="00687B13"/>
    <w:rsid w:val="00687CB2"/>
    <w:rsid w:val="00687E24"/>
    <w:rsid w:val="00687F31"/>
    <w:rsid w:val="0069005B"/>
    <w:rsid w:val="00690565"/>
    <w:rsid w:val="0069064D"/>
    <w:rsid w:val="0069065B"/>
    <w:rsid w:val="0069073E"/>
    <w:rsid w:val="0069075B"/>
    <w:rsid w:val="00690FE2"/>
    <w:rsid w:val="00691811"/>
    <w:rsid w:val="006919BC"/>
    <w:rsid w:val="00691FC3"/>
    <w:rsid w:val="006921AD"/>
    <w:rsid w:val="0069221D"/>
    <w:rsid w:val="00692340"/>
    <w:rsid w:val="006923AD"/>
    <w:rsid w:val="006923C5"/>
    <w:rsid w:val="006926B5"/>
    <w:rsid w:val="00692C97"/>
    <w:rsid w:val="00692CFE"/>
    <w:rsid w:val="006934C0"/>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AC1"/>
    <w:rsid w:val="00696B5F"/>
    <w:rsid w:val="00696B68"/>
    <w:rsid w:val="00696F1E"/>
    <w:rsid w:val="00697101"/>
    <w:rsid w:val="00697150"/>
    <w:rsid w:val="0069743C"/>
    <w:rsid w:val="00697470"/>
    <w:rsid w:val="006975F3"/>
    <w:rsid w:val="00697629"/>
    <w:rsid w:val="00697742"/>
    <w:rsid w:val="006979FF"/>
    <w:rsid w:val="00697F63"/>
    <w:rsid w:val="006A0316"/>
    <w:rsid w:val="006A0583"/>
    <w:rsid w:val="006A063A"/>
    <w:rsid w:val="006A0BB3"/>
    <w:rsid w:val="006A0E7C"/>
    <w:rsid w:val="006A0EE4"/>
    <w:rsid w:val="006A0FA8"/>
    <w:rsid w:val="006A1242"/>
    <w:rsid w:val="006A12D0"/>
    <w:rsid w:val="006A134B"/>
    <w:rsid w:val="006A1636"/>
    <w:rsid w:val="006A1692"/>
    <w:rsid w:val="006A185B"/>
    <w:rsid w:val="006A1FE8"/>
    <w:rsid w:val="006A3285"/>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033"/>
    <w:rsid w:val="006A71CA"/>
    <w:rsid w:val="006A73B9"/>
    <w:rsid w:val="006A7527"/>
    <w:rsid w:val="006A786F"/>
    <w:rsid w:val="006B02FE"/>
    <w:rsid w:val="006B07E1"/>
    <w:rsid w:val="006B085B"/>
    <w:rsid w:val="006B10FE"/>
    <w:rsid w:val="006B15F5"/>
    <w:rsid w:val="006B16BE"/>
    <w:rsid w:val="006B17B5"/>
    <w:rsid w:val="006B1810"/>
    <w:rsid w:val="006B19E2"/>
    <w:rsid w:val="006B1C45"/>
    <w:rsid w:val="006B1CF8"/>
    <w:rsid w:val="006B1E06"/>
    <w:rsid w:val="006B24C7"/>
    <w:rsid w:val="006B257B"/>
    <w:rsid w:val="006B26A2"/>
    <w:rsid w:val="006B2A0E"/>
    <w:rsid w:val="006B2A18"/>
    <w:rsid w:val="006B2D45"/>
    <w:rsid w:val="006B3218"/>
    <w:rsid w:val="006B3961"/>
    <w:rsid w:val="006B416F"/>
    <w:rsid w:val="006B438F"/>
    <w:rsid w:val="006B4473"/>
    <w:rsid w:val="006B4583"/>
    <w:rsid w:val="006B4BB2"/>
    <w:rsid w:val="006B4C62"/>
    <w:rsid w:val="006B4F32"/>
    <w:rsid w:val="006B5197"/>
    <w:rsid w:val="006B55FD"/>
    <w:rsid w:val="006B59E5"/>
    <w:rsid w:val="006B5A51"/>
    <w:rsid w:val="006B6065"/>
    <w:rsid w:val="006B606B"/>
    <w:rsid w:val="006B6237"/>
    <w:rsid w:val="006B6566"/>
    <w:rsid w:val="006B67D4"/>
    <w:rsid w:val="006B68F5"/>
    <w:rsid w:val="006B6F79"/>
    <w:rsid w:val="006B7084"/>
    <w:rsid w:val="006B74A4"/>
    <w:rsid w:val="006B7570"/>
    <w:rsid w:val="006B75ED"/>
    <w:rsid w:val="006B7781"/>
    <w:rsid w:val="006B7BCF"/>
    <w:rsid w:val="006B7CFA"/>
    <w:rsid w:val="006C01AF"/>
    <w:rsid w:val="006C0A6F"/>
    <w:rsid w:val="006C0B5C"/>
    <w:rsid w:val="006C0CEA"/>
    <w:rsid w:val="006C0EC1"/>
    <w:rsid w:val="006C10E8"/>
    <w:rsid w:val="006C1B25"/>
    <w:rsid w:val="006C1B2C"/>
    <w:rsid w:val="006C1D17"/>
    <w:rsid w:val="006C1DC2"/>
    <w:rsid w:val="006C20AA"/>
    <w:rsid w:val="006C21C2"/>
    <w:rsid w:val="006C2300"/>
    <w:rsid w:val="006C25CD"/>
    <w:rsid w:val="006C284A"/>
    <w:rsid w:val="006C2AB7"/>
    <w:rsid w:val="006C2AFF"/>
    <w:rsid w:val="006C2B5B"/>
    <w:rsid w:val="006C2CE3"/>
    <w:rsid w:val="006C2E2C"/>
    <w:rsid w:val="006C2EF4"/>
    <w:rsid w:val="006C31D1"/>
    <w:rsid w:val="006C3640"/>
    <w:rsid w:val="006C3AA9"/>
    <w:rsid w:val="006C40D2"/>
    <w:rsid w:val="006C4140"/>
    <w:rsid w:val="006C457A"/>
    <w:rsid w:val="006C4C53"/>
    <w:rsid w:val="006C4CD9"/>
    <w:rsid w:val="006C55E1"/>
    <w:rsid w:val="006C56F4"/>
    <w:rsid w:val="006C5781"/>
    <w:rsid w:val="006C5790"/>
    <w:rsid w:val="006C5BD8"/>
    <w:rsid w:val="006C5C88"/>
    <w:rsid w:val="006C5D8C"/>
    <w:rsid w:val="006C5FB3"/>
    <w:rsid w:val="006C61F1"/>
    <w:rsid w:val="006C6545"/>
    <w:rsid w:val="006C6636"/>
    <w:rsid w:val="006C66D3"/>
    <w:rsid w:val="006C69A9"/>
    <w:rsid w:val="006C701B"/>
    <w:rsid w:val="006C726A"/>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D0"/>
    <w:rsid w:val="006D261D"/>
    <w:rsid w:val="006D2D13"/>
    <w:rsid w:val="006D2E78"/>
    <w:rsid w:val="006D36ED"/>
    <w:rsid w:val="006D3AEF"/>
    <w:rsid w:val="006D3C4A"/>
    <w:rsid w:val="006D3D49"/>
    <w:rsid w:val="006D400B"/>
    <w:rsid w:val="006D4954"/>
    <w:rsid w:val="006D4AC8"/>
    <w:rsid w:val="006D4B94"/>
    <w:rsid w:val="006D4C8F"/>
    <w:rsid w:val="006D4CB7"/>
    <w:rsid w:val="006D4CC7"/>
    <w:rsid w:val="006D4D47"/>
    <w:rsid w:val="006D4EB8"/>
    <w:rsid w:val="006D54A4"/>
    <w:rsid w:val="006D54C3"/>
    <w:rsid w:val="006D599F"/>
    <w:rsid w:val="006D649A"/>
    <w:rsid w:val="006D6613"/>
    <w:rsid w:val="006D6844"/>
    <w:rsid w:val="006D6C6F"/>
    <w:rsid w:val="006D6F35"/>
    <w:rsid w:val="006D71E8"/>
    <w:rsid w:val="006D755B"/>
    <w:rsid w:val="006D7671"/>
    <w:rsid w:val="006D776F"/>
    <w:rsid w:val="006D7A1B"/>
    <w:rsid w:val="006D7C21"/>
    <w:rsid w:val="006D7CAC"/>
    <w:rsid w:val="006D7D63"/>
    <w:rsid w:val="006E0838"/>
    <w:rsid w:val="006E08C9"/>
    <w:rsid w:val="006E092C"/>
    <w:rsid w:val="006E0AD6"/>
    <w:rsid w:val="006E165A"/>
    <w:rsid w:val="006E2691"/>
    <w:rsid w:val="006E26DF"/>
    <w:rsid w:val="006E28D7"/>
    <w:rsid w:val="006E2BB9"/>
    <w:rsid w:val="006E2C2E"/>
    <w:rsid w:val="006E35A3"/>
    <w:rsid w:val="006E365A"/>
    <w:rsid w:val="006E3986"/>
    <w:rsid w:val="006E3BD3"/>
    <w:rsid w:val="006E3DD1"/>
    <w:rsid w:val="006E3F91"/>
    <w:rsid w:val="006E407D"/>
    <w:rsid w:val="006E458C"/>
    <w:rsid w:val="006E46FC"/>
    <w:rsid w:val="006E49FE"/>
    <w:rsid w:val="006E4A4B"/>
    <w:rsid w:val="006E5382"/>
    <w:rsid w:val="006E5386"/>
    <w:rsid w:val="006E543B"/>
    <w:rsid w:val="006E5B9D"/>
    <w:rsid w:val="006E5F82"/>
    <w:rsid w:val="006E61F5"/>
    <w:rsid w:val="006E63DE"/>
    <w:rsid w:val="006E667A"/>
    <w:rsid w:val="006E674F"/>
    <w:rsid w:val="006E6790"/>
    <w:rsid w:val="006E67FB"/>
    <w:rsid w:val="006E6A12"/>
    <w:rsid w:val="006E6B1D"/>
    <w:rsid w:val="006E725C"/>
    <w:rsid w:val="006E7470"/>
    <w:rsid w:val="006E763E"/>
    <w:rsid w:val="006E7B14"/>
    <w:rsid w:val="006E7B9F"/>
    <w:rsid w:val="006E7D22"/>
    <w:rsid w:val="006E7E2F"/>
    <w:rsid w:val="006F0243"/>
    <w:rsid w:val="006F04CB"/>
    <w:rsid w:val="006F1423"/>
    <w:rsid w:val="006F161F"/>
    <w:rsid w:val="006F17C3"/>
    <w:rsid w:val="006F1B95"/>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F5"/>
    <w:rsid w:val="006F437F"/>
    <w:rsid w:val="006F4397"/>
    <w:rsid w:val="006F4580"/>
    <w:rsid w:val="006F491F"/>
    <w:rsid w:val="006F4AC5"/>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D48"/>
    <w:rsid w:val="006F704A"/>
    <w:rsid w:val="006F7588"/>
    <w:rsid w:val="006F7746"/>
    <w:rsid w:val="006F7D97"/>
    <w:rsid w:val="006F7F72"/>
    <w:rsid w:val="006F7F84"/>
    <w:rsid w:val="0070005A"/>
    <w:rsid w:val="00700205"/>
    <w:rsid w:val="0070020E"/>
    <w:rsid w:val="007004A6"/>
    <w:rsid w:val="00700710"/>
    <w:rsid w:val="00701154"/>
    <w:rsid w:val="00701329"/>
    <w:rsid w:val="007013CA"/>
    <w:rsid w:val="00701659"/>
    <w:rsid w:val="0070172F"/>
    <w:rsid w:val="00701879"/>
    <w:rsid w:val="007018DB"/>
    <w:rsid w:val="00701B54"/>
    <w:rsid w:val="00701E1D"/>
    <w:rsid w:val="00702284"/>
    <w:rsid w:val="00702A98"/>
    <w:rsid w:val="00702AFE"/>
    <w:rsid w:val="00702D99"/>
    <w:rsid w:val="00702E1D"/>
    <w:rsid w:val="00702E8C"/>
    <w:rsid w:val="00702FD8"/>
    <w:rsid w:val="00703272"/>
    <w:rsid w:val="007038CB"/>
    <w:rsid w:val="00703952"/>
    <w:rsid w:val="007039D6"/>
    <w:rsid w:val="007039F4"/>
    <w:rsid w:val="00703A2C"/>
    <w:rsid w:val="007040E2"/>
    <w:rsid w:val="007042D2"/>
    <w:rsid w:val="007044E9"/>
    <w:rsid w:val="00704B1B"/>
    <w:rsid w:val="00704D09"/>
    <w:rsid w:val="00704D0F"/>
    <w:rsid w:val="00705DC1"/>
    <w:rsid w:val="0070616B"/>
    <w:rsid w:val="0070650F"/>
    <w:rsid w:val="0070661A"/>
    <w:rsid w:val="00706774"/>
    <w:rsid w:val="0070690F"/>
    <w:rsid w:val="00706974"/>
    <w:rsid w:val="00706F42"/>
    <w:rsid w:val="0070776D"/>
    <w:rsid w:val="0070787F"/>
    <w:rsid w:val="00707A6D"/>
    <w:rsid w:val="00710087"/>
    <w:rsid w:val="0071014E"/>
    <w:rsid w:val="007101AF"/>
    <w:rsid w:val="00710347"/>
    <w:rsid w:val="007104D9"/>
    <w:rsid w:val="00710520"/>
    <w:rsid w:val="00710BC0"/>
    <w:rsid w:val="00710D32"/>
    <w:rsid w:val="00710E32"/>
    <w:rsid w:val="00710E5F"/>
    <w:rsid w:val="00710E9E"/>
    <w:rsid w:val="00710F2A"/>
    <w:rsid w:val="0071152B"/>
    <w:rsid w:val="0071161B"/>
    <w:rsid w:val="007116B9"/>
    <w:rsid w:val="0071174D"/>
    <w:rsid w:val="00712286"/>
    <w:rsid w:val="00712404"/>
    <w:rsid w:val="00712607"/>
    <w:rsid w:val="0071305F"/>
    <w:rsid w:val="00713226"/>
    <w:rsid w:val="007132A3"/>
    <w:rsid w:val="0071336D"/>
    <w:rsid w:val="007133A3"/>
    <w:rsid w:val="007135F5"/>
    <w:rsid w:val="00713646"/>
    <w:rsid w:val="007145AF"/>
    <w:rsid w:val="007147AC"/>
    <w:rsid w:val="0071486E"/>
    <w:rsid w:val="00714B0C"/>
    <w:rsid w:val="00714C29"/>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93"/>
    <w:rsid w:val="0071766B"/>
    <w:rsid w:val="00717C36"/>
    <w:rsid w:val="0072021C"/>
    <w:rsid w:val="00720931"/>
    <w:rsid w:val="00720C14"/>
    <w:rsid w:val="00720E2C"/>
    <w:rsid w:val="0072118C"/>
    <w:rsid w:val="007213E9"/>
    <w:rsid w:val="00721485"/>
    <w:rsid w:val="00721651"/>
    <w:rsid w:val="00721A78"/>
    <w:rsid w:val="00721CE7"/>
    <w:rsid w:val="007220C1"/>
    <w:rsid w:val="007222EE"/>
    <w:rsid w:val="0072248C"/>
    <w:rsid w:val="00722748"/>
    <w:rsid w:val="00722836"/>
    <w:rsid w:val="00722C3F"/>
    <w:rsid w:val="0072357C"/>
    <w:rsid w:val="00723696"/>
    <w:rsid w:val="007236DB"/>
    <w:rsid w:val="007238D5"/>
    <w:rsid w:val="00723D19"/>
    <w:rsid w:val="00723E6A"/>
    <w:rsid w:val="00723EA6"/>
    <w:rsid w:val="0072456E"/>
    <w:rsid w:val="007245BB"/>
    <w:rsid w:val="00724763"/>
    <w:rsid w:val="00724839"/>
    <w:rsid w:val="00724E30"/>
    <w:rsid w:val="00725032"/>
    <w:rsid w:val="00725084"/>
    <w:rsid w:val="00725581"/>
    <w:rsid w:val="0072561A"/>
    <w:rsid w:val="00725681"/>
    <w:rsid w:val="007256E1"/>
    <w:rsid w:val="00725B75"/>
    <w:rsid w:val="00725C6B"/>
    <w:rsid w:val="00725D30"/>
    <w:rsid w:val="00726083"/>
    <w:rsid w:val="0072609B"/>
    <w:rsid w:val="007264DE"/>
    <w:rsid w:val="00726917"/>
    <w:rsid w:val="0072698F"/>
    <w:rsid w:val="007269A0"/>
    <w:rsid w:val="00726B56"/>
    <w:rsid w:val="00726DDF"/>
    <w:rsid w:val="00726E33"/>
    <w:rsid w:val="00726EBB"/>
    <w:rsid w:val="007272EA"/>
    <w:rsid w:val="007278BE"/>
    <w:rsid w:val="00727C6C"/>
    <w:rsid w:val="00727D87"/>
    <w:rsid w:val="00727E23"/>
    <w:rsid w:val="00727FC8"/>
    <w:rsid w:val="00730070"/>
    <w:rsid w:val="00730422"/>
    <w:rsid w:val="00730464"/>
    <w:rsid w:val="0073059C"/>
    <w:rsid w:val="00730894"/>
    <w:rsid w:val="00730A09"/>
    <w:rsid w:val="0073103A"/>
    <w:rsid w:val="0073133C"/>
    <w:rsid w:val="00731598"/>
    <w:rsid w:val="007318DD"/>
    <w:rsid w:val="00731C03"/>
    <w:rsid w:val="0073237B"/>
    <w:rsid w:val="007324D6"/>
    <w:rsid w:val="0073307E"/>
    <w:rsid w:val="007333D7"/>
    <w:rsid w:val="00733449"/>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D02"/>
    <w:rsid w:val="00740153"/>
    <w:rsid w:val="00740301"/>
    <w:rsid w:val="00740335"/>
    <w:rsid w:val="007406B8"/>
    <w:rsid w:val="007406BC"/>
    <w:rsid w:val="00740A8A"/>
    <w:rsid w:val="00740EF2"/>
    <w:rsid w:val="007412C8"/>
    <w:rsid w:val="007416F5"/>
    <w:rsid w:val="007416F8"/>
    <w:rsid w:val="00741FE3"/>
    <w:rsid w:val="007424B0"/>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4D"/>
    <w:rsid w:val="00744B73"/>
    <w:rsid w:val="00744FC5"/>
    <w:rsid w:val="007453AB"/>
    <w:rsid w:val="00745604"/>
    <w:rsid w:val="00745647"/>
    <w:rsid w:val="007459A9"/>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67"/>
    <w:rsid w:val="0075311D"/>
    <w:rsid w:val="00753637"/>
    <w:rsid w:val="00753C57"/>
    <w:rsid w:val="00753E2F"/>
    <w:rsid w:val="007543C7"/>
    <w:rsid w:val="0075447C"/>
    <w:rsid w:val="0075448C"/>
    <w:rsid w:val="00754686"/>
    <w:rsid w:val="00754787"/>
    <w:rsid w:val="00754913"/>
    <w:rsid w:val="00754D86"/>
    <w:rsid w:val="007550CB"/>
    <w:rsid w:val="007556C0"/>
    <w:rsid w:val="00755998"/>
    <w:rsid w:val="00755BB7"/>
    <w:rsid w:val="00755D8D"/>
    <w:rsid w:val="007560B7"/>
    <w:rsid w:val="00756185"/>
    <w:rsid w:val="0075672E"/>
    <w:rsid w:val="007568F0"/>
    <w:rsid w:val="00756B53"/>
    <w:rsid w:val="00756E25"/>
    <w:rsid w:val="00756ED7"/>
    <w:rsid w:val="00757657"/>
    <w:rsid w:val="00757C59"/>
    <w:rsid w:val="00757D56"/>
    <w:rsid w:val="00757FF1"/>
    <w:rsid w:val="00760351"/>
    <w:rsid w:val="00760459"/>
    <w:rsid w:val="0076049D"/>
    <w:rsid w:val="007606EA"/>
    <w:rsid w:val="007607B2"/>
    <w:rsid w:val="00760CCB"/>
    <w:rsid w:val="007610F7"/>
    <w:rsid w:val="00761205"/>
    <w:rsid w:val="0076146E"/>
    <w:rsid w:val="0076182B"/>
    <w:rsid w:val="00761F44"/>
    <w:rsid w:val="00761F85"/>
    <w:rsid w:val="007623CF"/>
    <w:rsid w:val="007626A6"/>
    <w:rsid w:val="00762D60"/>
    <w:rsid w:val="007630DD"/>
    <w:rsid w:val="00763186"/>
    <w:rsid w:val="007632E9"/>
    <w:rsid w:val="007635F7"/>
    <w:rsid w:val="00763ABA"/>
    <w:rsid w:val="00763D51"/>
    <w:rsid w:val="00764333"/>
    <w:rsid w:val="007644E8"/>
    <w:rsid w:val="00764696"/>
    <w:rsid w:val="00765A29"/>
    <w:rsid w:val="00765B2A"/>
    <w:rsid w:val="00765B52"/>
    <w:rsid w:val="00765D81"/>
    <w:rsid w:val="00765E04"/>
    <w:rsid w:val="00765FA6"/>
    <w:rsid w:val="00766239"/>
    <w:rsid w:val="00766442"/>
    <w:rsid w:val="007666C6"/>
    <w:rsid w:val="00766907"/>
    <w:rsid w:val="00766E1A"/>
    <w:rsid w:val="00766EB7"/>
    <w:rsid w:val="00767280"/>
    <w:rsid w:val="007677F9"/>
    <w:rsid w:val="0076791A"/>
    <w:rsid w:val="00767CCF"/>
    <w:rsid w:val="007702FB"/>
    <w:rsid w:val="007703BB"/>
    <w:rsid w:val="0077043A"/>
    <w:rsid w:val="00770454"/>
    <w:rsid w:val="00770582"/>
    <w:rsid w:val="0077067A"/>
    <w:rsid w:val="00770799"/>
    <w:rsid w:val="00770993"/>
    <w:rsid w:val="00770CBE"/>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AC6"/>
    <w:rsid w:val="00775C4C"/>
    <w:rsid w:val="0077629C"/>
    <w:rsid w:val="007765D2"/>
    <w:rsid w:val="00776AD7"/>
    <w:rsid w:val="00776C1C"/>
    <w:rsid w:val="00776FDB"/>
    <w:rsid w:val="00777014"/>
    <w:rsid w:val="00777065"/>
    <w:rsid w:val="00777614"/>
    <w:rsid w:val="007777CC"/>
    <w:rsid w:val="00777C21"/>
    <w:rsid w:val="00777E2D"/>
    <w:rsid w:val="007802C7"/>
    <w:rsid w:val="00780376"/>
    <w:rsid w:val="007813CA"/>
    <w:rsid w:val="00781747"/>
    <w:rsid w:val="00781848"/>
    <w:rsid w:val="00781E1C"/>
    <w:rsid w:val="00781EC1"/>
    <w:rsid w:val="0078214B"/>
    <w:rsid w:val="007822D7"/>
    <w:rsid w:val="00782506"/>
    <w:rsid w:val="00782B53"/>
    <w:rsid w:val="00782E36"/>
    <w:rsid w:val="007831EA"/>
    <w:rsid w:val="00783782"/>
    <w:rsid w:val="007837B4"/>
    <w:rsid w:val="007838AC"/>
    <w:rsid w:val="0078397E"/>
    <w:rsid w:val="007839D6"/>
    <w:rsid w:val="00783EAE"/>
    <w:rsid w:val="00783FAC"/>
    <w:rsid w:val="00784331"/>
    <w:rsid w:val="00784764"/>
    <w:rsid w:val="007847DB"/>
    <w:rsid w:val="007849FA"/>
    <w:rsid w:val="007851FF"/>
    <w:rsid w:val="00785253"/>
    <w:rsid w:val="00785390"/>
    <w:rsid w:val="00785415"/>
    <w:rsid w:val="00785814"/>
    <w:rsid w:val="00785927"/>
    <w:rsid w:val="00785985"/>
    <w:rsid w:val="00785A84"/>
    <w:rsid w:val="00786B32"/>
    <w:rsid w:val="00786F2F"/>
    <w:rsid w:val="00787199"/>
    <w:rsid w:val="007871F9"/>
    <w:rsid w:val="007873BE"/>
    <w:rsid w:val="00787448"/>
    <w:rsid w:val="00787754"/>
    <w:rsid w:val="007877F5"/>
    <w:rsid w:val="00787CA3"/>
    <w:rsid w:val="00787E27"/>
    <w:rsid w:val="007902B0"/>
    <w:rsid w:val="00790347"/>
    <w:rsid w:val="00790362"/>
    <w:rsid w:val="00790427"/>
    <w:rsid w:val="00790577"/>
    <w:rsid w:val="0079068E"/>
    <w:rsid w:val="007906C9"/>
    <w:rsid w:val="00790727"/>
    <w:rsid w:val="00790806"/>
    <w:rsid w:val="00790C75"/>
    <w:rsid w:val="0079123B"/>
    <w:rsid w:val="007914B5"/>
    <w:rsid w:val="007917F1"/>
    <w:rsid w:val="00791823"/>
    <w:rsid w:val="00791C18"/>
    <w:rsid w:val="007920EA"/>
    <w:rsid w:val="00792470"/>
    <w:rsid w:val="00792894"/>
    <w:rsid w:val="00792B08"/>
    <w:rsid w:val="007933E9"/>
    <w:rsid w:val="007933F6"/>
    <w:rsid w:val="007935F0"/>
    <w:rsid w:val="00793BFB"/>
    <w:rsid w:val="00793D57"/>
    <w:rsid w:val="00793DD9"/>
    <w:rsid w:val="007940A8"/>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7D0"/>
    <w:rsid w:val="0079689C"/>
    <w:rsid w:val="00796A50"/>
    <w:rsid w:val="00796D48"/>
    <w:rsid w:val="00796E8B"/>
    <w:rsid w:val="00796F45"/>
    <w:rsid w:val="00797349"/>
    <w:rsid w:val="00797490"/>
    <w:rsid w:val="0079768A"/>
    <w:rsid w:val="00797A06"/>
    <w:rsid w:val="00797AC3"/>
    <w:rsid w:val="00797F2B"/>
    <w:rsid w:val="00797F3B"/>
    <w:rsid w:val="007A0020"/>
    <w:rsid w:val="007A01BB"/>
    <w:rsid w:val="007A03A4"/>
    <w:rsid w:val="007A067E"/>
    <w:rsid w:val="007A0AD4"/>
    <w:rsid w:val="007A0E02"/>
    <w:rsid w:val="007A0EB8"/>
    <w:rsid w:val="007A1561"/>
    <w:rsid w:val="007A1DAF"/>
    <w:rsid w:val="007A1F9C"/>
    <w:rsid w:val="007A20E6"/>
    <w:rsid w:val="007A25C1"/>
    <w:rsid w:val="007A262E"/>
    <w:rsid w:val="007A29E3"/>
    <w:rsid w:val="007A29FB"/>
    <w:rsid w:val="007A2B0A"/>
    <w:rsid w:val="007A2B61"/>
    <w:rsid w:val="007A33E5"/>
    <w:rsid w:val="007A341B"/>
    <w:rsid w:val="007A3702"/>
    <w:rsid w:val="007A37B5"/>
    <w:rsid w:val="007A38DE"/>
    <w:rsid w:val="007A445A"/>
    <w:rsid w:val="007A4495"/>
    <w:rsid w:val="007A44D4"/>
    <w:rsid w:val="007A4626"/>
    <w:rsid w:val="007A46BC"/>
    <w:rsid w:val="007A4713"/>
    <w:rsid w:val="007A48B8"/>
    <w:rsid w:val="007A4A38"/>
    <w:rsid w:val="007A4CA7"/>
    <w:rsid w:val="007A4E12"/>
    <w:rsid w:val="007A4F48"/>
    <w:rsid w:val="007A528B"/>
    <w:rsid w:val="007A55C1"/>
    <w:rsid w:val="007A57E8"/>
    <w:rsid w:val="007A59FE"/>
    <w:rsid w:val="007A5A3F"/>
    <w:rsid w:val="007A5A4E"/>
    <w:rsid w:val="007A5EC1"/>
    <w:rsid w:val="007A60D7"/>
    <w:rsid w:val="007A675A"/>
    <w:rsid w:val="007A6932"/>
    <w:rsid w:val="007A6C56"/>
    <w:rsid w:val="007A6F4B"/>
    <w:rsid w:val="007A7961"/>
    <w:rsid w:val="007A7BB0"/>
    <w:rsid w:val="007A7C51"/>
    <w:rsid w:val="007A7C77"/>
    <w:rsid w:val="007A7F21"/>
    <w:rsid w:val="007B002F"/>
    <w:rsid w:val="007B0089"/>
    <w:rsid w:val="007B013B"/>
    <w:rsid w:val="007B039A"/>
    <w:rsid w:val="007B03EE"/>
    <w:rsid w:val="007B0758"/>
    <w:rsid w:val="007B07A6"/>
    <w:rsid w:val="007B0B13"/>
    <w:rsid w:val="007B0D4B"/>
    <w:rsid w:val="007B0D6B"/>
    <w:rsid w:val="007B0EEB"/>
    <w:rsid w:val="007B1469"/>
    <w:rsid w:val="007B1FBF"/>
    <w:rsid w:val="007B2088"/>
    <w:rsid w:val="007B21A9"/>
    <w:rsid w:val="007B25FF"/>
    <w:rsid w:val="007B2655"/>
    <w:rsid w:val="007B29CB"/>
    <w:rsid w:val="007B2AB4"/>
    <w:rsid w:val="007B2B28"/>
    <w:rsid w:val="007B2F31"/>
    <w:rsid w:val="007B3427"/>
    <w:rsid w:val="007B3659"/>
    <w:rsid w:val="007B36EB"/>
    <w:rsid w:val="007B3B35"/>
    <w:rsid w:val="007B3F69"/>
    <w:rsid w:val="007B40CA"/>
    <w:rsid w:val="007B46ED"/>
    <w:rsid w:val="007B483E"/>
    <w:rsid w:val="007B495F"/>
    <w:rsid w:val="007B4FEB"/>
    <w:rsid w:val="007B50AD"/>
    <w:rsid w:val="007B51FD"/>
    <w:rsid w:val="007B5741"/>
    <w:rsid w:val="007B5810"/>
    <w:rsid w:val="007B5A9D"/>
    <w:rsid w:val="007B5C49"/>
    <w:rsid w:val="007B5E3B"/>
    <w:rsid w:val="007B5F34"/>
    <w:rsid w:val="007B614D"/>
    <w:rsid w:val="007B62D0"/>
    <w:rsid w:val="007B65DF"/>
    <w:rsid w:val="007B690E"/>
    <w:rsid w:val="007B69C1"/>
    <w:rsid w:val="007B6D5F"/>
    <w:rsid w:val="007B7084"/>
    <w:rsid w:val="007B7155"/>
    <w:rsid w:val="007B74FB"/>
    <w:rsid w:val="007B753F"/>
    <w:rsid w:val="007B787E"/>
    <w:rsid w:val="007B7ACE"/>
    <w:rsid w:val="007B7B82"/>
    <w:rsid w:val="007B7CC3"/>
    <w:rsid w:val="007B7ED2"/>
    <w:rsid w:val="007C000F"/>
    <w:rsid w:val="007C0325"/>
    <w:rsid w:val="007C03C2"/>
    <w:rsid w:val="007C0510"/>
    <w:rsid w:val="007C06B7"/>
    <w:rsid w:val="007C07A6"/>
    <w:rsid w:val="007C0A18"/>
    <w:rsid w:val="007C0DE3"/>
    <w:rsid w:val="007C0EDB"/>
    <w:rsid w:val="007C10BF"/>
    <w:rsid w:val="007C12FF"/>
    <w:rsid w:val="007C1611"/>
    <w:rsid w:val="007C1774"/>
    <w:rsid w:val="007C1ABB"/>
    <w:rsid w:val="007C1CC7"/>
    <w:rsid w:val="007C1E7A"/>
    <w:rsid w:val="007C211D"/>
    <w:rsid w:val="007C22B0"/>
    <w:rsid w:val="007C23CF"/>
    <w:rsid w:val="007C25D4"/>
    <w:rsid w:val="007C29D3"/>
    <w:rsid w:val="007C2E2D"/>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C9B"/>
    <w:rsid w:val="007C4F31"/>
    <w:rsid w:val="007C4F81"/>
    <w:rsid w:val="007C5376"/>
    <w:rsid w:val="007C544F"/>
    <w:rsid w:val="007C58A0"/>
    <w:rsid w:val="007C5949"/>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FF"/>
    <w:rsid w:val="007D3B06"/>
    <w:rsid w:val="007D3B20"/>
    <w:rsid w:val="007D3D25"/>
    <w:rsid w:val="007D3DF3"/>
    <w:rsid w:val="007D3EDB"/>
    <w:rsid w:val="007D412B"/>
    <w:rsid w:val="007D421F"/>
    <w:rsid w:val="007D4258"/>
    <w:rsid w:val="007D42A1"/>
    <w:rsid w:val="007D4340"/>
    <w:rsid w:val="007D4421"/>
    <w:rsid w:val="007D4616"/>
    <w:rsid w:val="007D49D2"/>
    <w:rsid w:val="007D4B96"/>
    <w:rsid w:val="007D4ECB"/>
    <w:rsid w:val="007D50E4"/>
    <w:rsid w:val="007D5120"/>
    <w:rsid w:val="007D513A"/>
    <w:rsid w:val="007D5417"/>
    <w:rsid w:val="007D55FC"/>
    <w:rsid w:val="007D5629"/>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D7B"/>
    <w:rsid w:val="007E14E2"/>
    <w:rsid w:val="007E1E0F"/>
    <w:rsid w:val="007E22CB"/>
    <w:rsid w:val="007E23B3"/>
    <w:rsid w:val="007E241C"/>
    <w:rsid w:val="007E27DC"/>
    <w:rsid w:val="007E2905"/>
    <w:rsid w:val="007E295E"/>
    <w:rsid w:val="007E2C5D"/>
    <w:rsid w:val="007E321C"/>
    <w:rsid w:val="007E35F0"/>
    <w:rsid w:val="007E36DC"/>
    <w:rsid w:val="007E3993"/>
    <w:rsid w:val="007E3ABE"/>
    <w:rsid w:val="007E3E24"/>
    <w:rsid w:val="007E3FB5"/>
    <w:rsid w:val="007E4290"/>
    <w:rsid w:val="007E4490"/>
    <w:rsid w:val="007E45C7"/>
    <w:rsid w:val="007E467E"/>
    <w:rsid w:val="007E46AB"/>
    <w:rsid w:val="007E4ABD"/>
    <w:rsid w:val="007E4AD7"/>
    <w:rsid w:val="007E51F3"/>
    <w:rsid w:val="007E5283"/>
    <w:rsid w:val="007E537D"/>
    <w:rsid w:val="007E5A0C"/>
    <w:rsid w:val="007E5CDA"/>
    <w:rsid w:val="007E617D"/>
    <w:rsid w:val="007E620E"/>
    <w:rsid w:val="007E6325"/>
    <w:rsid w:val="007E655B"/>
    <w:rsid w:val="007E65EC"/>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C"/>
    <w:rsid w:val="007F1AAF"/>
    <w:rsid w:val="007F1B26"/>
    <w:rsid w:val="007F1BA2"/>
    <w:rsid w:val="007F1FA3"/>
    <w:rsid w:val="007F25F1"/>
    <w:rsid w:val="007F2CA6"/>
    <w:rsid w:val="007F2D33"/>
    <w:rsid w:val="007F2DCF"/>
    <w:rsid w:val="007F317B"/>
    <w:rsid w:val="007F3469"/>
    <w:rsid w:val="007F412D"/>
    <w:rsid w:val="007F47A1"/>
    <w:rsid w:val="007F4906"/>
    <w:rsid w:val="007F4D3A"/>
    <w:rsid w:val="007F5102"/>
    <w:rsid w:val="007F540C"/>
    <w:rsid w:val="007F5491"/>
    <w:rsid w:val="007F566E"/>
    <w:rsid w:val="007F5DF1"/>
    <w:rsid w:val="007F67B7"/>
    <w:rsid w:val="007F6A22"/>
    <w:rsid w:val="007F6B91"/>
    <w:rsid w:val="007F6CD1"/>
    <w:rsid w:val="007F6E14"/>
    <w:rsid w:val="007F6F42"/>
    <w:rsid w:val="007F6FA9"/>
    <w:rsid w:val="007F71A8"/>
    <w:rsid w:val="007F742D"/>
    <w:rsid w:val="007F75E0"/>
    <w:rsid w:val="007F7751"/>
    <w:rsid w:val="007F7F32"/>
    <w:rsid w:val="00800327"/>
    <w:rsid w:val="008004EC"/>
    <w:rsid w:val="008009FF"/>
    <w:rsid w:val="00800B57"/>
    <w:rsid w:val="00800D18"/>
    <w:rsid w:val="00800E10"/>
    <w:rsid w:val="008010A7"/>
    <w:rsid w:val="00801148"/>
    <w:rsid w:val="008013ED"/>
    <w:rsid w:val="00801A98"/>
    <w:rsid w:val="00801C0A"/>
    <w:rsid w:val="00801CB1"/>
    <w:rsid w:val="00801D96"/>
    <w:rsid w:val="0080208F"/>
    <w:rsid w:val="008020CC"/>
    <w:rsid w:val="0080258D"/>
    <w:rsid w:val="00803111"/>
    <w:rsid w:val="008031B0"/>
    <w:rsid w:val="008033D7"/>
    <w:rsid w:val="008036CF"/>
    <w:rsid w:val="00803AA7"/>
    <w:rsid w:val="00803EE2"/>
    <w:rsid w:val="00804570"/>
    <w:rsid w:val="00804823"/>
    <w:rsid w:val="00804912"/>
    <w:rsid w:val="00804C30"/>
    <w:rsid w:val="00804D18"/>
    <w:rsid w:val="00804ECF"/>
    <w:rsid w:val="0080500A"/>
    <w:rsid w:val="008050D0"/>
    <w:rsid w:val="00805264"/>
    <w:rsid w:val="008052BA"/>
    <w:rsid w:val="00805643"/>
    <w:rsid w:val="008058C1"/>
    <w:rsid w:val="008058E2"/>
    <w:rsid w:val="00805ADB"/>
    <w:rsid w:val="00805BA4"/>
    <w:rsid w:val="00806852"/>
    <w:rsid w:val="00806A58"/>
    <w:rsid w:val="008071F0"/>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A42"/>
    <w:rsid w:val="00811B9D"/>
    <w:rsid w:val="00812463"/>
    <w:rsid w:val="00812718"/>
    <w:rsid w:val="00812E23"/>
    <w:rsid w:val="008133D6"/>
    <w:rsid w:val="00813525"/>
    <w:rsid w:val="008135E6"/>
    <w:rsid w:val="00813762"/>
    <w:rsid w:val="008138EB"/>
    <w:rsid w:val="00813AA9"/>
    <w:rsid w:val="00813E9D"/>
    <w:rsid w:val="00814241"/>
    <w:rsid w:val="008142AF"/>
    <w:rsid w:val="0081449E"/>
    <w:rsid w:val="0081482B"/>
    <w:rsid w:val="00814B3C"/>
    <w:rsid w:val="00815060"/>
    <w:rsid w:val="008150FE"/>
    <w:rsid w:val="00815254"/>
    <w:rsid w:val="008153B1"/>
    <w:rsid w:val="008157E2"/>
    <w:rsid w:val="0081582D"/>
    <w:rsid w:val="00815A2A"/>
    <w:rsid w:val="00815A67"/>
    <w:rsid w:val="00815BBE"/>
    <w:rsid w:val="00815C0B"/>
    <w:rsid w:val="00816A95"/>
    <w:rsid w:val="00817487"/>
    <w:rsid w:val="0081773C"/>
    <w:rsid w:val="008177EC"/>
    <w:rsid w:val="00817DA3"/>
    <w:rsid w:val="0082011F"/>
    <w:rsid w:val="0082016F"/>
    <w:rsid w:val="0082054C"/>
    <w:rsid w:val="00820B80"/>
    <w:rsid w:val="00820E0A"/>
    <w:rsid w:val="00820FFD"/>
    <w:rsid w:val="00821356"/>
    <w:rsid w:val="00821974"/>
    <w:rsid w:val="00821A0F"/>
    <w:rsid w:val="00821A1F"/>
    <w:rsid w:val="00821AB1"/>
    <w:rsid w:val="00822168"/>
    <w:rsid w:val="00822A95"/>
    <w:rsid w:val="00822B37"/>
    <w:rsid w:val="00822D51"/>
    <w:rsid w:val="00822F02"/>
    <w:rsid w:val="00822F14"/>
    <w:rsid w:val="00822F62"/>
    <w:rsid w:val="00823130"/>
    <w:rsid w:val="008232A0"/>
    <w:rsid w:val="0082337E"/>
    <w:rsid w:val="00823484"/>
    <w:rsid w:val="00823AFD"/>
    <w:rsid w:val="00823DBF"/>
    <w:rsid w:val="00824131"/>
    <w:rsid w:val="00824728"/>
    <w:rsid w:val="00824B46"/>
    <w:rsid w:val="00824BB7"/>
    <w:rsid w:val="00824D65"/>
    <w:rsid w:val="00825245"/>
    <w:rsid w:val="008253EA"/>
    <w:rsid w:val="00825FB9"/>
    <w:rsid w:val="0082603E"/>
    <w:rsid w:val="008261B8"/>
    <w:rsid w:val="00826634"/>
    <w:rsid w:val="008266CF"/>
    <w:rsid w:val="008268A1"/>
    <w:rsid w:val="008268C4"/>
    <w:rsid w:val="00826A92"/>
    <w:rsid w:val="00826BA9"/>
    <w:rsid w:val="00827004"/>
    <w:rsid w:val="0082751D"/>
    <w:rsid w:val="00827936"/>
    <w:rsid w:val="00827C76"/>
    <w:rsid w:val="00830005"/>
    <w:rsid w:val="00830527"/>
    <w:rsid w:val="0083058F"/>
    <w:rsid w:val="008306C0"/>
    <w:rsid w:val="0083092F"/>
    <w:rsid w:val="00830B87"/>
    <w:rsid w:val="00830F84"/>
    <w:rsid w:val="0083148D"/>
    <w:rsid w:val="0083153B"/>
    <w:rsid w:val="00831584"/>
    <w:rsid w:val="008315B6"/>
    <w:rsid w:val="00831A2E"/>
    <w:rsid w:val="008324E0"/>
    <w:rsid w:val="00832B39"/>
    <w:rsid w:val="00832BBF"/>
    <w:rsid w:val="00832C35"/>
    <w:rsid w:val="00832E49"/>
    <w:rsid w:val="00832F25"/>
    <w:rsid w:val="008330B9"/>
    <w:rsid w:val="0083352B"/>
    <w:rsid w:val="0083354E"/>
    <w:rsid w:val="00833CE2"/>
    <w:rsid w:val="00833D4C"/>
    <w:rsid w:val="0083463C"/>
    <w:rsid w:val="00834863"/>
    <w:rsid w:val="008348B2"/>
    <w:rsid w:val="00834B8F"/>
    <w:rsid w:val="00834BA0"/>
    <w:rsid w:val="00834CBC"/>
    <w:rsid w:val="00834EAD"/>
    <w:rsid w:val="008353D3"/>
    <w:rsid w:val="0083547D"/>
    <w:rsid w:val="0083588A"/>
    <w:rsid w:val="00835987"/>
    <w:rsid w:val="00835BCC"/>
    <w:rsid w:val="00835F60"/>
    <w:rsid w:val="00836010"/>
    <w:rsid w:val="00836180"/>
    <w:rsid w:val="00836263"/>
    <w:rsid w:val="008366E4"/>
    <w:rsid w:val="008368DA"/>
    <w:rsid w:val="008369D3"/>
    <w:rsid w:val="008374DB"/>
    <w:rsid w:val="0083755D"/>
    <w:rsid w:val="0083776F"/>
    <w:rsid w:val="00837AF1"/>
    <w:rsid w:val="00837AFA"/>
    <w:rsid w:val="00837CE0"/>
    <w:rsid w:val="00837CE6"/>
    <w:rsid w:val="00837D23"/>
    <w:rsid w:val="00837E93"/>
    <w:rsid w:val="0084006A"/>
    <w:rsid w:val="00840500"/>
    <w:rsid w:val="008405F2"/>
    <w:rsid w:val="00840B87"/>
    <w:rsid w:val="00840C8D"/>
    <w:rsid w:val="00840D92"/>
    <w:rsid w:val="00840ED2"/>
    <w:rsid w:val="00840F0E"/>
    <w:rsid w:val="008417B6"/>
    <w:rsid w:val="00841DB2"/>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B6B"/>
    <w:rsid w:val="00843C45"/>
    <w:rsid w:val="0084412B"/>
    <w:rsid w:val="00844318"/>
    <w:rsid w:val="0084434A"/>
    <w:rsid w:val="008443EA"/>
    <w:rsid w:val="008443EE"/>
    <w:rsid w:val="0084459D"/>
    <w:rsid w:val="00844B38"/>
    <w:rsid w:val="00844F3E"/>
    <w:rsid w:val="00845277"/>
    <w:rsid w:val="0084528A"/>
    <w:rsid w:val="00845305"/>
    <w:rsid w:val="0084539C"/>
    <w:rsid w:val="00845CC0"/>
    <w:rsid w:val="00845D7E"/>
    <w:rsid w:val="00845F04"/>
    <w:rsid w:val="0084666B"/>
    <w:rsid w:val="00846B0A"/>
    <w:rsid w:val="00846EC0"/>
    <w:rsid w:val="00847073"/>
    <w:rsid w:val="008471DA"/>
    <w:rsid w:val="00847996"/>
    <w:rsid w:val="00847A7B"/>
    <w:rsid w:val="00847AD2"/>
    <w:rsid w:val="00847B8A"/>
    <w:rsid w:val="00847BA8"/>
    <w:rsid w:val="00847C54"/>
    <w:rsid w:val="00847DCE"/>
    <w:rsid w:val="00847E22"/>
    <w:rsid w:val="00847FBC"/>
    <w:rsid w:val="00850160"/>
    <w:rsid w:val="00850338"/>
    <w:rsid w:val="0085036F"/>
    <w:rsid w:val="00850AD3"/>
    <w:rsid w:val="00850B3D"/>
    <w:rsid w:val="00850D5E"/>
    <w:rsid w:val="00850F42"/>
    <w:rsid w:val="0085162B"/>
    <w:rsid w:val="00851BF3"/>
    <w:rsid w:val="00852406"/>
    <w:rsid w:val="00852F68"/>
    <w:rsid w:val="00852F9C"/>
    <w:rsid w:val="008531DD"/>
    <w:rsid w:val="0085357D"/>
    <w:rsid w:val="00853AE6"/>
    <w:rsid w:val="00853DF9"/>
    <w:rsid w:val="0085403D"/>
    <w:rsid w:val="008540C5"/>
    <w:rsid w:val="008541B0"/>
    <w:rsid w:val="008543D4"/>
    <w:rsid w:val="00854767"/>
    <w:rsid w:val="00854B7E"/>
    <w:rsid w:val="00854D40"/>
    <w:rsid w:val="008551D9"/>
    <w:rsid w:val="008552A3"/>
    <w:rsid w:val="00855420"/>
    <w:rsid w:val="0085547B"/>
    <w:rsid w:val="008554F0"/>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F48"/>
    <w:rsid w:val="00860214"/>
    <w:rsid w:val="00860637"/>
    <w:rsid w:val="008607C5"/>
    <w:rsid w:val="0086094D"/>
    <w:rsid w:val="00860B98"/>
    <w:rsid w:val="00860C11"/>
    <w:rsid w:val="00860EB8"/>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4107"/>
    <w:rsid w:val="0086441B"/>
    <w:rsid w:val="00864629"/>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C72"/>
    <w:rsid w:val="008660EC"/>
    <w:rsid w:val="0086612C"/>
    <w:rsid w:val="00866174"/>
    <w:rsid w:val="008667C6"/>
    <w:rsid w:val="00866CEB"/>
    <w:rsid w:val="00866D93"/>
    <w:rsid w:val="00866E22"/>
    <w:rsid w:val="00866EEA"/>
    <w:rsid w:val="00867201"/>
    <w:rsid w:val="00867CF5"/>
    <w:rsid w:val="00867DDB"/>
    <w:rsid w:val="00867EC6"/>
    <w:rsid w:val="00870020"/>
    <w:rsid w:val="00870442"/>
    <w:rsid w:val="00870825"/>
    <w:rsid w:val="00870A7F"/>
    <w:rsid w:val="00870BD6"/>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208"/>
    <w:rsid w:val="008732BB"/>
    <w:rsid w:val="00873A63"/>
    <w:rsid w:val="008740E2"/>
    <w:rsid w:val="0087461E"/>
    <w:rsid w:val="0087487C"/>
    <w:rsid w:val="0087487E"/>
    <w:rsid w:val="00874D47"/>
    <w:rsid w:val="00874D65"/>
    <w:rsid w:val="00874F16"/>
    <w:rsid w:val="00875426"/>
    <w:rsid w:val="0087584F"/>
    <w:rsid w:val="00875A4A"/>
    <w:rsid w:val="00875CC1"/>
    <w:rsid w:val="00876044"/>
    <w:rsid w:val="008760D6"/>
    <w:rsid w:val="008762A4"/>
    <w:rsid w:val="008764A8"/>
    <w:rsid w:val="00876551"/>
    <w:rsid w:val="008766A7"/>
    <w:rsid w:val="008767DF"/>
    <w:rsid w:val="008769AD"/>
    <w:rsid w:val="00876B94"/>
    <w:rsid w:val="00876CC1"/>
    <w:rsid w:val="00876D08"/>
    <w:rsid w:val="00876F06"/>
    <w:rsid w:val="0087724B"/>
    <w:rsid w:val="00877671"/>
    <w:rsid w:val="008776A6"/>
    <w:rsid w:val="008779E9"/>
    <w:rsid w:val="00877CCD"/>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3399"/>
    <w:rsid w:val="008833B0"/>
    <w:rsid w:val="008833C8"/>
    <w:rsid w:val="008834C7"/>
    <w:rsid w:val="008834CC"/>
    <w:rsid w:val="00883561"/>
    <w:rsid w:val="008835DE"/>
    <w:rsid w:val="008835E2"/>
    <w:rsid w:val="008835FD"/>
    <w:rsid w:val="008838EA"/>
    <w:rsid w:val="00883960"/>
    <w:rsid w:val="00883F5A"/>
    <w:rsid w:val="00883FCB"/>
    <w:rsid w:val="008846C6"/>
    <w:rsid w:val="00884820"/>
    <w:rsid w:val="00884A66"/>
    <w:rsid w:val="00884F56"/>
    <w:rsid w:val="0088504D"/>
    <w:rsid w:val="0088505A"/>
    <w:rsid w:val="00885128"/>
    <w:rsid w:val="0088522D"/>
    <w:rsid w:val="008858DC"/>
    <w:rsid w:val="00885EF0"/>
    <w:rsid w:val="00886071"/>
    <w:rsid w:val="008865DB"/>
    <w:rsid w:val="008868D8"/>
    <w:rsid w:val="00886950"/>
    <w:rsid w:val="008869B5"/>
    <w:rsid w:val="00886E60"/>
    <w:rsid w:val="0088703A"/>
    <w:rsid w:val="008870E7"/>
    <w:rsid w:val="008871CD"/>
    <w:rsid w:val="00887A8D"/>
    <w:rsid w:val="00887C7E"/>
    <w:rsid w:val="008900C1"/>
    <w:rsid w:val="00890335"/>
    <w:rsid w:val="008906BA"/>
    <w:rsid w:val="008907E1"/>
    <w:rsid w:val="008908B3"/>
    <w:rsid w:val="00890DB1"/>
    <w:rsid w:val="00890F73"/>
    <w:rsid w:val="00891623"/>
    <w:rsid w:val="008917AD"/>
    <w:rsid w:val="00891D36"/>
    <w:rsid w:val="00891F6A"/>
    <w:rsid w:val="008920F5"/>
    <w:rsid w:val="0089213A"/>
    <w:rsid w:val="0089249D"/>
    <w:rsid w:val="008928A6"/>
    <w:rsid w:val="00892A40"/>
    <w:rsid w:val="00892C85"/>
    <w:rsid w:val="00892D8D"/>
    <w:rsid w:val="00893089"/>
    <w:rsid w:val="0089316D"/>
    <w:rsid w:val="008934BE"/>
    <w:rsid w:val="00893823"/>
    <w:rsid w:val="00893895"/>
    <w:rsid w:val="00893AA4"/>
    <w:rsid w:val="00893AFE"/>
    <w:rsid w:val="00893DBD"/>
    <w:rsid w:val="008942BF"/>
    <w:rsid w:val="00894717"/>
    <w:rsid w:val="008947AA"/>
    <w:rsid w:val="00894B74"/>
    <w:rsid w:val="00894D1A"/>
    <w:rsid w:val="0089535B"/>
    <w:rsid w:val="008956FB"/>
    <w:rsid w:val="00895B95"/>
    <w:rsid w:val="00895C5D"/>
    <w:rsid w:val="00895FFE"/>
    <w:rsid w:val="008961FB"/>
    <w:rsid w:val="008963E8"/>
    <w:rsid w:val="008967B6"/>
    <w:rsid w:val="00896BEF"/>
    <w:rsid w:val="00896C68"/>
    <w:rsid w:val="00897055"/>
    <w:rsid w:val="008972EF"/>
    <w:rsid w:val="00897489"/>
    <w:rsid w:val="008974F8"/>
    <w:rsid w:val="00897684"/>
    <w:rsid w:val="008976B4"/>
    <w:rsid w:val="0089780D"/>
    <w:rsid w:val="00897B01"/>
    <w:rsid w:val="00897F0D"/>
    <w:rsid w:val="00897FFC"/>
    <w:rsid w:val="008A0434"/>
    <w:rsid w:val="008A06DA"/>
    <w:rsid w:val="008A0C6C"/>
    <w:rsid w:val="008A0E5E"/>
    <w:rsid w:val="008A1450"/>
    <w:rsid w:val="008A172C"/>
    <w:rsid w:val="008A1954"/>
    <w:rsid w:val="008A1C07"/>
    <w:rsid w:val="008A1DE8"/>
    <w:rsid w:val="008A1EBB"/>
    <w:rsid w:val="008A2028"/>
    <w:rsid w:val="008A2129"/>
    <w:rsid w:val="008A2659"/>
    <w:rsid w:val="008A27DB"/>
    <w:rsid w:val="008A288C"/>
    <w:rsid w:val="008A2DFC"/>
    <w:rsid w:val="008A341A"/>
    <w:rsid w:val="008A3505"/>
    <w:rsid w:val="008A3518"/>
    <w:rsid w:val="008A3C07"/>
    <w:rsid w:val="008A40BD"/>
    <w:rsid w:val="008A46C2"/>
    <w:rsid w:val="008A4985"/>
    <w:rsid w:val="008A4DBF"/>
    <w:rsid w:val="008A50E5"/>
    <w:rsid w:val="008A5159"/>
    <w:rsid w:val="008A5203"/>
    <w:rsid w:val="008A54B7"/>
    <w:rsid w:val="008A5650"/>
    <w:rsid w:val="008A56D4"/>
    <w:rsid w:val="008A5823"/>
    <w:rsid w:val="008A61F9"/>
    <w:rsid w:val="008A64E7"/>
    <w:rsid w:val="008A64FC"/>
    <w:rsid w:val="008A65E5"/>
    <w:rsid w:val="008A6E5E"/>
    <w:rsid w:val="008A6F71"/>
    <w:rsid w:val="008A701E"/>
    <w:rsid w:val="008A7BC3"/>
    <w:rsid w:val="008A7CF3"/>
    <w:rsid w:val="008B0042"/>
    <w:rsid w:val="008B030A"/>
    <w:rsid w:val="008B035A"/>
    <w:rsid w:val="008B0772"/>
    <w:rsid w:val="008B0924"/>
    <w:rsid w:val="008B0B0A"/>
    <w:rsid w:val="008B0B27"/>
    <w:rsid w:val="008B0BFA"/>
    <w:rsid w:val="008B0DEE"/>
    <w:rsid w:val="008B0F83"/>
    <w:rsid w:val="008B0FC0"/>
    <w:rsid w:val="008B1224"/>
    <w:rsid w:val="008B1520"/>
    <w:rsid w:val="008B1565"/>
    <w:rsid w:val="008B19EB"/>
    <w:rsid w:val="008B1FCF"/>
    <w:rsid w:val="008B2383"/>
    <w:rsid w:val="008B241D"/>
    <w:rsid w:val="008B29F8"/>
    <w:rsid w:val="008B2A31"/>
    <w:rsid w:val="008B2C4D"/>
    <w:rsid w:val="008B2E0C"/>
    <w:rsid w:val="008B3101"/>
    <w:rsid w:val="008B3368"/>
    <w:rsid w:val="008B33F8"/>
    <w:rsid w:val="008B357D"/>
    <w:rsid w:val="008B38FA"/>
    <w:rsid w:val="008B3DD6"/>
    <w:rsid w:val="008B3E11"/>
    <w:rsid w:val="008B3E49"/>
    <w:rsid w:val="008B452C"/>
    <w:rsid w:val="008B46CD"/>
    <w:rsid w:val="008B4CB7"/>
    <w:rsid w:val="008B4DB3"/>
    <w:rsid w:val="008B4E54"/>
    <w:rsid w:val="008B51FC"/>
    <w:rsid w:val="008B5359"/>
    <w:rsid w:val="008B57CF"/>
    <w:rsid w:val="008B5A71"/>
    <w:rsid w:val="008B5E00"/>
    <w:rsid w:val="008B61A1"/>
    <w:rsid w:val="008B6740"/>
    <w:rsid w:val="008B6744"/>
    <w:rsid w:val="008B6946"/>
    <w:rsid w:val="008B6CD0"/>
    <w:rsid w:val="008B6F54"/>
    <w:rsid w:val="008B705F"/>
    <w:rsid w:val="008B7230"/>
    <w:rsid w:val="008B7308"/>
    <w:rsid w:val="008B7619"/>
    <w:rsid w:val="008B775E"/>
    <w:rsid w:val="008B77E4"/>
    <w:rsid w:val="008B7846"/>
    <w:rsid w:val="008B7ECC"/>
    <w:rsid w:val="008C030C"/>
    <w:rsid w:val="008C0501"/>
    <w:rsid w:val="008C0A4B"/>
    <w:rsid w:val="008C0AED"/>
    <w:rsid w:val="008C0BF3"/>
    <w:rsid w:val="008C1007"/>
    <w:rsid w:val="008C13F3"/>
    <w:rsid w:val="008C1840"/>
    <w:rsid w:val="008C193D"/>
    <w:rsid w:val="008C1A11"/>
    <w:rsid w:val="008C1AA6"/>
    <w:rsid w:val="008C1CEC"/>
    <w:rsid w:val="008C1D08"/>
    <w:rsid w:val="008C22D3"/>
    <w:rsid w:val="008C22DE"/>
    <w:rsid w:val="008C22E8"/>
    <w:rsid w:val="008C2542"/>
    <w:rsid w:val="008C2705"/>
    <w:rsid w:val="008C2729"/>
    <w:rsid w:val="008C298F"/>
    <w:rsid w:val="008C2C6E"/>
    <w:rsid w:val="008C2DA0"/>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56C"/>
    <w:rsid w:val="008C55BD"/>
    <w:rsid w:val="008C5A46"/>
    <w:rsid w:val="008C5EF0"/>
    <w:rsid w:val="008C61BD"/>
    <w:rsid w:val="008C6495"/>
    <w:rsid w:val="008C666F"/>
    <w:rsid w:val="008C67FB"/>
    <w:rsid w:val="008C6A20"/>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5FE"/>
    <w:rsid w:val="008D1CB4"/>
    <w:rsid w:val="008D1E57"/>
    <w:rsid w:val="008D212C"/>
    <w:rsid w:val="008D219B"/>
    <w:rsid w:val="008D22C0"/>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5490"/>
    <w:rsid w:val="008D555D"/>
    <w:rsid w:val="008D55AA"/>
    <w:rsid w:val="008D5767"/>
    <w:rsid w:val="008D5769"/>
    <w:rsid w:val="008D5867"/>
    <w:rsid w:val="008D5A38"/>
    <w:rsid w:val="008D607C"/>
    <w:rsid w:val="008D6173"/>
    <w:rsid w:val="008D621E"/>
    <w:rsid w:val="008D6615"/>
    <w:rsid w:val="008D66C2"/>
    <w:rsid w:val="008D6A77"/>
    <w:rsid w:val="008D70EB"/>
    <w:rsid w:val="008D7758"/>
    <w:rsid w:val="008D7D2E"/>
    <w:rsid w:val="008E0616"/>
    <w:rsid w:val="008E0947"/>
    <w:rsid w:val="008E0D7A"/>
    <w:rsid w:val="008E0D7F"/>
    <w:rsid w:val="008E12C8"/>
    <w:rsid w:val="008E1472"/>
    <w:rsid w:val="008E1F9A"/>
    <w:rsid w:val="008E2296"/>
    <w:rsid w:val="008E2529"/>
    <w:rsid w:val="008E27CE"/>
    <w:rsid w:val="008E29B7"/>
    <w:rsid w:val="008E29B9"/>
    <w:rsid w:val="008E2BB8"/>
    <w:rsid w:val="008E2CB9"/>
    <w:rsid w:val="008E34AF"/>
    <w:rsid w:val="008E3639"/>
    <w:rsid w:val="008E3857"/>
    <w:rsid w:val="008E3AE2"/>
    <w:rsid w:val="008E3C7D"/>
    <w:rsid w:val="008E3EA7"/>
    <w:rsid w:val="008E4147"/>
    <w:rsid w:val="008E41C2"/>
    <w:rsid w:val="008E41EC"/>
    <w:rsid w:val="008E437A"/>
    <w:rsid w:val="008E44AB"/>
    <w:rsid w:val="008E4509"/>
    <w:rsid w:val="008E4881"/>
    <w:rsid w:val="008E4A37"/>
    <w:rsid w:val="008E5275"/>
    <w:rsid w:val="008E5747"/>
    <w:rsid w:val="008E58DD"/>
    <w:rsid w:val="008E5AFF"/>
    <w:rsid w:val="008E5BD1"/>
    <w:rsid w:val="008E5BF8"/>
    <w:rsid w:val="008E5CB7"/>
    <w:rsid w:val="008E5DFC"/>
    <w:rsid w:val="008E607E"/>
    <w:rsid w:val="008E650A"/>
    <w:rsid w:val="008E650E"/>
    <w:rsid w:val="008E65CB"/>
    <w:rsid w:val="008E6A37"/>
    <w:rsid w:val="008E6A5B"/>
    <w:rsid w:val="008E6D2D"/>
    <w:rsid w:val="008E7435"/>
    <w:rsid w:val="008E74BA"/>
    <w:rsid w:val="008E765E"/>
    <w:rsid w:val="008E7766"/>
    <w:rsid w:val="008E78E8"/>
    <w:rsid w:val="008E7EE7"/>
    <w:rsid w:val="008E7F27"/>
    <w:rsid w:val="008F0134"/>
    <w:rsid w:val="008F01FE"/>
    <w:rsid w:val="008F044D"/>
    <w:rsid w:val="008F079A"/>
    <w:rsid w:val="008F0813"/>
    <w:rsid w:val="008F0884"/>
    <w:rsid w:val="008F08E4"/>
    <w:rsid w:val="008F0A9E"/>
    <w:rsid w:val="008F0BF2"/>
    <w:rsid w:val="008F0E23"/>
    <w:rsid w:val="008F0F6A"/>
    <w:rsid w:val="008F1301"/>
    <w:rsid w:val="008F1897"/>
    <w:rsid w:val="008F19CB"/>
    <w:rsid w:val="008F1CCC"/>
    <w:rsid w:val="008F242A"/>
    <w:rsid w:val="008F2439"/>
    <w:rsid w:val="008F2AD1"/>
    <w:rsid w:val="008F2E56"/>
    <w:rsid w:val="008F3112"/>
    <w:rsid w:val="008F3263"/>
    <w:rsid w:val="008F32F0"/>
    <w:rsid w:val="008F3BC0"/>
    <w:rsid w:val="008F4354"/>
    <w:rsid w:val="008F437C"/>
    <w:rsid w:val="008F4850"/>
    <w:rsid w:val="008F48B4"/>
    <w:rsid w:val="008F48B7"/>
    <w:rsid w:val="008F4B8D"/>
    <w:rsid w:val="008F4DD0"/>
    <w:rsid w:val="008F4EB9"/>
    <w:rsid w:val="008F5453"/>
    <w:rsid w:val="008F5ADB"/>
    <w:rsid w:val="008F5EC0"/>
    <w:rsid w:val="008F5ED5"/>
    <w:rsid w:val="008F6110"/>
    <w:rsid w:val="008F65A8"/>
    <w:rsid w:val="008F65F3"/>
    <w:rsid w:val="008F6E96"/>
    <w:rsid w:val="008F6FE0"/>
    <w:rsid w:val="008F725B"/>
    <w:rsid w:val="008F7BC4"/>
    <w:rsid w:val="008F7CD9"/>
    <w:rsid w:val="008F7ED1"/>
    <w:rsid w:val="0090015E"/>
    <w:rsid w:val="009006A2"/>
    <w:rsid w:val="00900894"/>
    <w:rsid w:val="009008CD"/>
    <w:rsid w:val="00900A20"/>
    <w:rsid w:val="00900AD4"/>
    <w:rsid w:val="00900B8C"/>
    <w:rsid w:val="00900C2A"/>
    <w:rsid w:val="00900CAB"/>
    <w:rsid w:val="009014C4"/>
    <w:rsid w:val="0090199F"/>
    <w:rsid w:val="00901A77"/>
    <w:rsid w:val="009020D5"/>
    <w:rsid w:val="00902723"/>
    <w:rsid w:val="009029E3"/>
    <w:rsid w:val="00902F73"/>
    <w:rsid w:val="00903083"/>
    <w:rsid w:val="00903447"/>
    <w:rsid w:val="009035D1"/>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4FE"/>
    <w:rsid w:val="00905755"/>
    <w:rsid w:val="00905BC9"/>
    <w:rsid w:val="00905E69"/>
    <w:rsid w:val="00905F68"/>
    <w:rsid w:val="0090615F"/>
    <w:rsid w:val="009061EF"/>
    <w:rsid w:val="00906389"/>
    <w:rsid w:val="0090639B"/>
    <w:rsid w:val="00906936"/>
    <w:rsid w:val="00906A2E"/>
    <w:rsid w:val="00906B11"/>
    <w:rsid w:val="00906BE2"/>
    <w:rsid w:val="00906F18"/>
    <w:rsid w:val="009070A8"/>
    <w:rsid w:val="0090725D"/>
    <w:rsid w:val="00907302"/>
    <w:rsid w:val="00907336"/>
    <w:rsid w:val="009075AE"/>
    <w:rsid w:val="00907918"/>
    <w:rsid w:val="00907BEF"/>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B"/>
    <w:rsid w:val="00912E1E"/>
    <w:rsid w:val="0091312C"/>
    <w:rsid w:val="009133DE"/>
    <w:rsid w:val="009135DB"/>
    <w:rsid w:val="00913748"/>
    <w:rsid w:val="00913772"/>
    <w:rsid w:val="009137BF"/>
    <w:rsid w:val="00913965"/>
    <w:rsid w:val="00913C01"/>
    <w:rsid w:val="00913FBB"/>
    <w:rsid w:val="0091410B"/>
    <w:rsid w:val="009141AB"/>
    <w:rsid w:val="00914436"/>
    <w:rsid w:val="00914688"/>
    <w:rsid w:val="00914CED"/>
    <w:rsid w:val="00914E5C"/>
    <w:rsid w:val="00914F60"/>
    <w:rsid w:val="009150FE"/>
    <w:rsid w:val="009155A8"/>
    <w:rsid w:val="009158CD"/>
    <w:rsid w:val="00915929"/>
    <w:rsid w:val="00915AE1"/>
    <w:rsid w:val="00915B43"/>
    <w:rsid w:val="00915BF4"/>
    <w:rsid w:val="00915CCC"/>
    <w:rsid w:val="00916769"/>
    <w:rsid w:val="00916BF2"/>
    <w:rsid w:val="0091717F"/>
    <w:rsid w:val="00917474"/>
    <w:rsid w:val="009179F0"/>
    <w:rsid w:val="00920196"/>
    <w:rsid w:val="00920953"/>
    <w:rsid w:val="00920F40"/>
    <w:rsid w:val="00921056"/>
    <w:rsid w:val="009210E7"/>
    <w:rsid w:val="0092138B"/>
    <w:rsid w:val="009215FF"/>
    <w:rsid w:val="00921A65"/>
    <w:rsid w:val="00921FBF"/>
    <w:rsid w:val="009221CA"/>
    <w:rsid w:val="00922416"/>
    <w:rsid w:val="00922AEE"/>
    <w:rsid w:val="00922B5E"/>
    <w:rsid w:val="00922E95"/>
    <w:rsid w:val="00922FBA"/>
    <w:rsid w:val="0092302F"/>
    <w:rsid w:val="00923189"/>
    <w:rsid w:val="009232DB"/>
    <w:rsid w:val="009232F0"/>
    <w:rsid w:val="009236A6"/>
    <w:rsid w:val="00923B68"/>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EC3"/>
    <w:rsid w:val="0092680D"/>
    <w:rsid w:val="00926C1A"/>
    <w:rsid w:val="00926C89"/>
    <w:rsid w:val="0092708E"/>
    <w:rsid w:val="00927476"/>
    <w:rsid w:val="00927E8C"/>
    <w:rsid w:val="00930389"/>
    <w:rsid w:val="00930589"/>
    <w:rsid w:val="0093067E"/>
    <w:rsid w:val="00930903"/>
    <w:rsid w:val="009309A4"/>
    <w:rsid w:val="00931508"/>
    <w:rsid w:val="00931B51"/>
    <w:rsid w:val="00931F5E"/>
    <w:rsid w:val="00931F99"/>
    <w:rsid w:val="00932182"/>
    <w:rsid w:val="009324BE"/>
    <w:rsid w:val="0093255A"/>
    <w:rsid w:val="00932623"/>
    <w:rsid w:val="00932A78"/>
    <w:rsid w:val="00932BD4"/>
    <w:rsid w:val="00932F5C"/>
    <w:rsid w:val="00933090"/>
    <w:rsid w:val="009331CB"/>
    <w:rsid w:val="00933344"/>
    <w:rsid w:val="009334C2"/>
    <w:rsid w:val="00933886"/>
    <w:rsid w:val="00934060"/>
    <w:rsid w:val="00934237"/>
    <w:rsid w:val="0093477D"/>
    <w:rsid w:val="00934B71"/>
    <w:rsid w:val="00934D31"/>
    <w:rsid w:val="00934D69"/>
    <w:rsid w:val="00934D6A"/>
    <w:rsid w:val="009354D8"/>
    <w:rsid w:val="00935696"/>
    <w:rsid w:val="0093582E"/>
    <w:rsid w:val="0093587A"/>
    <w:rsid w:val="00935FAB"/>
    <w:rsid w:val="009364A8"/>
    <w:rsid w:val="00936780"/>
    <w:rsid w:val="009367C3"/>
    <w:rsid w:val="0093690D"/>
    <w:rsid w:val="00936EB4"/>
    <w:rsid w:val="009375B2"/>
    <w:rsid w:val="009375D3"/>
    <w:rsid w:val="0093785A"/>
    <w:rsid w:val="009378F1"/>
    <w:rsid w:val="00937B42"/>
    <w:rsid w:val="00937B56"/>
    <w:rsid w:val="00937CC0"/>
    <w:rsid w:val="00937E7A"/>
    <w:rsid w:val="00937E84"/>
    <w:rsid w:val="009401D7"/>
    <w:rsid w:val="009406BB"/>
    <w:rsid w:val="00940700"/>
    <w:rsid w:val="009407A0"/>
    <w:rsid w:val="00940813"/>
    <w:rsid w:val="009408DA"/>
    <w:rsid w:val="00940A75"/>
    <w:rsid w:val="00941082"/>
    <w:rsid w:val="0094187B"/>
    <w:rsid w:val="00941926"/>
    <w:rsid w:val="009419EF"/>
    <w:rsid w:val="00941C14"/>
    <w:rsid w:val="00941CBD"/>
    <w:rsid w:val="00941D39"/>
    <w:rsid w:val="00941EA8"/>
    <w:rsid w:val="00941F1F"/>
    <w:rsid w:val="00942044"/>
    <w:rsid w:val="00942250"/>
    <w:rsid w:val="009423AC"/>
    <w:rsid w:val="00942638"/>
    <w:rsid w:val="0094263B"/>
    <w:rsid w:val="00942AD6"/>
    <w:rsid w:val="00942C2A"/>
    <w:rsid w:val="00942E43"/>
    <w:rsid w:val="00942E92"/>
    <w:rsid w:val="00942FE6"/>
    <w:rsid w:val="0094326F"/>
    <w:rsid w:val="009432C9"/>
    <w:rsid w:val="0094353F"/>
    <w:rsid w:val="00943A4F"/>
    <w:rsid w:val="00943A53"/>
    <w:rsid w:val="009441FD"/>
    <w:rsid w:val="0094431E"/>
    <w:rsid w:val="009445BE"/>
    <w:rsid w:val="00944692"/>
    <w:rsid w:val="0094483C"/>
    <w:rsid w:val="00944887"/>
    <w:rsid w:val="009448C2"/>
    <w:rsid w:val="009449E4"/>
    <w:rsid w:val="00944A8F"/>
    <w:rsid w:val="00944C28"/>
    <w:rsid w:val="00944CDB"/>
    <w:rsid w:val="009451C7"/>
    <w:rsid w:val="0094543D"/>
    <w:rsid w:val="00945B6B"/>
    <w:rsid w:val="00945CD6"/>
    <w:rsid w:val="00945F49"/>
    <w:rsid w:val="00946209"/>
    <w:rsid w:val="0094658B"/>
    <w:rsid w:val="00946BF6"/>
    <w:rsid w:val="00946DD2"/>
    <w:rsid w:val="00946F74"/>
    <w:rsid w:val="00946F89"/>
    <w:rsid w:val="0094701C"/>
    <w:rsid w:val="00947135"/>
    <w:rsid w:val="009471A0"/>
    <w:rsid w:val="00947230"/>
    <w:rsid w:val="009472CA"/>
    <w:rsid w:val="0095052E"/>
    <w:rsid w:val="00950EF3"/>
    <w:rsid w:val="00951292"/>
    <w:rsid w:val="009518D6"/>
    <w:rsid w:val="00951D39"/>
    <w:rsid w:val="00951FA8"/>
    <w:rsid w:val="009520CF"/>
    <w:rsid w:val="00952379"/>
    <w:rsid w:val="0095244A"/>
    <w:rsid w:val="00952559"/>
    <w:rsid w:val="0095268F"/>
    <w:rsid w:val="00952CFA"/>
    <w:rsid w:val="009530A1"/>
    <w:rsid w:val="00953230"/>
    <w:rsid w:val="009536D2"/>
    <w:rsid w:val="00953973"/>
    <w:rsid w:val="00953D1F"/>
    <w:rsid w:val="00953DD2"/>
    <w:rsid w:val="009542C2"/>
    <w:rsid w:val="009544AB"/>
    <w:rsid w:val="00954A6A"/>
    <w:rsid w:val="00954B6B"/>
    <w:rsid w:val="00954BA2"/>
    <w:rsid w:val="00954E71"/>
    <w:rsid w:val="0095539A"/>
    <w:rsid w:val="009554EE"/>
    <w:rsid w:val="009554F5"/>
    <w:rsid w:val="009557D0"/>
    <w:rsid w:val="009558E8"/>
    <w:rsid w:val="009559B6"/>
    <w:rsid w:val="00955AD8"/>
    <w:rsid w:val="00955B11"/>
    <w:rsid w:val="009561EA"/>
    <w:rsid w:val="00956560"/>
    <w:rsid w:val="0095660F"/>
    <w:rsid w:val="0095661B"/>
    <w:rsid w:val="00956A11"/>
    <w:rsid w:val="00956AEB"/>
    <w:rsid w:val="00956DB9"/>
    <w:rsid w:val="00957086"/>
    <w:rsid w:val="009573DA"/>
    <w:rsid w:val="00957600"/>
    <w:rsid w:val="00957687"/>
    <w:rsid w:val="0095785E"/>
    <w:rsid w:val="009579E6"/>
    <w:rsid w:val="00957A34"/>
    <w:rsid w:val="00957D31"/>
    <w:rsid w:val="00957D4C"/>
    <w:rsid w:val="00957F37"/>
    <w:rsid w:val="0096028E"/>
    <w:rsid w:val="00960C38"/>
    <w:rsid w:val="009611F2"/>
    <w:rsid w:val="00961341"/>
    <w:rsid w:val="00961565"/>
    <w:rsid w:val="00961671"/>
    <w:rsid w:val="00961810"/>
    <w:rsid w:val="0096207C"/>
    <w:rsid w:val="0096294E"/>
    <w:rsid w:val="00962C90"/>
    <w:rsid w:val="00962DD8"/>
    <w:rsid w:val="0096309F"/>
    <w:rsid w:val="00963268"/>
    <w:rsid w:val="00963BD0"/>
    <w:rsid w:val="00963BD6"/>
    <w:rsid w:val="00963C63"/>
    <w:rsid w:val="00963E6A"/>
    <w:rsid w:val="00964053"/>
    <w:rsid w:val="009642EB"/>
    <w:rsid w:val="009643E5"/>
    <w:rsid w:val="0096512F"/>
    <w:rsid w:val="0096549E"/>
    <w:rsid w:val="009658E5"/>
    <w:rsid w:val="00965CA3"/>
    <w:rsid w:val="00965FB4"/>
    <w:rsid w:val="009660DB"/>
    <w:rsid w:val="0096661E"/>
    <w:rsid w:val="009666B5"/>
    <w:rsid w:val="009666F7"/>
    <w:rsid w:val="00966AD9"/>
    <w:rsid w:val="00966BB6"/>
    <w:rsid w:val="00966BF4"/>
    <w:rsid w:val="009678DB"/>
    <w:rsid w:val="00970499"/>
    <w:rsid w:val="009704DE"/>
    <w:rsid w:val="0097055C"/>
    <w:rsid w:val="00970AC7"/>
    <w:rsid w:val="00970C91"/>
    <w:rsid w:val="00970E02"/>
    <w:rsid w:val="00970E24"/>
    <w:rsid w:val="00971666"/>
    <w:rsid w:val="00971822"/>
    <w:rsid w:val="00971AFE"/>
    <w:rsid w:val="00971C14"/>
    <w:rsid w:val="00971D08"/>
    <w:rsid w:val="00971D0F"/>
    <w:rsid w:val="00971DF4"/>
    <w:rsid w:val="00972000"/>
    <w:rsid w:val="00972176"/>
    <w:rsid w:val="0097222D"/>
    <w:rsid w:val="009724B1"/>
    <w:rsid w:val="00972A7A"/>
    <w:rsid w:val="00972B7D"/>
    <w:rsid w:val="00973112"/>
    <w:rsid w:val="0097374C"/>
    <w:rsid w:val="00973D59"/>
    <w:rsid w:val="0097418C"/>
    <w:rsid w:val="009749F9"/>
    <w:rsid w:val="00974E0E"/>
    <w:rsid w:val="00974E18"/>
    <w:rsid w:val="00975634"/>
    <w:rsid w:val="0097582F"/>
    <w:rsid w:val="00975944"/>
    <w:rsid w:val="00975B63"/>
    <w:rsid w:val="00976305"/>
    <w:rsid w:val="00976634"/>
    <w:rsid w:val="009766AF"/>
    <w:rsid w:val="00976B45"/>
    <w:rsid w:val="00976C58"/>
    <w:rsid w:val="00976CB7"/>
    <w:rsid w:val="00977053"/>
    <w:rsid w:val="0097707C"/>
    <w:rsid w:val="0097750F"/>
    <w:rsid w:val="009778A2"/>
    <w:rsid w:val="009804C7"/>
    <w:rsid w:val="0098081E"/>
    <w:rsid w:val="009811EF"/>
    <w:rsid w:val="0098125F"/>
    <w:rsid w:val="00981B9D"/>
    <w:rsid w:val="00981CE9"/>
    <w:rsid w:val="00981E68"/>
    <w:rsid w:val="00981F91"/>
    <w:rsid w:val="00982046"/>
    <w:rsid w:val="009821A0"/>
    <w:rsid w:val="009825A5"/>
    <w:rsid w:val="009825BB"/>
    <w:rsid w:val="0098260B"/>
    <w:rsid w:val="00982AAC"/>
    <w:rsid w:val="00982DA2"/>
    <w:rsid w:val="0098314D"/>
    <w:rsid w:val="00983275"/>
    <w:rsid w:val="009833B8"/>
    <w:rsid w:val="00983578"/>
    <w:rsid w:val="0098364B"/>
    <w:rsid w:val="00983683"/>
    <w:rsid w:val="0098372F"/>
    <w:rsid w:val="00983947"/>
    <w:rsid w:val="0098398F"/>
    <w:rsid w:val="00983B38"/>
    <w:rsid w:val="00983B9E"/>
    <w:rsid w:val="00983F4D"/>
    <w:rsid w:val="009843FC"/>
    <w:rsid w:val="009847DF"/>
    <w:rsid w:val="00984992"/>
    <w:rsid w:val="009854F3"/>
    <w:rsid w:val="00985749"/>
    <w:rsid w:val="00985815"/>
    <w:rsid w:val="00985B1D"/>
    <w:rsid w:val="00985B8C"/>
    <w:rsid w:val="00985D0A"/>
    <w:rsid w:val="00986465"/>
    <w:rsid w:val="00986CAF"/>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210B"/>
    <w:rsid w:val="00992325"/>
    <w:rsid w:val="009923B1"/>
    <w:rsid w:val="009928A5"/>
    <w:rsid w:val="00992A65"/>
    <w:rsid w:val="00992A9B"/>
    <w:rsid w:val="00992B71"/>
    <w:rsid w:val="00992DCC"/>
    <w:rsid w:val="00992E2C"/>
    <w:rsid w:val="00992E5A"/>
    <w:rsid w:val="00993347"/>
    <w:rsid w:val="0099355E"/>
    <w:rsid w:val="0099394B"/>
    <w:rsid w:val="00993F93"/>
    <w:rsid w:val="00994107"/>
    <w:rsid w:val="00994180"/>
    <w:rsid w:val="009943DC"/>
    <w:rsid w:val="00994406"/>
    <w:rsid w:val="0099443E"/>
    <w:rsid w:val="009944E5"/>
    <w:rsid w:val="009946A3"/>
    <w:rsid w:val="009949B9"/>
    <w:rsid w:val="00994B94"/>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144"/>
    <w:rsid w:val="00997BB6"/>
    <w:rsid w:val="00997D19"/>
    <w:rsid w:val="00997D8A"/>
    <w:rsid w:val="00997FB1"/>
    <w:rsid w:val="009A0192"/>
    <w:rsid w:val="009A04AF"/>
    <w:rsid w:val="009A056E"/>
    <w:rsid w:val="009A0628"/>
    <w:rsid w:val="009A0741"/>
    <w:rsid w:val="009A096B"/>
    <w:rsid w:val="009A0A79"/>
    <w:rsid w:val="009A0D24"/>
    <w:rsid w:val="009A0E17"/>
    <w:rsid w:val="009A1300"/>
    <w:rsid w:val="009A158E"/>
    <w:rsid w:val="009A1EE1"/>
    <w:rsid w:val="009A1F7B"/>
    <w:rsid w:val="009A2327"/>
    <w:rsid w:val="009A23A0"/>
    <w:rsid w:val="009A2911"/>
    <w:rsid w:val="009A2F44"/>
    <w:rsid w:val="009A33EF"/>
    <w:rsid w:val="009A3AAC"/>
    <w:rsid w:val="009A3AC5"/>
    <w:rsid w:val="009A3C03"/>
    <w:rsid w:val="009A3FE3"/>
    <w:rsid w:val="009A3FEC"/>
    <w:rsid w:val="009A40E7"/>
    <w:rsid w:val="009A44AE"/>
    <w:rsid w:val="009A487B"/>
    <w:rsid w:val="009A48E8"/>
    <w:rsid w:val="009A4D4E"/>
    <w:rsid w:val="009A5019"/>
    <w:rsid w:val="009A507A"/>
    <w:rsid w:val="009A53E7"/>
    <w:rsid w:val="009A54BD"/>
    <w:rsid w:val="009A5F2B"/>
    <w:rsid w:val="009A6088"/>
    <w:rsid w:val="009A6121"/>
    <w:rsid w:val="009A644E"/>
    <w:rsid w:val="009A64CB"/>
    <w:rsid w:val="009A6682"/>
    <w:rsid w:val="009A6E13"/>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4F2"/>
    <w:rsid w:val="009B3643"/>
    <w:rsid w:val="009B38E6"/>
    <w:rsid w:val="009B409D"/>
    <w:rsid w:val="009B4191"/>
    <w:rsid w:val="009B45A4"/>
    <w:rsid w:val="009B45DA"/>
    <w:rsid w:val="009B48A5"/>
    <w:rsid w:val="009B4948"/>
    <w:rsid w:val="009B4D7D"/>
    <w:rsid w:val="009B4E2C"/>
    <w:rsid w:val="009B54BF"/>
    <w:rsid w:val="009B5507"/>
    <w:rsid w:val="009B5705"/>
    <w:rsid w:val="009B5901"/>
    <w:rsid w:val="009B591F"/>
    <w:rsid w:val="009B5C59"/>
    <w:rsid w:val="009B63BF"/>
    <w:rsid w:val="009B644C"/>
    <w:rsid w:val="009B666E"/>
    <w:rsid w:val="009B68AB"/>
    <w:rsid w:val="009B6F50"/>
    <w:rsid w:val="009B706A"/>
    <w:rsid w:val="009B71F1"/>
    <w:rsid w:val="009B721B"/>
    <w:rsid w:val="009B7505"/>
    <w:rsid w:val="009B7847"/>
    <w:rsid w:val="009B7E7E"/>
    <w:rsid w:val="009C0217"/>
    <w:rsid w:val="009C02A0"/>
    <w:rsid w:val="009C02BC"/>
    <w:rsid w:val="009C07F9"/>
    <w:rsid w:val="009C0A7F"/>
    <w:rsid w:val="009C1669"/>
    <w:rsid w:val="009C1835"/>
    <w:rsid w:val="009C1993"/>
    <w:rsid w:val="009C1A3D"/>
    <w:rsid w:val="009C1A76"/>
    <w:rsid w:val="009C1DDF"/>
    <w:rsid w:val="009C2177"/>
    <w:rsid w:val="009C21FB"/>
    <w:rsid w:val="009C220D"/>
    <w:rsid w:val="009C23BE"/>
    <w:rsid w:val="009C23F4"/>
    <w:rsid w:val="009C24E2"/>
    <w:rsid w:val="009C292B"/>
    <w:rsid w:val="009C2A6F"/>
    <w:rsid w:val="009C2C33"/>
    <w:rsid w:val="009C2F1C"/>
    <w:rsid w:val="009C2F3A"/>
    <w:rsid w:val="009C367F"/>
    <w:rsid w:val="009C3865"/>
    <w:rsid w:val="009C3987"/>
    <w:rsid w:val="009C3ABD"/>
    <w:rsid w:val="009C3D91"/>
    <w:rsid w:val="009C3F37"/>
    <w:rsid w:val="009C40B9"/>
    <w:rsid w:val="009C4858"/>
    <w:rsid w:val="009C4CA0"/>
    <w:rsid w:val="009C4FD1"/>
    <w:rsid w:val="009C5892"/>
    <w:rsid w:val="009C6045"/>
    <w:rsid w:val="009C61D4"/>
    <w:rsid w:val="009C6557"/>
    <w:rsid w:val="009C6E24"/>
    <w:rsid w:val="009C7080"/>
    <w:rsid w:val="009C7359"/>
    <w:rsid w:val="009C7529"/>
    <w:rsid w:val="009C7921"/>
    <w:rsid w:val="009C7D7A"/>
    <w:rsid w:val="009D0138"/>
    <w:rsid w:val="009D029F"/>
    <w:rsid w:val="009D05ED"/>
    <w:rsid w:val="009D0D1C"/>
    <w:rsid w:val="009D0D38"/>
    <w:rsid w:val="009D1164"/>
    <w:rsid w:val="009D11EE"/>
    <w:rsid w:val="009D123B"/>
    <w:rsid w:val="009D1293"/>
    <w:rsid w:val="009D17FC"/>
    <w:rsid w:val="009D1C5F"/>
    <w:rsid w:val="009D1E29"/>
    <w:rsid w:val="009D202A"/>
    <w:rsid w:val="009D2208"/>
    <w:rsid w:val="009D22FD"/>
    <w:rsid w:val="009D2398"/>
    <w:rsid w:val="009D244C"/>
    <w:rsid w:val="009D2609"/>
    <w:rsid w:val="009D270D"/>
    <w:rsid w:val="009D2847"/>
    <w:rsid w:val="009D289F"/>
    <w:rsid w:val="009D2900"/>
    <w:rsid w:val="009D2956"/>
    <w:rsid w:val="009D2998"/>
    <w:rsid w:val="009D3018"/>
    <w:rsid w:val="009D305D"/>
    <w:rsid w:val="009D3081"/>
    <w:rsid w:val="009D36A8"/>
    <w:rsid w:val="009D36B8"/>
    <w:rsid w:val="009D3A84"/>
    <w:rsid w:val="009D3FE9"/>
    <w:rsid w:val="009D43BD"/>
    <w:rsid w:val="009D4425"/>
    <w:rsid w:val="009D4D59"/>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7261"/>
    <w:rsid w:val="009D7804"/>
    <w:rsid w:val="009D78BD"/>
    <w:rsid w:val="009D7C13"/>
    <w:rsid w:val="009D7D43"/>
    <w:rsid w:val="009D7EA3"/>
    <w:rsid w:val="009D7F92"/>
    <w:rsid w:val="009E00C0"/>
    <w:rsid w:val="009E027B"/>
    <w:rsid w:val="009E04F1"/>
    <w:rsid w:val="009E065B"/>
    <w:rsid w:val="009E0E8F"/>
    <w:rsid w:val="009E0FCA"/>
    <w:rsid w:val="009E1184"/>
    <w:rsid w:val="009E126C"/>
    <w:rsid w:val="009E1362"/>
    <w:rsid w:val="009E1588"/>
    <w:rsid w:val="009E1693"/>
    <w:rsid w:val="009E1AB8"/>
    <w:rsid w:val="009E1D8C"/>
    <w:rsid w:val="009E215B"/>
    <w:rsid w:val="009E25FA"/>
    <w:rsid w:val="009E2E00"/>
    <w:rsid w:val="009E2E68"/>
    <w:rsid w:val="009E356B"/>
    <w:rsid w:val="009E36C3"/>
    <w:rsid w:val="009E377D"/>
    <w:rsid w:val="009E3813"/>
    <w:rsid w:val="009E3D24"/>
    <w:rsid w:val="009E3F74"/>
    <w:rsid w:val="009E3FD3"/>
    <w:rsid w:val="009E418F"/>
    <w:rsid w:val="009E4595"/>
    <w:rsid w:val="009E4639"/>
    <w:rsid w:val="009E4779"/>
    <w:rsid w:val="009E4B78"/>
    <w:rsid w:val="009E4D1D"/>
    <w:rsid w:val="009E4F73"/>
    <w:rsid w:val="009E4FD6"/>
    <w:rsid w:val="009E513B"/>
    <w:rsid w:val="009E515A"/>
    <w:rsid w:val="009E6060"/>
    <w:rsid w:val="009E611F"/>
    <w:rsid w:val="009E6305"/>
    <w:rsid w:val="009E67A7"/>
    <w:rsid w:val="009E6A3E"/>
    <w:rsid w:val="009E6AC8"/>
    <w:rsid w:val="009E6BD5"/>
    <w:rsid w:val="009E7E18"/>
    <w:rsid w:val="009E7E53"/>
    <w:rsid w:val="009F0850"/>
    <w:rsid w:val="009F0F5A"/>
    <w:rsid w:val="009F15A6"/>
    <w:rsid w:val="009F1627"/>
    <w:rsid w:val="009F17E3"/>
    <w:rsid w:val="009F21A6"/>
    <w:rsid w:val="009F24CB"/>
    <w:rsid w:val="009F2549"/>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F6E"/>
    <w:rsid w:val="009F516B"/>
    <w:rsid w:val="009F548F"/>
    <w:rsid w:val="009F5801"/>
    <w:rsid w:val="009F59D7"/>
    <w:rsid w:val="009F5AB0"/>
    <w:rsid w:val="009F5AF7"/>
    <w:rsid w:val="009F5E39"/>
    <w:rsid w:val="009F5F6E"/>
    <w:rsid w:val="009F63CD"/>
    <w:rsid w:val="009F693F"/>
    <w:rsid w:val="009F69B5"/>
    <w:rsid w:val="009F6A78"/>
    <w:rsid w:val="009F6F7D"/>
    <w:rsid w:val="009F7511"/>
    <w:rsid w:val="009F773D"/>
    <w:rsid w:val="009F7745"/>
    <w:rsid w:val="009F7746"/>
    <w:rsid w:val="009F7A97"/>
    <w:rsid w:val="009F7EA5"/>
    <w:rsid w:val="00A000BF"/>
    <w:rsid w:val="00A0011A"/>
    <w:rsid w:val="00A00346"/>
    <w:rsid w:val="00A003DF"/>
    <w:rsid w:val="00A00657"/>
    <w:rsid w:val="00A008D6"/>
    <w:rsid w:val="00A00F2A"/>
    <w:rsid w:val="00A0107A"/>
    <w:rsid w:val="00A014B3"/>
    <w:rsid w:val="00A01600"/>
    <w:rsid w:val="00A01671"/>
    <w:rsid w:val="00A01C0C"/>
    <w:rsid w:val="00A01F8C"/>
    <w:rsid w:val="00A01FD6"/>
    <w:rsid w:val="00A021B8"/>
    <w:rsid w:val="00A025DB"/>
    <w:rsid w:val="00A02646"/>
    <w:rsid w:val="00A027CE"/>
    <w:rsid w:val="00A02C5E"/>
    <w:rsid w:val="00A02E2D"/>
    <w:rsid w:val="00A02F4B"/>
    <w:rsid w:val="00A02F70"/>
    <w:rsid w:val="00A02FDC"/>
    <w:rsid w:val="00A0338B"/>
    <w:rsid w:val="00A035CC"/>
    <w:rsid w:val="00A036E8"/>
    <w:rsid w:val="00A0375A"/>
    <w:rsid w:val="00A03A56"/>
    <w:rsid w:val="00A03F70"/>
    <w:rsid w:val="00A04036"/>
    <w:rsid w:val="00A043F9"/>
    <w:rsid w:val="00A04B42"/>
    <w:rsid w:val="00A04CD0"/>
    <w:rsid w:val="00A04D7B"/>
    <w:rsid w:val="00A04E1A"/>
    <w:rsid w:val="00A04E7D"/>
    <w:rsid w:val="00A05493"/>
    <w:rsid w:val="00A055DF"/>
    <w:rsid w:val="00A056DD"/>
    <w:rsid w:val="00A05750"/>
    <w:rsid w:val="00A058EF"/>
    <w:rsid w:val="00A05BBD"/>
    <w:rsid w:val="00A0615A"/>
    <w:rsid w:val="00A06360"/>
    <w:rsid w:val="00A06379"/>
    <w:rsid w:val="00A06C2B"/>
    <w:rsid w:val="00A06C6B"/>
    <w:rsid w:val="00A06CB3"/>
    <w:rsid w:val="00A06E24"/>
    <w:rsid w:val="00A071B6"/>
    <w:rsid w:val="00A074B1"/>
    <w:rsid w:val="00A07512"/>
    <w:rsid w:val="00A07626"/>
    <w:rsid w:val="00A07732"/>
    <w:rsid w:val="00A0799D"/>
    <w:rsid w:val="00A07A21"/>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FFD"/>
    <w:rsid w:val="00A146E6"/>
    <w:rsid w:val="00A14A9E"/>
    <w:rsid w:val="00A14B0A"/>
    <w:rsid w:val="00A14C7C"/>
    <w:rsid w:val="00A14C9F"/>
    <w:rsid w:val="00A1517B"/>
    <w:rsid w:val="00A1530E"/>
    <w:rsid w:val="00A156AE"/>
    <w:rsid w:val="00A1594E"/>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E1C"/>
    <w:rsid w:val="00A253A0"/>
    <w:rsid w:val="00A255CC"/>
    <w:rsid w:val="00A2570E"/>
    <w:rsid w:val="00A258EF"/>
    <w:rsid w:val="00A259C4"/>
    <w:rsid w:val="00A25A42"/>
    <w:rsid w:val="00A25F3C"/>
    <w:rsid w:val="00A262C4"/>
    <w:rsid w:val="00A262C9"/>
    <w:rsid w:val="00A26513"/>
    <w:rsid w:val="00A265C3"/>
    <w:rsid w:val="00A2661E"/>
    <w:rsid w:val="00A26620"/>
    <w:rsid w:val="00A26699"/>
    <w:rsid w:val="00A267AF"/>
    <w:rsid w:val="00A26943"/>
    <w:rsid w:val="00A26A59"/>
    <w:rsid w:val="00A26B17"/>
    <w:rsid w:val="00A271B1"/>
    <w:rsid w:val="00A27307"/>
    <w:rsid w:val="00A275F7"/>
    <w:rsid w:val="00A27643"/>
    <w:rsid w:val="00A27CCC"/>
    <w:rsid w:val="00A27D7E"/>
    <w:rsid w:val="00A27E51"/>
    <w:rsid w:val="00A27E96"/>
    <w:rsid w:val="00A30063"/>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E33"/>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DBC"/>
    <w:rsid w:val="00A3647F"/>
    <w:rsid w:val="00A36622"/>
    <w:rsid w:val="00A36982"/>
    <w:rsid w:val="00A36D1A"/>
    <w:rsid w:val="00A37116"/>
    <w:rsid w:val="00A372ED"/>
    <w:rsid w:val="00A374FC"/>
    <w:rsid w:val="00A37628"/>
    <w:rsid w:val="00A37B3A"/>
    <w:rsid w:val="00A37CA9"/>
    <w:rsid w:val="00A37CD8"/>
    <w:rsid w:val="00A37DAE"/>
    <w:rsid w:val="00A37EB7"/>
    <w:rsid w:val="00A4006B"/>
    <w:rsid w:val="00A401C7"/>
    <w:rsid w:val="00A401CC"/>
    <w:rsid w:val="00A40AE1"/>
    <w:rsid w:val="00A40DA1"/>
    <w:rsid w:val="00A41716"/>
    <w:rsid w:val="00A41743"/>
    <w:rsid w:val="00A41B9E"/>
    <w:rsid w:val="00A41E15"/>
    <w:rsid w:val="00A42828"/>
    <w:rsid w:val="00A42AAD"/>
    <w:rsid w:val="00A42B14"/>
    <w:rsid w:val="00A42E71"/>
    <w:rsid w:val="00A43B3B"/>
    <w:rsid w:val="00A440B8"/>
    <w:rsid w:val="00A44830"/>
    <w:rsid w:val="00A44BAF"/>
    <w:rsid w:val="00A44FCD"/>
    <w:rsid w:val="00A44FDB"/>
    <w:rsid w:val="00A455F6"/>
    <w:rsid w:val="00A45685"/>
    <w:rsid w:val="00A456A6"/>
    <w:rsid w:val="00A4570A"/>
    <w:rsid w:val="00A45C74"/>
    <w:rsid w:val="00A46243"/>
    <w:rsid w:val="00A465D8"/>
    <w:rsid w:val="00A46A84"/>
    <w:rsid w:val="00A47050"/>
    <w:rsid w:val="00A470A9"/>
    <w:rsid w:val="00A47D62"/>
    <w:rsid w:val="00A47E60"/>
    <w:rsid w:val="00A47F11"/>
    <w:rsid w:val="00A47F44"/>
    <w:rsid w:val="00A5011B"/>
    <w:rsid w:val="00A50382"/>
    <w:rsid w:val="00A507D1"/>
    <w:rsid w:val="00A50BB9"/>
    <w:rsid w:val="00A50BD7"/>
    <w:rsid w:val="00A50D8C"/>
    <w:rsid w:val="00A50F36"/>
    <w:rsid w:val="00A51025"/>
    <w:rsid w:val="00A51420"/>
    <w:rsid w:val="00A5178C"/>
    <w:rsid w:val="00A51859"/>
    <w:rsid w:val="00A51983"/>
    <w:rsid w:val="00A51A2C"/>
    <w:rsid w:val="00A51B19"/>
    <w:rsid w:val="00A51CD1"/>
    <w:rsid w:val="00A520F9"/>
    <w:rsid w:val="00A52256"/>
    <w:rsid w:val="00A52B2E"/>
    <w:rsid w:val="00A52D3F"/>
    <w:rsid w:val="00A533A8"/>
    <w:rsid w:val="00A5348C"/>
    <w:rsid w:val="00A536CC"/>
    <w:rsid w:val="00A53809"/>
    <w:rsid w:val="00A538B9"/>
    <w:rsid w:val="00A53F15"/>
    <w:rsid w:val="00A53FC6"/>
    <w:rsid w:val="00A54197"/>
    <w:rsid w:val="00A542A6"/>
    <w:rsid w:val="00A54472"/>
    <w:rsid w:val="00A544C0"/>
    <w:rsid w:val="00A54604"/>
    <w:rsid w:val="00A54626"/>
    <w:rsid w:val="00A547CA"/>
    <w:rsid w:val="00A54817"/>
    <w:rsid w:val="00A54C02"/>
    <w:rsid w:val="00A54EE3"/>
    <w:rsid w:val="00A55175"/>
    <w:rsid w:val="00A551A1"/>
    <w:rsid w:val="00A554F7"/>
    <w:rsid w:val="00A55F4B"/>
    <w:rsid w:val="00A55FCA"/>
    <w:rsid w:val="00A56059"/>
    <w:rsid w:val="00A560F1"/>
    <w:rsid w:val="00A56AC7"/>
    <w:rsid w:val="00A56D11"/>
    <w:rsid w:val="00A56E05"/>
    <w:rsid w:val="00A57138"/>
    <w:rsid w:val="00A571E5"/>
    <w:rsid w:val="00A57953"/>
    <w:rsid w:val="00A57EE6"/>
    <w:rsid w:val="00A60032"/>
    <w:rsid w:val="00A60104"/>
    <w:rsid w:val="00A605A9"/>
    <w:rsid w:val="00A609EA"/>
    <w:rsid w:val="00A61258"/>
    <w:rsid w:val="00A6125A"/>
    <w:rsid w:val="00A6135D"/>
    <w:rsid w:val="00A61B2F"/>
    <w:rsid w:val="00A61B3B"/>
    <w:rsid w:val="00A61D80"/>
    <w:rsid w:val="00A61E76"/>
    <w:rsid w:val="00A61FFB"/>
    <w:rsid w:val="00A620D2"/>
    <w:rsid w:val="00A622C6"/>
    <w:rsid w:val="00A622D0"/>
    <w:rsid w:val="00A62473"/>
    <w:rsid w:val="00A63153"/>
    <w:rsid w:val="00A637E1"/>
    <w:rsid w:val="00A63845"/>
    <w:rsid w:val="00A638CC"/>
    <w:rsid w:val="00A63FDB"/>
    <w:rsid w:val="00A6463B"/>
    <w:rsid w:val="00A6480C"/>
    <w:rsid w:val="00A6482A"/>
    <w:rsid w:val="00A6488F"/>
    <w:rsid w:val="00A64CB3"/>
    <w:rsid w:val="00A65090"/>
    <w:rsid w:val="00A65175"/>
    <w:rsid w:val="00A653DE"/>
    <w:rsid w:val="00A654ED"/>
    <w:rsid w:val="00A656DE"/>
    <w:rsid w:val="00A65AE8"/>
    <w:rsid w:val="00A65B48"/>
    <w:rsid w:val="00A65E21"/>
    <w:rsid w:val="00A65ED0"/>
    <w:rsid w:val="00A661A2"/>
    <w:rsid w:val="00A662EC"/>
    <w:rsid w:val="00A6637D"/>
    <w:rsid w:val="00A667CA"/>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DB3"/>
    <w:rsid w:val="00A72039"/>
    <w:rsid w:val="00A7206E"/>
    <w:rsid w:val="00A7213F"/>
    <w:rsid w:val="00A72160"/>
    <w:rsid w:val="00A72633"/>
    <w:rsid w:val="00A72933"/>
    <w:rsid w:val="00A72989"/>
    <w:rsid w:val="00A72D1A"/>
    <w:rsid w:val="00A72F79"/>
    <w:rsid w:val="00A72FA8"/>
    <w:rsid w:val="00A730E4"/>
    <w:rsid w:val="00A73185"/>
    <w:rsid w:val="00A7340D"/>
    <w:rsid w:val="00A73748"/>
    <w:rsid w:val="00A73980"/>
    <w:rsid w:val="00A74320"/>
    <w:rsid w:val="00A74400"/>
    <w:rsid w:val="00A744BB"/>
    <w:rsid w:val="00A74949"/>
    <w:rsid w:val="00A75175"/>
    <w:rsid w:val="00A751CB"/>
    <w:rsid w:val="00A754A6"/>
    <w:rsid w:val="00A754D2"/>
    <w:rsid w:val="00A7560B"/>
    <w:rsid w:val="00A759DC"/>
    <w:rsid w:val="00A75C4D"/>
    <w:rsid w:val="00A7623F"/>
    <w:rsid w:val="00A76771"/>
    <w:rsid w:val="00A76814"/>
    <w:rsid w:val="00A76921"/>
    <w:rsid w:val="00A76955"/>
    <w:rsid w:val="00A76CBF"/>
    <w:rsid w:val="00A77110"/>
    <w:rsid w:val="00A7711B"/>
    <w:rsid w:val="00A77286"/>
    <w:rsid w:val="00A772EF"/>
    <w:rsid w:val="00A77333"/>
    <w:rsid w:val="00A777A1"/>
    <w:rsid w:val="00A77A7C"/>
    <w:rsid w:val="00A77FD5"/>
    <w:rsid w:val="00A80262"/>
    <w:rsid w:val="00A8031D"/>
    <w:rsid w:val="00A804BC"/>
    <w:rsid w:val="00A80DD8"/>
    <w:rsid w:val="00A80F2A"/>
    <w:rsid w:val="00A812B0"/>
    <w:rsid w:val="00A818C9"/>
    <w:rsid w:val="00A81A90"/>
    <w:rsid w:val="00A81B2F"/>
    <w:rsid w:val="00A81D3B"/>
    <w:rsid w:val="00A824E9"/>
    <w:rsid w:val="00A82706"/>
    <w:rsid w:val="00A827AF"/>
    <w:rsid w:val="00A828B5"/>
    <w:rsid w:val="00A82D4A"/>
    <w:rsid w:val="00A82D86"/>
    <w:rsid w:val="00A82EBD"/>
    <w:rsid w:val="00A8343F"/>
    <w:rsid w:val="00A835EA"/>
    <w:rsid w:val="00A83639"/>
    <w:rsid w:val="00A83CAB"/>
    <w:rsid w:val="00A84651"/>
    <w:rsid w:val="00A84B9B"/>
    <w:rsid w:val="00A84C9C"/>
    <w:rsid w:val="00A84FC2"/>
    <w:rsid w:val="00A85221"/>
    <w:rsid w:val="00A85290"/>
    <w:rsid w:val="00A85314"/>
    <w:rsid w:val="00A853BC"/>
    <w:rsid w:val="00A85470"/>
    <w:rsid w:val="00A85890"/>
    <w:rsid w:val="00A85F92"/>
    <w:rsid w:val="00A8624F"/>
    <w:rsid w:val="00A86645"/>
    <w:rsid w:val="00A86A72"/>
    <w:rsid w:val="00A86BA4"/>
    <w:rsid w:val="00A86CEA"/>
    <w:rsid w:val="00A86D42"/>
    <w:rsid w:val="00A86D58"/>
    <w:rsid w:val="00A86D61"/>
    <w:rsid w:val="00A87098"/>
    <w:rsid w:val="00A87196"/>
    <w:rsid w:val="00A87532"/>
    <w:rsid w:val="00A875EF"/>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21A5"/>
    <w:rsid w:val="00A9287C"/>
    <w:rsid w:val="00A92D16"/>
    <w:rsid w:val="00A93170"/>
    <w:rsid w:val="00A934AA"/>
    <w:rsid w:val="00A938F9"/>
    <w:rsid w:val="00A939F6"/>
    <w:rsid w:val="00A93ACF"/>
    <w:rsid w:val="00A93ECB"/>
    <w:rsid w:val="00A94046"/>
    <w:rsid w:val="00A9405B"/>
    <w:rsid w:val="00A9405D"/>
    <w:rsid w:val="00A940E2"/>
    <w:rsid w:val="00A94AE5"/>
    <w:rsid w:val="00A94ED0"/>
    <w:rsid w:val="00A94EDB"/>
    <w:rsid w:val="00A95184"/>
    <w:rsid w:val="00A9519D"/>
    <w:rsid w:val="00A95B8E"/>
    <w:rsid w:val="00A95EB5"/>
    <w:rsid w:val="00A95F1E"/>
    <w:rsid w:val="00A95F4A"/>
    <w:rsid w:val="00A9607A"/>
    <w:rsid w:val="00A963FA"/>
    <w:rsid w:val="00A96780"/>
    <w:rsid w:val="00A96926"/>
    <w:rsid w:val="00A96D1B"/>
    <w:rsid w:val="00A96D6E"/>
    <w:rsid w:val="00A96DAA"/>
    <w:rsid w:val="00A96E14"/>
    <w:rsid w:val="00A96FBF"/>
    <w:rsid w:val="00A971D9"/>
    <w:rsid w:val="00A97266"/>
    <w:rsid w:val="00A975F4"/>
    <w:rsid w:val="00A97934"/>
    <w:rsid w:val="00A979E5"/>
    <w:rsid w:val="00A97BA8"/>
    <w:rsid w:val="00A97DF8"/>
    <w:rsid w:val="00A97E79"/>
    <w:rsid w:val="00AA0010"/>
    <w:rsid w:val="00AA0284"/>
    <w:rsid w:val="00AA030D"/>
    <w:rsid w:val="00AA040C"/>
    <w:rsid w:val="00AA043B"/>
    <w:rsid w:val="00AA0BEE"/>
    <w:rsid w:val="00AA0DCD"/>
    <w:rsid w:val="00AA10AF"/>
    <w:rsid w:val="00AA1430"/>
    <w:rsid w:val="00AA15FD"/>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929"/>
    <w:rsid w:val="00AA6020"/>
    <w:rsid w:val="00AA6037"/>
    <w:rsid w:val="00AA61DD"/>
    <w:rsid w:val="00AA6782"/>
    <w:rsid w:val="00AA67B9"/>
    <w:rsid w:val="00AA6803"/>
    <w:rsid w:val="00AA6AEA"/>
    <w:rsid w:val="00AA6D33"/>
    <w:rsid w:val="00AA711A"/>
    <w:rsid w:val="00AA7234"/>
    <w:rsid w:val="00AA75E2"/>
    <w:rsid w:val="00AA76CF"/>
    <w:rsid w:val="00AA7926"/>
    <w:rsid w:val="00AA7D1F"/>
    <w:rsid w:val="00AA7FB9"/>
    <w:rsid w:val="00AB0C29"/>
    <w:rsid w:val="00AB11B7"/>
    <w:rsid w:val="00AB1CFC"/>
    <w:rsid w:val="00AB1FC7"/>
    <w:rsid w:val="00AB1FEA"/>
    <w:rsid w:val="00AB2310"/>
    <w:rsid w:val="00AB233A"/>
    <w:rsid w:val="00AB26D1"/>
    <w:rsid w:val="00AB278F"/>
    <w:rsid w:val="00AB29ED"/>
    <w:rsid w:val="00AB3211"/>
    <w:rsid w:val="00AB3434"/>
    <w:rsid w:val="00AB35EA"/>
    <w:rsid w:val="00AB3853"/>
    <w:rsid w:val="00AB3859"/>
    <w:rsid w:val="00AB39A6"/>
    <w:rsid w:val="00AB3B0D"/>
    <w:rsid w:val="00AB3CA1"/>
    <w:rsid w:val="00AB47E7"/>
    <w:rsid w:val="00AB4B2B"/>
    <w:rsid w:val="00AB4F17"/>
    <w:rsid w:val="00AB504C"/>
    <w:rsid w:val="00AB5B53"/>
    <w:rsid w:val="00AB5FFE"/>
    <w:rsid w:val="00AB636C"/>
    <w:rsid w:val="00AB63C8"/>
    <w:rsid w:val="00AB6B37"/>
    <w:rsid w:val="00AB6D2D"/>
    <w:rsid w:val="00AB711D"/>
    <w:rsid w:val="00AB726B"/>
    <w:rsid w:val="00AB7552"/>
    <w:rsid w:val="00AB7763"/>
    <w:rsid w:val="00AB78AB"/>
    <w:rsid w:val="00AB7944"/>
    <w:rsid w:val="00AB7B13"/>
    <w:rsid w:val="00AB7F9D"/>
    <w:rsid w:val="00AC026A"/>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F0F"/>
    <w:rsid w:val="00AC40FC"/>
    <w:rsid w:val="00AC475D"/>
    <w:rsid w:val="00AC4D5A"/>
    <w:rsid w:val="00AC4E5B"/>
    <w:rsid w:val="00AC4F8C"/>
    <w:rsid w:val="00AC537D"/>
    <w:rsid w:val="00AC537F"/>
    <w:rsid w:val="00AC5845"/>
    <w:rsid w:val="00AC5A22"/>
    <w:rsid w:val="00AC5AC8"/>
    <w:rsid w:val="00AC5D2E"/>
    <w:rsid w:val="00AC5ECA"/>
    <w:rsid w:val="00AC639A"/>
    <w:rsid w:val="00AC65D5"/>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9D2"/>
    <w:rsid w:val="00AD3AE2"/>
    <w:rsid w:val="00AD3C94"/>
    <w:rsid w:val="00AD3E69"/>
    <w:rsid w:val="00AD3F4B"/>
    <w:rsid w:val="00AD3F63"/>
    <w:rsid w:val="00AD4329"/>
    <w:rsid w:val="00AD477B"/>
    <w:rsid w:val="00AD4929"/>
    <w:rsid w:val="00AD4AFC"/>
    <w:rsid w:val="00AD4B9F"/>
    <w:rsid w:val="00AD4BA2"/>
    <w:rsid w:val="00AD4C44"/>
    <w:rsid w:val="00AD506C"/>
    <w:rsid w:val="00AD5203"/>
    <w:rsid w:val="00AD53C8"/>
    <w:rsid w:val="00AD55D1"/>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284"/>
    <w:rsid w:val="00AE0538"/>
    <w:rsid w:val="00AE060B"/>
    <w:rsid w:val="00AE0737"/>
    <w:rsid w:val="00AE08BF"/>
    <w:rsid w:val="00AE0CBA"/>
    <w:rsid w:val="00AE0E11"/>
    <w:rsid w:val="00AE102E"/>
    <w:rsid w:val="00AE14ED"/>
    <w:rsid w:val="00AE15C8"/>
    <w:rsid w:val="00AE1814"/>
    <w:rsid w:val="00AE1940"/>
    <w:rsid w:val="00AE19A5"/>
    <w:rsid w:val="00AE204E"/>
    <w:rsid w:val="00AE213D"/>
    <w:rsid w:val="00AE23BA"/>
    <w:rsid w:val="00AE2637"/>
    <w:rsid w:val="00AE32CD"/>
    <w:rsid w:val="00AE339C"/>
    <w:rsid w:val="00AE3CA7"/>
    <w:rsid w:val="00AE3E20"/>
    <w:rsid w:val="00AE3FD8"/>
    <w:rsid w:val="00AE439C"/>
    <w:rsid w:val="00AE4645"/>
    <w:rsid w:val="00AE46D5"/>
    <w:rsid w:val="00AE4C6D"/>
    <w:rsid w:val="00AE4E40"/>
    <w:rsid w:val="00AE4EFC"/>
    <w:rsid w:val="00AE501E"/>
    <w:rsid w:val="00AE5046"/>
    <w:rsid w:val="00AE522C"/>
    <w:rsid w:val="00AE5293"/>
    <w:rsid w:val="00AE5480"/>
    <w:rsid w:val="00AE5B98"/>
    <w:rsid w:val="00AE5CF5"/>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A1C"/>
    <w:rsid w:val="00AF1A8B"/>
    <w:rsid w:val="00AF1DE3"/>
    <w:rsid w:val="00AF1EEB"/>
    <w:rsid w:val="00AF212E"/>
    <w:rsid w:val="00AF2221"/>
    <w:rsid w:val="00AF2248"/>
    <w:rsid w:val="00AF2637"/>
    <w:rsid w:val="00AF265B"/>
    <w:rsid w:val="00AF2896"/>
    <w:rsid w:val="00AF28C1"/>
    <w:rsid w:val="00AF2907"/>
    <w:rsid w:val="00AF2909"/>
    <w:rsid w:val="00AF2EA5"/>
    <w:rsid w:val="00AF3249"/>
    <w:rsid w:val="00AF3270"/>
    <w:rsid w:val="00AF3513"/>
    <w:rsid w:val="00AF3716"/>
    <w:rsid w:val="00AF3C74"/>
    <w:rsid w:val="00AF3E32"/>
    <w:rsid w:val="00AF3FBB"/>
    <w:rsid w:val="00AF4974"/>
    <w:rsid w:val="00AF4E4E"/>
    <w:rsid w:val="00AF51B4"/>
    <w:rsid w:val="00AF53DB"/>
    <w:rsid w:val="00AF5446"/>
    <w:rsid w:val="00AF54F6"/>
    <w:rsid w:val="00AF56C2"/>
    <w:rsid w:val="00AF58E2"/>
    <w:rsid w:val="00AF59F4"/>
    <w:rsid w:val="00AF5E07"/>
    <w:rsid w:val="00AF5E94"/>
    <w:rsid w:val="00AF6044"/>
    <w:rsid w:val="00AF6056"/>
    <w:rsid w:val="00AF637F"/>
    <w:rsid w:val="00AF638E"/>
    <w:rsid w:val="00AF6577"/>
    <w:rsid w:val="00AF68F2"/>
    <w:rsid w:val="00AF6A52"/>
    <w:rsid w:val="00AF6F60"/>
    <w:rsid w:val="00AF716B"/>
    <w:rsid w:val="00AF71EC"/>
    <w:rsid w:val="00AF74BB"/>
    <w:rsid w:val="00AF77ED"/>
    <w:rsid w:val="00AF7895"/>
    <w:rsid w:val="00AF78DF"/>
    <w:rsid w:val="00AF7D0F"/>
    <w:rsid w:val="00AF7D56"/>
    <w:rsid w:val="00AF7F67"/>
    <w:rsid w:val="00B00113"/>
    <w:rsid w:val="00B00394"/>
    <w:rsid w:val="00B00991"/>
    <w:rsid w:val="00B00B79"/>
    <w:rsid w:val="00B00D76"/>
    <w:rsid w:val="00B01099"/>
    <w:rsid w:val="00B01245"/>
    <w:rsid w:val="00B022B8"/>
    <w:rsid w:val="00B024C2"/>
    <w:rsid w:val="00B024EB"/>
    <w:rsid w:val="00B0282B"/>
    <w:rsid w:val="00B02985"/>
    <w:rsid w:val="00B02C64"/>
    <w:rsid w:val="00B02ED5"/>
    <w:rsid w:val="00B0300A"/>
    <w:rsid w:val="00B03172"/>
    <w:rsid w:val="00B035CA"/>
    <w:rsid w:val="00B03607"/>
    <w:rsid w:val="00B036DF"/>
    <w:rsid w:val="00B03B4C"/>
    <w:rsid w:val="00B03D27"/>
    <w:rsid w:val="00B03E8A"/>
    <w:rsid w:val="00B03F84"/>
    <w:rsid w:val="00B04366"/>
    <w:rsid w:val="00B045B8"/>
    <w:rsid w:val="00B048B6"/>
    <w:rsid w:val="00B04C82"/>
    <w:rsid w:val="00B051BC"/>
    <w:rsid w:val="00B05725"/>
    <w:rsid w:val="00B05913"/>
    <w:rsid w:val="00B05A1F"/>
    <w:rsid w:val="00B05CEC"/>
    <w:rsid w:val="00B05DAB"/>
    <w:rsid w:val="00B06C3D"/>
    <w:rsid w:val="00B06E4F"/>
    <w:rsid w:val="00B06EF1"/>
    <w:rsid w:val="00B07012"/>
    <w:rsid w:val="00B0735B"/>
    <w:rsid w:val="00B0748F"/>
    <w:rsid w:val="00B07587"/>
    <w:rsid w:val="00B079FA"/>
    <w:rsid w:val="00B07B79"/>
    <w:rsid w:val="00B07CE8"/>
    <w:rsid w:val="00B07E09"/>
    <w:rsid w:val="00B07E2E"/>
    <w:rsid w:val="00B07F15"/>
    <w:rsid w:val="00B101E4"/>
    <w:rsid w:val="00B10212"/>
    <w:rsid w:val="00B10AE9"/>
    <w:rsid w:val="00B10C52"/>
    <w:rsid w:val="00B1135F"/>
    <w:rsid w:val="00B11517"/>
    <w:rsid w:val="00B1174C"/>
    <w:rsid w:val="00B1183C"/>
    <w:rsid w:val="00B11943"/>
    <w:rsid w:val="00B11BF7"/>
    <w:rsid w:val="00B11DB3"/>
    <w:rsid w:val="00B11E6C"/>
    <w:rsid w:val="00B120E1"/>
    <w:rsid w:val="00B121B0"/>
    <w:rsid w:val="00B125D6"/>
    <w:rsid w:val="00B12836"/>
    <w:rsid w:val="00B12BEE"/>
    <w:rsid w:val="00B12E60"/>
    <w:rsid w:val="00B1324C"/>
    <w:rsid w:val="00B13252"/>
    <w:rsid w:val="00B13880"/>
    <w:rsid w:val="00B14073"/>
    <w:rsid w:val="00B14139"/>
    <w:rsid w:val="00B1454C"/>
    <w:rsid w:val="00B1473A"/>
    <w:rsid w:val="00B14CAD"/>
    <w:rsid w:val="00B15703"/>
    <w:rsid w:val="00B1572E"/>
    <w:rsid w:val="00B15BC8"/>
    <w:rsid w:val="00B15C3B"/>
    <w:rsid w:val="00B16376"/>
    <w:rsid w:val="00B164CC"/>
    <w:rsid w:val="00B1699F"/>
    <w:rsid w:val="00B171CF"/>
    <w:rsid w:val="00B1727B"/>
    <w:rsid w:val="00B17799"/>
    <w:rsid w:val="00B17B8F"/>
    <w:rsid w:val="00B17CB7"/>
    <w:rsid w:val="00B17FE6"/>
    <w:rsid w:val="00B204C6"/>
    <w:rsid w:val="00B20626"/>
    <w:rsid w:val="00B21726"/>
    <w:rsid w:val="00B218DC"/>
    <w:rsid w:val="00B21ED9"/>
    <w:rsid w:val="00B21FEF"/>
    <w:rsid w:val="00B2204E"/>
    <w:rsid w:val="00B22110"/>
    <w:rsid w:val="00B2241E"/>
    <w:rsid w:val="00B2278D"/>
    <w:rsid w:val="00B22902"/>
    <w:rsid w:val="00B22BA6"/>
    <w:rsid w:val="00B22BE8"/>
    <w:rsid w:val="00B22CBA"/>
    <w:rsid w:val="00B22D1E"/>
    <w:rsid w:val="00B22F0E"/>
    <w:rsid w:val="00B23020"/>
    <w:rsid w:val="00B230B9"/>
    <w:rsid w:val="00B23592"/>
    <w:rsid w:val="00B23FD8"/>
    <w:rsid w:val="00B24422"/>
    <w:rsid w:val="00B246BA"/>
    <w:rsid w:val="00B24873"/>
    <w:rsid w:val="00B248CF"/>
    <w:rsid w:val="00B2495F"/>
    <w:rsid w:val="00B249B7"/>
    <w:rsid w:val="00B24FA9"/>
    <w:rsid w:val="00B24FB6"/>
    <w:rsid w:val="00B25158"/>
    <w:rsid w:val="00B253CF"/>
    <w:rsid w:val="00B25560"/>
    <w:rsid w:val="00B25CFB"/>
    <w:rsid w:val="00B2614A"/>
    <w:rsid w:val="00B26DB5"/>
    <w:rsid w:val="00B26F2C"/>
    <w:rsid w:val="00B27000"/>
    <w:rsid w:val="00B2715F"/>
    <w:rsid w:val="00B27263"/>
    <w:rsid w:val="00B2752E"/>
    <w:rsid w:val="00B278CF"/>
    <w:rsid w:val="00B27A12"/>
    <w:rsid w:val="00B27C0B"/>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17F"/>
    <w:rsid w:val="00B332E9"/>
    <w:rsid w:val="00B333FB"/>
    <w:rsid w:val="00B336E2"/>
    <w:rsid w:val="00B33780"/>
    <w:rsid w:val="00B338C0"/>
    <w:rsid w:val="00B33941"/>
    <w:rsid w:val="00B33C63"/>
    <w:rsid w:val="00B33D19"/>
    <w:rsid w:val="00B33D33"/>
    <w:rsid w:val="00B344FE"/>
    <w:rsid w:val="00B34852"/>
    <w:rsid w:val="00B348E7"/>
    <w:rsid w:val="00B34AC1"/>
    <w:rsid w:val="00B34ED2"/>
    <w:rsid w:val="00B35116"/>
    <w:rsid w:val="00B3572B"/>
    <w:rsid w:val="00B35C42"/>
    <w:rsid w:val="00B35D16"/>
    <w:rsid w:val="00B35EED"/>
    <w:rsid w:val="00B36098"/>
    <w:rsid w:val="00B3621E"/>
    <w:rsid w:val="00B36230"/>
    <w:rsid w:val="00B362DF"/>
    <w:rsid w:val="00B3651E"/>
    <w:rsid w:val="00B36DBA"/>
    <w:rsid w:val="00B36DF0"/>
    <w:rsid w:val="00B37303"/>
    <w:rsid w:val="00B3789E"/>
    <w:rsid w:val="00B37C21"/>
    <w:rsid w:val="00B37C82"/>
    <w:rsid w:val="00B37DFE"/>
    <w:rsid w:val="00B37E24"/>
    <w:rsid w:val="00B40264"/>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F2F"/>
    <w:rsid w:val="00B454C1"/>
    <w:rsid w:val="00B45C13"/>
    <w:rsid w:val="00B45E23"/>
    <w:rsid w:val="00B465A4"/>
    <w:rsid w:val="00B4668C"/>
    <w:rsid w:val="00B4670C"/>
    <w:rsid w:val="00B469E8"/>
    <w:rsid w:val="00B46D84"/>
    <w:rsid w:val="00B479B7"/>
    <w:rsid w:val="00B47ACD"/>
    <w:rsid w:val="00B47B85"/>
    <w:rsid w:val="00B47FC6"/>
    <w:rsid w:val="00B47FF5"/>
    <w:rsid w:val="00B50052"/>
    <w:rsid w:val="00B503F1"/>
    <w:rsid w:val="00B5047B"/>
    <w:rsid w:val="00B5053B"/>
    <w:rsid w:val="00B506EE"/>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6B8"/>
    <w:rsid w:val="00B529A8"/>
    <w:rsid w:val="00B529BC"/>
    <w:rsid w:val="00B52AF1"/>
    <w:rsid w:val="00B52BCA"/>
    <w:rsid w:val="00B52D94"/>
    <w:rsid w:val="00B52FF8"/>
    <w:rsid w:val="00B5327F"/>
    <w:rsid w:val="00B53B58"/>
    <w:rsid w:val="00B54047"/>
    <w:rsid w:val="00B54281"/>
    <w:rsid w:val="00B543F0"/>
    <w:rsid w:val="00B5472F"/>
    <w:rsid w:val="00B54778"/>
    <w:rsid w:val="00B549C6"/>
    <w:rsid w:val="00B549CD"/>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C2"/>
    <w:rsid w:val="00B600D4"/>
    <w:rsid w:val="00B60174"/>
    <w:rsid w:val="00B60951"/>
    <w:rsid w:val="00B609BD"/>
    <w:rsid w:val="00B60BF3"/>
    <w:rsid w:val="00B60C43"/>
    <w:rsid w:val="00B60DC3"/>
    <w:rsid w:val="00B60E93"/>
    <w:rsid w:val="00B6119E"/>
    <w:rsid w:val="00B61558"/>
    <w:rsid w:val="00B615D4"/>
    <w:rsid w:val="00B61705"/>
    <w:rsid w:val="00B61AF9"/>
    <w:rsid w:val="00B61B10"/>
    <w:rsid w:val="00B61E18"/>
    <w:rsid w:val="00B61E2D"/>
    <w:rsid w:val="00B61F3C"/>
    <w:rsid w:val="00B623FF"/>
    <w:rsid w:val="00B62489"/>
    <w:rsid w:val="00B624B2"/>
    <w:rsid w:val="00B62C4F"/>
    <w:rsid w:val="00B62D4F"/>
    <w:rsid w:val="00B62ED2"/>
    <w:rsid w:val="00B62FF4"/>
    <w:rsid w:val="00B63300"/>
    <w:rsid w:val="00B63361"/>
    <w:rsid w:val="00B63593"/>
    <w:rsid w:val="00B636AB"/>
    <w:rsid w:val="00B639B0"/>
    <w:rsid w:val="00B63B1A"/>
    <w:rsid w:val="00B63B67"/>
    <w:rsid w:val="00B63BA6"/>
    <w:rsid w:val="00B63C7A"/>
    <w:rsid w:val="00B640AA"/>
    <w:rsid w:val="00B6443C"/>
    <w:rsid w:val="00B64602"/>
    <w:rsid w:val="00B64665"/>
    <w:rsid w:val="00B64B07"/>
    <w:rsid w:val="00B64DEE"/>
    <w:rsid w:val="00B64EF1"/>
    <w:rsid w:val="00B64F23"/>
    <w:rsid w:val="00B64FCB"/>
    <w:rsid w:val="00B6502E"/>
    <w:rsid w:val="00B65177"/>
    <w:rsid w:val="00B6530A"/>
    <w:rsid w:val="00B653A3"/>
    <w:rsid w:val="00B6578A"/>
    <w:rsid w:val="00B657E1"/>
    <w:rsid w:val="00B65812"/>
    <w:rsid w:val="00B65815"/>
    <w:rsid w:val="00B65B46"/>
    <w:rsid w:val="00B65BED"/>
    <w:rsid w:val="00B665E0"/>
    <w:rsid w:val="00B66A7B"/>
    <w:rsid w:val="00B66F2B"/>
    <w:rsid w:val="00B67247"/>
    <w:rsid w:val="00B674C8"/>
    <w:rsid w:val="00B67B3A"/>
    <w:rsid w:val="00B67C9F"/>
    <w:rsid w:val="00B67D18"/>
    <w:rsid w:val="00B702C9"/>
    <w:rsid w:val="00B70426"/>
    <w:rsid w:val="00B70677"/>
    <w:rsid w:val="00B7077E"/>
    <w:rsid w:val="00B711AF"/>
    <w:rsid w:val="00B71636"/>
    <w:rsid w:val="00B7164B"/>
    <w:rsid w:val="00B71886"/>
    <w:rsid w:val="00B719F2"/>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90F"/>
    <w:rsid w:val="00B75B87"/>
    <w:rsid w:val="00B75BED"/>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10B1"/>
    <w:rsid w:val="00B812D6"/>
    <w:rsid w:val="00B81533"/>
    <w:rsid w:val="00B81588"/>
    <w:rsid w:val="00B81BAD"/>
    <w:rsid w:val="00B81BFB"/>
    <w:rsid w:val="00B820F3"/>
    <w:rsid w:val="00B82159"/>
    <w:rsid w:val="00B8229A"/>
    <w:rsid w:val="00B822A2"/>
    <w:rsid w:val="00B822CB"/>
    <w:rsid w:val="00B82409"/>
    <w:rsid w:val="00B8262F"/>
    <w:rsid w:val="00B82C87"/>
    <w:rsid w:val="00B82EB2"/>
    <w:rsid w:val="00B8334B"/>
    <w:rsid w:val="00B835BF"/>
    <w:rsid w:val="00B83B34"/>
    <w:rsid w:val="00B83D9A"/>
    <w:rsid w:val="00B84369"/>
    <w:rsid w:val="00B84738"/>
    <w:rsid w:val="00B84852"/>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D0B"/>
    <w:rsid w:val="00B85DD8"/>
    <w:rsid w:val="00B85FAB"/>
    <w:rsid w:val="00B8650E"/>
    <w:rsid w:val="00B866C2"/>
    <w:rsid w:val="00B86782"/>
    <w:rsid w:val="00B86824"/>
    <w:rsid w:val="00B868B9"/>
    <w:rsid w:val="00B86A08"/>
    <w:rsid w:val="00B86D17"/>
    <w:rsid w:val="00B8712D"/>
    <w:rsid w:val="00B87B54"/>
    <w:rsid w:val="00B87C9D"/>
    <w:rsid w:val="00B904E3"/>
    <w:rsid w:val="00B9065D"/>
    <w:rsid w:val="00B9087B"/>
    <w:rsid w:val="00B90964"/>
    <w:rsid w:val="00B90A30"/>
    <w:rsid w:val="00B90A83"/>
    <w:rsid w:val="00B90F6E"/>
    <w:rsid w:val="00B91159"/>
    <w:rsid w:val="00B911BD"/>
    <w:rsid w:val="00B9180F"/>
    <w:rsid w:val="00B91941"/>
    <w:rsid w:val="00B9255A"/>
    <w:rsid w:val="00B928F4"/>
    <w:rsid w:val="00B92B5C"/>
    <w:rsid w:val="00B92FD9"/>
    <w:rsid w:val="00B9337E"/>
    <w:rsid w:val="00B933DF"/>
    <w:rsid w:val="00B9386E"/>
    <w:rsid w:val="00B93B5B"/>
    <w:rsid w:val="00B93B5C"/>
    <w:rsid w:val="00B93EC1"/>
    <w:rsid w:val="00B9419A"/>
    <w:rsid w:val="00B94478"/>
    <w:rsid w:val="00B944E6"/>
    <w:rsid w:val="00B94C5A"/>
    <w:rsid w:val="00B94F75"/>
    <w:rsid w:val="00B95220"/>
    <w:rsid w:val="00B95670"/>
    <w:rsid w:val="00B9593B"/>
    <w:rsid w:val="00B95976"/>
    <w:rsid w:val="00B960DF"/>
    <w:rsid w:val="00B9615A"/>
    <w:rsid w:val="00B96480"/>
    <w:rsid w:val="00B964A8"/>
    <w:rsid w:val="00B96760"/>
    <w:rsid w:val="00B96BDB"/>
    <w:rsid w:val="00B972D2"/>
    <w:rsid w:val="00B97E07"/>
    <w:rsid w:val="00B97E60"/>
    <w:rsid w:val="00BA0199"/>
    <w:rsid w:val="00BA0325"/>
    <w:rsid w:val="00BA0525"/>
    <w:rsid w:val="00BA0551"/>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95"/>
    <w:rsid w:val="00BA452D"/>
    <w:rsid w:val="00BA4D21"/>
    <w:rsid w:val="00BA4DE2"/>
    <w:rsid w:val="00BA4E26"/>
    <w:rsid w:val="00BA515C"/>
    <w:rsid w:val="00BA53E9"/>
    <w:rsid w:val="00BA55AB"/>
    <w:rsid w:val="00BA5BB6"/>
    <w:rsid w:val="00BA5D86"/>
    <w:rsid w:val="00BA642E"/>
    <w:rsid w:val="00BA653A"/>
    <w:rsid w:val="00BA683E"/>
    <w:rsid w:val="00BA6A8D"/>
    <w:rsid w:val="00BA770E"/>
    <w:rsid w:val="00BB080A"/>
    <w:rsid w:val="00BB080E"/>
    <w:rsid w:val="00BB082A"/>
    <w:rsid w:val="00BB082C"/>
    <w:rsid w:val="00BB0988"/>
    <w:rsid w:val="00BB136C"/>
    <w:rsid w:val="00BB1373"/>
    <w:rsid w:val="00BB142F"/>
    <w:rsid w:val="00BB1A23"/>
    <w:rsid w:val="00BB1C2B"/>
    <w:rsid w:val="00BB26C0"/>
    <w:rsid w:val="00BB2764"/>
    <w:rsid w:val="00BB28A0"/>
    <w:rsid w:val="00BB29D8"/>
    <w:rsid w:val="00BB2A48"/>
    <w:rsid w:val="00BB2CBE"/>
    <w:rsid w:val="00BB3170"/>
    <w:rsid w:val="00BB334E"/>
    <w:rsid w:val="00BB3880"/>
    <w:rsid w:val="00BB395F"/>
    <w:rsid w:val="00BB3CD3"/>
    <w:rsid w:val="00BB40EB"/>
    <w:rsid w:val="00BB41C1"/>
    <w:rsid w:val="00BB43D2"/>
    <w:rsid w:val="00BB44D7"/>
    <w:rsid w:val="00BB48C6"/>
    <w:rsid w:val="00BB496F"/>
    <w:rsid w:val="00BB4EAE"/>
    <w:rsid w:val="00BB5128"/>
    <w:rsid w:val="00BB532D"/>
    <w:rsid w:val="00BB53AB"/>
    <w:rsid w:val="00BB570B"/>
    <w:rsid w:val="00BB58BF"/>
    <w:rsid w:val="00BB5CCD"/>
    <w:rsid w:val="00BB60D9"/>
    <w:rsid w:val="00BB64E7"/>
    <w:rsid w:val="00BB6528"/>
    <w:rsid w:val="00BB6C1B"/>
    <w:rsid w:val="00BB744C"/>
    <w:rsid w:val="00BB78BA"/>
    <w:rsid w:val="00BB7BCE"/>
    <w:rsid w:val="00BC05DF"/>
    <w:rsid w:val="00BC0723"/>
    <w:rsid w:val="00BC098D"/>
    <w:rsid w:val="00BC0C04"/>
    <w:rsid w:val="00BC0D75"/>
    <w:rsid w:val="00BC0EAC"/>
    <w:rsid w:val="00BC105F"/>
    <w:rsid w:val="00BC1604"/>
    <w:rsid w:val="00BC161A"/>
    <w:rsid w:val="00BC16C8"/>
    <w:rsid w:val="00BC1953"/>
    <w:rsid w:val="00BC1A9B"/>
    <w:rsid w:val="00BC1C20"/>
    <w:rsid w:val="00BC1CA6"/>
    <w:rsid w:val="00BC1CC4"/>
    <w:rsid w:val="00BC26FF"/>
    <w:rsid w:val="00BC2B37"/>
    <w:rsid w:val="00BC2B9F"/>
    <w:rsid w:val="00BC340E"/>
    <w:rsid w:val="00BC3A6A"/>
    <w:rsid w:val="00BC3AC0"/>
    <w:rsid w:val="00BC3E82"/>
    <w:rsid w:val="00BC3FF2"/>
    <w:rsid w:val="00BC401A"/>
    <w:rsid w:val="00BC4383"/>
    <w:rsid w:val="00BC4466"/>
    <w:rsid w:val="00BC4BD9"/>
    <w:rsid w:val="00BC4CA2"/>
    <w:rsid w:val="00BC4E4D"/>
    <w:rsid w:val="00BC5064"/>
    <w:rsid w:val="00BC518D"/>
    <w:rsid w:val="00BC529E"/>
    <w:rsid w:val="00BC54DD"/>
    <w:rsid w:val="00BC5820"/>
    <w:rsid w:val="00BC5A63"/>
    <w:rsid w:val="00BC5BE9"/>
    <w:rsid w:val="00BC5F90"/>
    <w:rsid w:val="00BC5F91"/>
    <w:rsid w:val="00BC611B"/>
    <w:rsid w:val="00BC61AB"/>
    <w:rsid w:val="00BC6583"/>
    <w:rsid w:val="00BC6AB8"/>
    <w:rsid w:val="00BC6DB5"/>
    <w:rsid w:val="00BC70C3"/>
    <w:rsid w:val="00BC71AC"/>
    <w:rsid w:val="00BC76EC"/>
    <w:rsid w:val="00BC7718"/>
    <w:rsid w:val="00BC790F"/>
    <w:rsid w:val="00BC7C3C"/>
    <w:rsid w:val="00BD05C1"/>
    <w:rsid w:val="00BD0811"/>
    <w:rsid w:val="00BD0BE4"/>
    <w:rsid w:val="00BD0C0D"/>
    <w:rsid w:val="00BD0D4C"/>
    <w:rsid w:val="00BD10C6"/>
    <w:rsid w:val="00BD12A9"/>
    <w:rsid w:val="00BD1565"/>
    <w:rsid w:val="00BD16E0"/>
    <w:rsid w:val="00BD177E"/>
    <w:rsid w:val="00BD1C0B"/>
    <w:rsid w:val="00BD1D5C"/>
    <w:rsid w:val="00BD20AA"/>
    <w:rsid w:val="00BD2557"/>
    <w:rsid w:val="00BD2A37"/>
    <w:rsid w:val="00BD2B45"/>
    <w:rsid w:val="00BD2D17"/>
    <w:rsid w:val="00BD2FF4"/>
    <w:rsid w:val="00BD3119"/>
    <w:rsid w:val="00BD348E"/>
    <w:rsid w:val="00BD356A"/>
    <w:rsid w:val="00BD365F"/>
    <w:rsid w:val="00BD36B3"/>
    <w:rsid w:val="00BD3D4D"/>
    <w:rsid w:val="00BD3DD3"/>
    <w:rsid w:val="00BD40BE"/>
    <w:rsid w:val="00BD4894"/>
    <w:rsid w:val="00BD4B05"/>
    <w:rsid w:val="00BD4DC3"/>
    <w:rsid w:val="00BD4FC4"/>
    <w:rsid w:val="00BD50C9"/>
    <w:rsid w:val="00BD540E"/>
    <w:rsid w:val="00BD5A48"/>
    <w:rsid w:val="00BD5FB7"/>
    <w:rsid w:val="00BD6002"/>
    <w:rsid w:val="00BD6338"/>
    <w:rsid w:val="00BD63D2"/>
    <w:rsid w:val="00BD661C"/>
    <w:rsid w:val="00BD6AF7"/>
    <w:rsid w:val="00BD71C0"/>
    <w:rsid w:val="00BD73EA"/>
    <w:rsid w:val="00BD74F7"/>
    <w:rsid w:val="00BD7EB9"/>
    <w:rsid w:val="00BE00D5"/>
    <w:rsid w:val="00BE01AC"/>
    <w:rsid w:val="00BE0470"/>
    <w:rsid w:val="00BE074E"/>
    <w:rsid w:val="00BE08AA"/>
    <w:rsid w:val="00BE0AAC"/>
    <w:rsid w:val="00BE0C02"/>
    <w:rsid w:val="00BE0DFC"/>
    <w:rsid w:val="00BE0FBB"/>
    <w:rsid w:val="00BE10D6"/>
    <w:rsid w:val="00BE120C"/>
    <w:rsid w:val="00BE1671"/>
    <w:rsid w:val="00BE183B"/>
    <w:rsid w:val="00BE1867"/>
    <w:rsid w:val="00BE18D3"/>
    <w:rsid w:val="00BE197B"/>
    <w:rsid w:val="00BE1B34"/>
    <w:rsid w:val="00BE1D01"/>
    <w:rsid w:val="00BE2071"/>
    <w:rsid w:val="00BE251F"/>
    <w:rsid w:val="00BE2574"/>
    <w:rsid w:val="00BE2EE2"/>
    <w:rsid w:val="00BE33A3"/>
    <w:rsid w:val="00BE3826"/>
    <w:rsid w:val="00BE389C"/>
    <w:rsid w:val="00BE3A06"/>
    <w:rsid w:val="00BE3C68"/>
    <w:rsid w:val="00BE3E89"/>
    <w:rsid w:val="00BE40B4"/>
    <w:rsid w:val="00BE40C6"/>
    <w:rsid w:val="00BE411F"/>
    <w:rsid w:val="00BE4131"/>
    <w:rsid w:val="00BE4634"/>
    <w:rsid w:val="00BE4723"/>
    <w:rsid w:val="00BE4A95"/>
    <w:rsid w:val="00BE4D90"/>
    <w:rsid w:val="00BE4F10"/>
    <w:rsid w:val="00BE4FC0"/>
    <w:rsid w:val="00BE5037"/>
    <w:rsid w:val="00BE50CB"/>
    <w:rsid w:val="00BE51A6"/>
    <w:rsid w:val="00BE5395"/>
    <w:rsid w:val="00BE5565"/>
    <w:rsid w:val="00BE55C0"/>
    <w:rsid w:val="00BE55E8"/>
    <w:rsid w:val="00BE58FC"/>
    <w:rsid w:val="00BE599C"/>
    <w:rsid w:val="00BE5BA4"/>
    <w:rsid w:val="00BE5EF8"/>
    <w:rsid w:val="00BE5FA2"/>
    <w:rsid w:val="00BE657A"/>
    <w:rsid w:val="00BE692C"/>
    <w:rsid w:val="00BE70B9"/>
    <w:rsid w:val="00BE7122"/>
    <w:rsid w:val="00BE7243"/>
    <w:rsid w:val="00BE73D7"/>
    <w:rsid w:val="00BE7479"/>
    <w:rsid w:val="00BE7694"/>
    <w:rsid w:val="00BE7700"/>
    <w:rsid w:val="00BE796E"/>
    <w:rsid w:val="00BF073D"/>
    <w:rsid w:val="00BF0DC5"/>
    <w:rsid w:val="00BF10A1"/>
    <w:rsid w:val="00BF11AF"/>
    <w:rsid w:val="00BF1269"/>
    <w:rsid w:val="00BF1318"/>
    <w:rsid w:val="00BF162F"/>
    <w:rsid w:val="00BF16B5"/>
    <w:rsid w:val="00BF1A38"/>
    <w:rsid w:val="00BF1E00"/>
    <w:rsid w:val="00BF21FC"/>
    <w:rsid w:val="00BF25C8"/>
    <w:rsid w:val="00BF2C90"/>
    <w:rsid w:val="00BF2C99"/>
    <w:rsid w:val="00BF2F77"/>
    <w:rsid w:val="00BF305E"/>
    <w:rsid w:val="00BF36DB"/>
    <w:rsid w:val="00BF37C1"/>
    <w:rsid w:val="00BF3B3F"/>
    <w:rsid w:val="00BF3F91"/>
    <w:rsid w:val="00BF3FEA"/>
    <w:rsid w:val="00BF41DE"/>
    <w:rsid w:val="00BF41E0"/>
    <w:rsid w:val="00BF4228"/>
    <w:rsid w:val="00BF4359"/>
    <w:rsid w:val="00BF4385"/>
    <w:rsid w:val="00BF4C43"/>
    <w:rsid w:val="00BF50A4"/>
    <w:rsid w:val="00BF50F8"/>
    <w:rsid w:val="00BF5523"/>
    <w:rsid w:val="00BF553C"/>
    <w:rsid w:val="00BF5DE9"/>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C9"/>
    <w:rsid w:val="00C00C27"/>
    <w:rsid w:val="00C00D98"/>
    <w:rsid w:val="00C01517"/>
    <w:rsid w:val="00C015E9"/>
    <w:rsid w:val="00C01A4E"/>
    <w:rsid w:val="00C02502"/>
    <w:rsid w:val="00C02FB5"/>
    <w:rsid w:val="00C03002"/>
    <w:rsid w:val="00C03225"/>
    <w:rsid w:val="00C037D4"/>
    <w:rsid w:val="00C03AF2"/>
    <w:rsid w:val="00C03CF8"/>
    <w:rsid w:val="00C03DCD"/>
    <w:rsid w:val="00C0407D"/>
    <w:rsid w:val="00C0431F"/>
    <w:rsid w:val="00C046CF"/>
    <w:rsid w:val="00C04BDD"/>
    <w:rsid w:val="00C056DD"/>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D85"/>
    <w:rsid w:val="00C10DA9"/>
    <w:rsid w:val="00C10E94"/>
    <w:rsid w:val="00C112B4"/>
    <w:rsid w:val="00C1140B"/>
    <w:rsid w:val="00C11771"/>
    <w:rsid w:val="00C11C03"/>
    <w:rsid w:val="00C11EB8"/>
    <w:rsid w:val="00C12274"/>
    <w:rsid w:val="00C122F9"/>
    <w:rsid w:val="00C126CB"/>
    <w:rsid w:val="00C12988"/>
    <w:rsid w:val="00C12D98"/>
    <w:rsid w:val="00C12F35"/>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E7"/>
    <w:rsid w:val="00C15B24"/>
    <w:rsid w:val="00C15C8B"/>
    <w:rsid w:val="00C160FB"/>
    <w:rsid w:val="00C16811"/>
    <w:rsid w:val="00C16AB2"/>
    <w:rsid w:val="00C17058"/>
    <w:rsid w:val="00C170A3"/>
    <w:rsid w:val="00C17107"/>
    <w:rsid w:val="00C1712A"/>
    <w:rsid w:val="00C17220"/>
    <w:rsid w:val="00C1779F"/>
    <w:rsid w:val="00C17AA1"/>
    <w:rsid w:val="00C2011F"/>
    <w:rsid w:val="00C201C1"/>
    <w:rsid w:val="00C20243"/>
    <w:rsid w:val="00C2039A"/>
    <w:rsid w:val="00C20456"/>
    <w:rsid w:val="00C205FF"/>
    <w:rsid w:val="00C20985"/>
    <w:rsid w:val="00C20B4D"/>
    <w:rsid w:val="00C20C34"/>
    <w:rsid w:val="00C20F2D"/>
    <w:rsid w:val="00C20F82"/>
    <w:rsid w:val="00C215CD"/>
    <w:rsid w:val="00C217BF"/>
    <w:rsid w:val="00C21BA4"/>
    <w:rsid w:val="00C21C63"/>
    <w:rsid w:val="00C21ED8"/>
    <w:rsid w:val="00C220B8"/>
    <w:rsid w:val="00C2213D"/>
    <w:rsid w:val="00C221EC"/>
    <w:rsid w:val="00C22467"/>
    <w:rsid w:val="00C22511"/>
    <w:rsid w:val="00C2262F"/>
    <w:rsid w:val="00C227A9"/>
    <w:rsid w:val="00C227CB"/>
    <w:rsid w:val="00C22F0D"/>
    <w:rsid w:val="00C23470"/>
    <w:rsid w:val="00C23944"/>
    <w:rsid w:val="00C23B8E"/>
    <w:rsid w:val="00C2437D"/>
    <w:rsid w:val="00C24399"/>
    <w:rsid w:val="00C24843"/>
    <w:rsid w:val="00C2486B"/>
    <w:rsid w:val="00C248CA"/>
    <w:rsid w:val="00C24CD7"/>
    <w:rsid w:val="00C2512B"/>
    <w:rsid w:val="00C25197"/>
    <w:rsid w:val="00C25330"/>
    <w:rsid w:val="00C2542B"/>
    <w:rsid w:val="00C2557F"/>
    <w:rsid w:val="00C257FB"/>
    <w:rsid w:val="00C258B8"/>
    <w:rsid w:val="00C25990"/>
    <w:rsid w:val="00C25B56"/>
    <w:rsid w:val="00C25EC1"/>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CD"/>
    <w:rsid w:val="00C31F10"/>
    <w:rsid w:val="00C32070"/>
    <w:rsid w:val="00C321CA"/>
    <w:rsid w:val="00C32AC9"/>
    <w:rsid w:val="00C33267"/>
    <w:rsid w:val="00C33430"/>
    <w:rsid w:val="00C334D7"/>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E9F"/>
    <w:rsid w:val="00C3604D"/>
    <w:rsid w:val="00C36268"/>
    <w:rsid w:val="00C36363"/>
    <w:rsid w:val="00C3647C"/>
    <w:rsid w:val="00C365DD"/>
    <w:rsid w:val="00C36659"/>
    <w:rsid w:val="00C36702"/>
    <w:rsid w:val="00C36B12"/>
    <w:rsid w:val="00C37711"/>
    <w:rsid w:val="00C40165"/>
    <w:rsid w:val="00C40528"/>
    <w:rsid w:val="00C40808"/>
    <w:rsid w:val="00C40897"/>
    <w:rsid w:val="00C408B0"/>
    <w:rsid w:val="00C4114E"/>
    <w:rsid w:val="00C411C5"/>
    <w:rsid w:val="00C412CC"/>
    <w:rsid w:val="00C415A7"/>
    <w:rsid w:val="00C415F7"/>
    <w:rsid w:val="00C418D9"/>
    <w:rsid w:val="00C41C7B"/>
    <w:rsid w:val="00C41D87"/>
    <w:rsid w:val="00C42081"/>
    <w:rsid w:val="00C4218D"/>
    <w:rsid w:val="00C421DF"/>
    <w:rsid w:val="00C42674"/>
    <w:rsid w:val="00C42B29"/>
    <w:rsid w:val="00C4309A"/>
    <w:rsid w:val="00C4326A"/>
    <w:rsid w:val="00C4358A"/>
    <w:rsid w:val="00C43759"/>
    <w:rsid w:val="00C4396C"/>
    <w:rsid w:val="00C43C92"/>
    <w:rsid w:val="00C4403B"/>
    <w:rsid w:val="00C4411C"/>
    <w:rsid w:val="00C44147"/>
    <w:rsid w:val="00C443E0"/>
    <w:rsid w:val="00C4442C"/>
    <w:rsid w:val="00C448C5"/>
    <w:rsid w:val="00C44C74"/>
    <w:rsid w:val="00C44D44"/>
    <w:rsid w:val="00C4514D"/>
    <w:rsid w:val="00C4568A"/>
    <w:rsid w:val="00C45B2C"/>
    <w:rsid w:val="00C45BAB"/>
    <w:rsid w:val="00C45C28"/>
    <w:rsid w:val="00C45D37"/>
    <w:rsid w:val="00C45DBA"/>
    <w:rsid w:val="00C46000"/>
    <w:rsid w:val="00C461F1"/>
    <w:rsid w:val="00C46258"/>
    <w:rsid w:val="00C46426"/>
    <w:rsid w:val="00C46648"/>
    <w:rsid w:val="00C466BA"/>
    <w:rsid w:val="00C46A81"/>
    <w:rsid w:val="00C46A95"/>
    <w:rsid w:val="00C46C18"/>
    <w:rsid w:val="00C46FED"/>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2FA"/>
    <w:rsid w:val="00C514C3"/>
    <w:rsid w:val="00C51C3C"/>
    <w:rsid w:val="00C51C6C"/>
    <w:rsid w:val="00C51F4D"/>
    <w:rsid w:val="00C52530"/>
    <w:rsid w:val="00C5253D"/>
    <w:rsid w:val="00C5260C"/>
    <w:rsid w:val="00C52680"/>
    <w:rsid w:val="00C52756"/>
    <w:rsid w:val="00C5293F"/>
    <w:rsid w:val="00C52FE1"/>
    <w:rsid w:val="00C53149"/>
    <w:rsid w:val="00C534AA"/>
    <w:rsid w:val="00C53709"/>
    <w:rsid w:val="00C53DC0"/>
    <w:rsid w:val="00C53E2C"/>
    <w:rsid w:val="00C544F7"/>
    <w:rsid w:val="00C5456A"/>
    <w:rsid w:val="00C545AB"/>
    <w:rsid w:val="00C546EF"/>
    <w:rsid w:val="00C54A5C"/>
    <w:rsid w:val="00C54EA5"/>
    <w:rsid w:val="00C54F7C"/>
    <w:rsid w:val="00C55149"/>
    <w:rsid w:val="00C55190"/>
    <w:rsid w:val="00C55338"/>
    <w:rsid w:val="00C5570B"/>
    <w:rsid w:val="00C55852"/>
    <w:rsid w:val="00C55A23"/>
    <w:rsid w:val="00C55B24"/>
    <w:rsid w:val="00C55DB5"/>
    <w:rsid w:val="00C55EE6"/>
    <w:rsid w:val="00C560BC"/>
    <w:rsid w:val="00C560F1"/>
    <w:rsid w:val="00C561DF"/>
    <w:rsid w:val="00C56985"/>
    <w:rsid w:val="00C56A4E"/>
    <w:rsid w:val="00C56BA1"/>
    <w:rsid w:val="00C571D2"/>
    <w:rsid w:val="00C574F3"/>
    <w:rsid w:val="00C575DF"/>
    <w:rsid w:val="00C5772B"/>
    <w:rsid w:val="00C57956"/>
    <w:rsid w:val="00C5799A"/>
    <w:rsid w:val="00C5799B"/>
    <w:rsid w:val="00C57E53"/>
    <w:rsid w:val="00C57F39"/>
    <w:rsid w:val="00C60119"/>
    <w:rsid w:val="00C6016B"/>
    <w:rsid w:val="00C606F4"/>
    <w:rsid w:val="00C60D0F"/>
    <w:rsid w:val="00C610A2"/>
    <w:rsid w:val="00C61110"/>
    <w:rsid w:val="00C613BB"/>
    <w:rsid w:val="00C6184B"/>
    <w:rsid w:val="00C618C8"/>
    <w:rsid w:val="00C61AED"/>
    <w:rsid w:val="00C61E4F"/>
    <w:rsid w:val="00C61ECE"/>
    <w:rsid w:val="00C61ED3"/>
    <w:rsid w:val="00C6224C"/>
    <w:rsid w:val="00C624FA"/>
    <w:rsid w:val="00C62507"/>
    <w:rsid w:val="00C62651"/>
    <w:rsid w:val="00C62700"/>
    <w:rsid w:val="00C6299C"/>
    <w:rsid w:val="00C62B6B"/>
    <w:rsid w:val="00C62E03"/>
    <w:rsid w:val="00C62EEF"/>
    <w:rsid w:val="00C63148"/>
    <w:rsid w:val="00C63878"/>
    <w:rsid w:val="00C63B3B"/>
    <w:rsid w:val="00C63B41"/>
    <w:rsid w:val="00C642CD"/>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422"/>
    <w:rsid w:val="00C66532"/>
    <w:rsid w:val="00C66590"/>
    <w:rsid w:val="00C6668D"/>
    <w:rsid w:val="00C66771"/>
    <w:rsid w:val="00C66E11"/>
    <w:rsid w:val="00C66E16"/>
    <w:rsid w:val="00C66FF8"/>
    <w:rsid w:val="00C678C0"/>
    <w:rsid w:val="00C67E49"/>
    <w:rsid w:val="00C67F4F"/>
    <w:rsid w:val="00C67FE9"/>
    <w:rsid w:val="00C70335"/>
    <w:rsid w:val="00C70C71"/>
    <w:rsid w:val="00C70C94"/>
    <w:rsid w:val="00C70D61"/>
    <w:rsid w:val="00C71050"/>
    <w:rsid w:val="00C7140D"/>
    <w:rsid w:val="00C714D1"/>
    <w:rsid w:val="00C71DC2"/>
    <w:rsid w:val="00C72227"/>
    <w:rsid w:val="00C72466"/>
    <w:rsid w:val="00C72702"/>
    <w:rsid w:val="00C72B80"/>
    <w:rsid w:val="00C72FB5"/>
    <w:rsid w:val="00C7333D"/>
    <w:rsid w:val="00C73440"/>
    <w:rsid w:val="00C73498"/>
    <w:rsid w:val="00C73603"/>
    <w:rsid w:val="00C737C5"/>
    <w:rsid w:val="00C73F28"/>
    <w:rsid w:val="00C73FCD"/>
    <w:rsid w:val="00C74069"/>
    <w:rsid w:val="00C74077"/>
    <w:rsid w:val="00C74264"/>
    <w:rsid w:val="00C742AC"/>
    <w:rsid w:val="00C745C1"/>
    <w:rsid w:val="00C748B0"/>
    <w:rsid w:val="00C74EFD"/>
    <w:rsid w:val="00C75C1D"/>
    <w:rsid w:val="00C75C9E"/>
    <w:rsid w:val="00C76571"/>
    <w:rsid w:val="00C769F5"/>
    <w:rsid w:val="00C76BF8"/>
    <w:rsid w:val="00C771BE"/>
    <w:rsid w:val="00C77212"/>
    <w:rsid w:val="00C775B2"/>
    <w:rsid w:val="00C77E97"/>
    <w:rsid w:val="00C77ED0"/>
    <w:rsid w:val="00C80074"/>
    <w:rsid w:val="00C80155"/>
    <w:rsid w:val="00C80612"/>
    <w:rsid w:val="00C80852"/>
    <w:rsid w:val="00C80EE2"/>
    <w:rsid w:val="00C81434"/>
    <w:rsid w:val="00C81626"/>
    <w:rsid w:val="00C81ACE"/>
    <w:rsid w:val="00C81C65"/>
    <w:rsid w:val="00C81FD6"/>
    <w:rsid w:val="00C8254B"/>
    <w:rsid w:val="00C825E1"/>
    <w:rsid w:val="00C8270E"/>
    <w:rsid w:val="00C82AD3"/>
    <w:rsid w:val="00C82C6A"/>
    <w:rsid w:val="00C82D9C"/>
    <w:rsid w:val="00C82EA2"/>
    <w:rsid w:val="00C82F4A"/>
    <w:rsid w:val="00C83059"/>
    <w:rsid w:val="00C83456"/>
    <w:rsid w:val="00C83A1B"/>
    <w:rsid w:val="00C83BD5"/>
    <w:rsid w:val="00C83C48"/>
    <w:rsid w:val="00C84154"/>
    <w:rsid w:val="00C844FC"/>
    <w:rsid w:val="00C848D6"/>
    <w:rsid w:val="00C84A36"/>
    <w:rsid w:val="00C84A37"/>
    <w:rsid w:val="00C84C80"/>
    <w:rsid w:val="00C855F7"/>
    <w:rsid w:val="00C857EE"/>
    <w:rsid w:val="00C85AAD"/>
    <w:rsid w:val="00C85BBD"/>
    <w:rsid w:val="00C85E0B"/>
    <w:rsid w:val="00C8628E"/>
    <w:rsid w:val="00C86A0F"/>
    <w:rsid w:val="00C877F2"/>
    <w:rsid w:val="00C87C90"/>
    <w:rsid w:val="00C9005F"/>
    <w:rsid w:val="00C90411"/>
    <w:rsid w:val="00C9055D"/>
    <w:rsid w:val="00C905DA"/>
    <w:rsid w:val="00C9074F"/>
    <w:rsid w:val="00C90CEA"/>
    <w:rsid w:val="00C90D8C"/>
    <w:rsid w:val="00C913AA"/>
    <w:rsid w:val="00C9150D"/>
    <w:rsid w:val="00C91587"/>
    <w:rsid w:val="00C91670"/>
    <w:rsid w:val="00C91758"/>
    <w:rsid w:val="00C91935"/>
    <w:rsid w:val="00C91E5B"/>
    <w:rsid w:val="00C92206"/>
    <w:rsid w:val="00C9241B"/>
    <w:rsid w:val="00C9257C"/>
    <w:rsid w:val="00C92A84"/>
    <w:rsid w:val="00C92B0F"/>
    <w:rsid w:val="00C92BDB"/>
    <w:rsid w:val="00C92D0D"/>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C0"/>
    <w:rsid w:val="00C96494"/>
    <w:rsid w:val="00C964C6"/>
    <w:rsid w:val="00C964F8"/>
    <w:rsid w:val="00C96791"/>
    <w:rsid w:val="00C970EF"/>
    <w:rsid w:val="00C97840"/>
    <w:rsid w:val="00C97C31"/>
    <w:rsid w:val="00C97FE2"/>
    <w:rsid w:val="00CA0313"/>
    <w:rsid w:val="00CA05A2"/>
    <w:rsid w:val="00CA05B3"/>
    <w:rsid w:val="00CA06BB"/>
    <w:rsid w:val="00CA0918"/>
    <w:rsid w:val="00CA0BEF"/>
    <w:rsid w:val="00CA0CD1"/>
    <w:rsid w:val="00CA0EA5"/>
    <w:rsid w:val="00CA1170"/>
    <w:rsid w:val="00CA13E0"/>
    <w:rsid w:val="00CA184D"/>
    <w:rsid w:val="00CA1890"/>
    <w:rsid w:val="00CA1A50"/>
    <w:rsid w:val="00CA1B8A"/>
    <w:rsid w:val="00CA1BA7"/>
    <w:rsid w:val="00CA2127"/>
    <w:rsid w:val="00CA2129"/>
    <w:rsid w:val="00CA2342"/>
    <w:rsid w:val="00CA2425"/>
    <w:rsid w:val="00CA2557"/>
    <w:rsid w:val="00CA2597"/>
    <w:rsid w:val="00CA2DE8"/>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A9"/>
    <w:rsid w:val="00CA5A0E"/>
    <w:rsid w:val="00CA5C17"/>
    <w:rsid w:val="00CA5E38"/>
    <w:rsid w:val="00CA6053"/>
    <w:rsid w:val="00CA625F"/>
    <w:rsid w:val="00CA633E"/>
    <w:rsid w:val="00CA6394"/>
    <w:rsid w:val="00CA6568"/>
    <w:rsid w:val="00CA6731"/>
    <w:rsid w:val="00CA6BEE"/>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40D"/>
    <w:rsid w:val="00CB13F9"/>
    <w:rsid w:val="00CB2439"/>
    <w:rsid w:val="00CB288C"/>
    <w:rsid w:val="00CB2AB4"/>
    <w:rsid w:val="00CB2C49"/>
    <w:rsid w:val="00CB2DAB"/>
    <w:rsid w:val="00CB2EBB"/>
    <w:rsid w:val="00CB3307"/>
    <w:rsid w:val="00CB3572"/>
    <w:rsid w:val="00CB40AE"/>
    <w:rsid w:val="00CB43A2"/>
    <w:rsid w:val="00CB447E"/>
    <w:rsid w:val="00CB47F8"/>
    <w:rsid w:val="00CB48F5"/>
    <w:rsid w:val="00CB4E0E"/>
    <w:rsid w:val="00CB5133"/>
    <w:rsid w:val="00CB5982"/>
    <w:rsid w:val="00CB5A97"/>
    <w:rsid w:val="00CB5CED"/>
    <w:rsid w:val="00CB5EED"/>
    <w:rsid w:val="00CB5FED"/>
    <w:rsid w:val="00CB644C"/>
    <w:rsid w:val="00CB64B4"/>
    <w:rsid w:val="00CB64BB"/>
    <w:rsid w:val="00CB65C5"/>
    <w:rsid w:val="00CB6865"/>
    <w:rsid w:val="00CB6931"/>
    <w:rsid w:val="00CB6A8A"/>
    <w:rsid w:val="00CB6BBA"/>
    <w:rsid w:val="00CB6CF3"/>
    <w:rsid w:val="00CB746C"/>
    <w:rsid w:val="00CB7507"/>
    <w:rsid w:val="00CB757D"/>
    <w:rsid w:val="00CB7E82"/>
    <w:rsid w:val="00CC00BA"/>
    <w:rsid w:val="00CC065C"/>
    <w:rsid w:val="00CC16D9"/>
    <w:rsid w:val="00CC174E"/>
    <w:rsid w:val="00CC1A5A"/>
    <w:rsid w:val="00CC1C06"/>
    <w:rsid w:val="00CC1C3B"/>
    <w:rsid w:val="00CC1DE7"/>
    <w:rsid w:val="00CC1F25"/>
    <w:rsid w:val="00CC2269"/>
    <w:rsid w:val="00CC278C"/>
    <w:rsid w:val="00CC286A"/>
    <w:rsid w:val="00CC2CFB"/>
    <w:rsid w:val="00CC2FBD"/>
    <w:rsid w:val="00CC3801"/>
    <w:rsid w:val="00CC43AC"/>
    <w:rsid w:val="00CC47A3"/>
    <w:rsid w:val="00CC4E91"/>
    <w:rsid w:val="00CC51AD"/>
    <w:rsid w:val="00CC53C9"/>
    <w:rsid w:val="00CC56A5"/>
    <w:rsid w:val="00CC571C"/>
    <w:rsid w:val="00CC5829"/>
    <w:rsid w:val="00CC6331"/>
    <w:rsid w:val="00CC6854"/>
    <w:rsid w:val="00CC6A7E"/>
    <w:rsid w:val="00CC6CA5"/>
    <w:rsid w:val="00CC6FA7"/>
    <w:rsid w:val="00CC7511"/>
    <w:rsid w:val="00CC7560"/>
    <w:rsid w:val="00CC7E9A"/>
    <w:rsid w:val="00CD083F"/>
    <w:rsid w:val="00CD08CC"/>
    <w:rsid w:val="00CD1074"/>
    <w:rsid w:val="00CD120C"/>
    <w:rsid w:val="00CD173B"/>
    <w:rsid w:val="00CD1992"/>
    <w:rsid w:val="00CD1A1C"/>
    <w:rsid w:val="00CD1B9D"/>
    <w:rsid w:val="00CD1BA2"/>
    <w:rsid w:val="00CD1C82"/>
    <w:rsid w:val="00CD1CD9"/>
    <w:rsid w:val="00CD1D33"/>
    <w:rsid w:val="00CD1FCE"/>
    <w:rsid w:val="00CD2297"/>
    <w:rsid w:val="00CD2351"/>
    <w:rsid w:val="00CD290C"/>
    <w:rsid w:val="00CD2F7A"/>
    <w:rsid w:val="00CD3178"/>
    <w:rsid w:val="00CD321E"/>
    <w:rsid w:val="00CD3519"/>
    <w:rsid w:val="00CD3AA2"/>
    <w:rsid w:val="00CD3AAF"/>
    <w:rsid w:val="00CD41F7"/>
    <w:rsid w:val="00CD4758"/>
    <w:rsid w:val="00CD4A06"/>
    <w:rsid w:val="00CD4D1D"/>
    <w:rsid w:val="00CD4E99"/>
    <w:rsid w:val="00CD553D"/>
    <w:rsid w:val="00CD5A75"/>
    <w:rsid w:val="00CD693A"/>
    <w:rsid w:val="00CD6D13"/>
    <w:rsid w:val="00CD6D78"/>
    <w:rsid w:val="00CD6DE4"/>
    <w:rsid w:val="00CD72A8"/>
    <w:rsid w:val="00CD752D"/>
    <w:rsid w:val="00CD76F8"/>
    <w:rsid w:val="00CD7895"/>
    <w:rsid w:val="00CD7F38"/>
    <w:rsid w:val="00CE00C9"/>
    <w:rsid w:val="00CE039C"/>
    <w:rsid w:val="00CE053E"/>
    <w:rsid w:val="00CE0634"/>
    <w:rsid w:val="00CE0763"/>
    <w:rsid w:val="00CE08A4"/>
    <w:rsid w:val="00CE0CA5"/>
    <w:rsid w:val="00CE0DFE"/>
    <w:rsid w:val="00CE0FF1"/>
    <w:rsid w:val="00CE149F"/>
    <w:rsid w:val="00CE15A3"/>
    <w:rsid w:val="00CE15B3"/>
    <w:rsid w:val="00CE1637"/>
    <w:rsid w:val="00CE16F7"/>
    <w:rsid w:val="00CE18CF"/>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C2B"/>
    <w:rsid w:val="00CE5E12"/>
    <w:rsid w:val="00CE60FB"/>
    <w:rsid w:val="00CE61D6"/>
    <w:rsid w:val="00CE6DAD"/>
    <w:rsid w:val="00CE74A2"/>
    <w:rsid w:val="00CE7EFC"/>
    <w:rsid w:val="00CF00D5"/>
    <w:rsid w:val="00CF02AC"/>
    <w:rsid w:val="00CF0366"/>
    <w:rsid w:val="00CF043D"/>
    <w:rsid w:val="00CF0878"/>
    <w:rsid w:val="00CF0A7A"/>
    <w:rsid w:val="00CF0E5D"/>
    <w:rsid w:val="00CF17AD"/>
    <w:rsid w:val="00CF18D3"/>
    <w:rsid w:val="00CF1AD4"/>
    <w:rsid w:val="00CF1B55"/>
    <w:rsid w:val="00CF1F16"/>
    <w:rsid w:val="00CF1FA1"/>
    <w:rsid w:val="00CF2D52"/>
    <w:rsid w:val="00CF2E6D"/>
    <w:rsid w:val="00CF2EAF"/>
    <w:rsid w:val="00CF3104"/>
    <w:rsid w:val="00CF319A"/>
    <w:rsid w:val="00CF3452"/>
    <w:rsid w:val="00CF36D5"/>
    <w:rsid w:val="00CF3748"/>
    <w:rsid w:val="00CF37F4"/>
    <w:rsid w:val="00CF397E"/>
    <w:rsid w:val="00CF3CB4"/>
    <w:rsid w:val="00CF3EB7"/>
    <w:rsid w:val="00CF4326"/>
    <w:rsid w:val="00CF4511"/>
    <w:rsid w:val="00CF465B"/>
    <w:rsid w:val="00CF473E"/>
    <w:rsid w:val="00CF4BE6"/>
    <w:rsid w:val="00CF4D98"/>
    <w:rsid w:val="00CF4DBA"/>
    <w:rsid w:val="00CF4F6B"/>
    <w:rsid w:val="00CF4F95"/>
    <w:rsid w:val="00CF5490"/>
    <w:rsid w:val="00CF58C1"/>
    <w:rsid w:val="00CF5AD4"/>
    <w:rsid w:val="00CF5D9B"/>
    <w:rsid w:val="00CF5E5F"/>
    <w:rsid w:val="00CF601A"/>
    <w:rsid w:val="00CF60AD"/>
    <w:rsid w:val="00CF6594"/>
    <w:rsid w:val="00CF7079"/>
    <w:rsid w:val="00CF742F"/>
    <w:rsid w:val="00CF7460"/>
    <w:rsid w:val="00D0011D"/>
    <w:rsid w:val="00D00449"/>
    <w:rsid w:val="00D007E0"/>
    <w:rsid w:val="00D008CA"/>
    <w:rsid w:val="00D00A6E"/>
    <w:rsid w:val="00D00B83"/>
    <w:rsid w:val="00D00CC7"/>
    <w:rsid w:val="00D01095"/>
    <w:rsid w:val="00D01340"/>
    <w:rsid w:val="00D015FD"/>
    <w:rsid w:val="00D01735"/>
    <w:rsid w:val="00D01960"/>
    <w:rsid w:val="00D01982"/>
    <w:rsid w:val="00D02450"/>
    <w:rsid w:val="00D02F43"/>
    <w:rsid w:val="00D03254"/>
    <w:rsid w:val="00D038F1"/>
    <w:rsid w:val="00D0396D"/>
    <w:rsid w:val="00D03A3C"/>
    <w:rsid w:val="00D03A98"/>
    <w:rsid w:val="00D03B1B"/>
    <w:rsid w:val="00D03B64"/>
    <w:rsid w:val="00D03DA7"/>
    <w:rsid w:val="00D03E2E"/>
    <w:rsid w:val="00D04554"/>
    <w:rsid w:val="00D049F5"/>
    <w:rsid w:val="00D04A2B"/>
    <w:rsid w:val="00D04F20"/>
    <w:rsid w:val="00D04FB6"/>
    <w:rsid w:val="00D053B7"/>
    <w:rsid w:val="00D054B6"/>
    <w:rsid w:val="00D05782"/>
    <w:rsid w:val="00D058F4"/>
    <w:rsid w:val="00D05B0F"/>
    <w:rsid w:val="00D05B41"/>
    <w:rsid w:val="00D05C15"/>
    <w:rsid w:val="00D0601B"/>
    <w:rsid w:val="00D06574"/>
    <w:rsid w:val="00D06742"/>
    <w:rsid w:val="00D06CA3"/>
    <w:rsid w:val="00D06F63"/>
    <w:rsid w:val="00D06FDE"/>
    <w:rsid w:val="00D06FF9"/>
    <w:rsid w:val="00D07024"/>
    <w:rsid w:val="00D07206"/>
    <w:rsid w:val="00D07215"/>
    <w:rsid w:val="00D0736A"/>
    <w:rsid w:val="00D07620"/>
    <w:rsid w:val="00D07748"/>
    <w:rsid w:val="00D07794"/>
    <w:rsid w:val="00D077E8"/>
    <w:rsid w:val="00D07A93"/>
    <w:rsid w:val="00D07BBB"/>
    <w:rsid w:val="00D100B2"/>
    <w:rsid w:val="00D10107"/>
    <w:rsid w:val="00D10306"/>
    <w:rsid w:val="00D10437"/>
    <w:rsid w:val="00D1090E"/>
    <w:rsid w:val="00D11615"/>
    <w:rsid w:val="00D116D7"/>
    <w:rsid w:val="00D11E5E"/>
    <w:rsid w:val="00D12095"/>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93C"/>
    <w:rsid w:val="00D14B27"/>
    <w:rsid w:val="00D14C30"/>
    <w:rsid w:val="00D14CCD"/>
    <w:rsid w:val="00D14E23"/>
    <w:rsid w:val="00D151B2"/>
    <w:rsid w:val="00D153AC"/>
    <w:rsid w:val="00D1558F"/>
    <w:rsid w:val="00D15995"/>
    <w:rsid w:val="00D15A36"/>
    <w:rsid w:val="00D15A3A"/>
    <w:rsid w:val="00D15B40"/>
    <w:rsid w:val="00D15E6E"/>
    <w:rsid w:val="00D160B9"/>
    <w:rsid w:val="00D1631D"/>
    <w:rsid w:val="00D166A8"/>
    <w:rsid w:val="00D16820"/>
    <w:rsid w:val="00D16B94"/>
    <w:rsid w:val="00D16CC3"/>
    <w:rsid w:val="00D16D51"/>
    <w:rsid w:val="00D16FC6"/>
    <w:rsid w:val="00D16FCA"/>
    <w:rsid w:val="00D17145"/>
    <w:rsid w:val="00D171D6"/>
    <w:rsid w:val="00D17B44"/>
    <w:rsid w:val="00D17CE6"/>
    <w:rsid w:val="00D17FBE"/>
    <w:rsid w:val="00D202A8"/>
    <w:rsid w:val="00D206FA"/>
    <w:rsid w:val="00D207E8"/>
    <w:rsid w:val="00D20CC2"/>
    <w:rsid w:val="00D20E69"/>
    <w:rsid w:val="00D20E95"/>
    <w:rsid w:val="00D211F0"/>
    <w:rsid w:val="00D211FC"/>
    <w:rsid w:val="00D2147A"/>
    <w:rsid w:val="00D21A33"/>
    <w:rsid w:val="00D21BF3"/>
    <w:rsid w:val="00D21C8E"/>
    <w:rsid w:val="00D21C9F"/>
    <w:rsid w:val="00D22A99"/>
    <w:rsid w:val="00D23186"/>
    <w:rsid w:val="00D231C6"/>
    <w:rsid w:val="00D23275"/>
    <w:rsid w:val="00D235EA"/>
    <w:rsid w:val="00D23792"/>
    <w:rsid w:val="00D23905"/>
    <w:rsid w:val="00D24227"/>
    <w:rsid w:val="00D2452E"/>
    <w:rsid w:val="00D2499E"/>
    <w:rsid w:val="00D24BA8"/>
    <w:rsid w:val="00D24BB0"/>
    <w:rsid w:val="00D252EE"/>
    <w:rsid w:val="00D2533D"/>
    <w:rsid w:val="00D25AF8"/>
    <w:rsid w:val="00D25E95"/>
    <w:rsid w:val="00D25EA9"/>
    <w:rsid w:val="00D26019"/>
    <w:rsid w:val="00D260B5"/>
    <w:rsid w:val="00D261AC"/>
    <w:rsid w:val="00D261F0"/>
    <w:rsid w:val="00D26825"/>
    <w:rsid w:val="00D2693B"/>
    <w:rsid w:val="00D27067"/>
    <w:rsid w:val="00D2746E"/>
    <w:rsid w:val="00D27AA0"/>
    <w:rsid w:val="00D27EBD"/>
    <w:rsid w:val="00D27F78"/>
    <w:rsid w:val="00D27FFC"/>
    <w:rsid w:val="00D31323"/>
    <w:rsid w:val="00D313D9"/>
    <w:rsid w:val="00D313DE"/>
    <w:rsid w:val="00D31575"/>
    <w:rsid w:val="00D31B59"/>
    <w:rsid w:val="00D31BC4"/>
    <w:rsid w:val="00D31F09"/>
    <w:rsid w:val="00D31FCA"/>
    <w:rsid w:val="00D323C5"/>
    <w:rsid w:val="00D32D77"/>
    <w:rsid w:val="00D32D90"/>
    <w:rsid w:val="00D33472"/>
    <w:rsid w:val="00D3359A"/>
    <w:rsid w:val="00D33CC8"/>
    <w:rsid w:val="00D33E30"/>
    <w:rsid w:val="00D340B7"/>
    <w:rsid w:val="00D341DD"/>
    <w:rsid w:val="00D3429B"/>
    <w:rsid w:val="00D34317"/>
    <w:rsid w:val="00D3444B"/>
    <w:rsid w:val="00D348BE"/>
    <w:rsid w:val="00D348DC"/>
    <w:rsid w:val="00D34995"/>
    <w:rsid w:val="00D34A32"/>
    <w:rsid w:val="00D34D33"/>
    <w:rsid w:val="00D34D4F"/>
    <w:rsid w:val="00D34E90"/>
    <w:rsid w:val="00D35627"/>
    <w:rsid w:val="00D35646"/>
    <w:rsid w:val="00D358F9"/>
    <w:rsid w:val="00D35B86"/>
    <w:rsid w:val="00D3656A"/>
    <w:rsid w:val="00D369A0"/>
    <w:rsid w:val="00D36E7F"/>
    <w:rsid w:val="00D37029"/>
    <w:rsid w:val="00D370B4"/>
    <w:rsid w:val="00D37310"/>
    <w:rsid w:val="00D37323"/>
    <w:rsid w:val="00D377DD"/>
    <w:rsid w:val="00D378CB"/>
    <w:rsid w:val="00D37E4C"/>
    <w:rsid w:val="00D40455"/>
    <w:rsid w:val="00D4057B"/>
    <w:rsid w:val="00D40738"/>
    <w:rsid w:val="00D41447"/>
    <w:rsid w:val="00D41D37"/>
    <w:rsid w:val="00D41E0B"/>
    <w:rsid w:val="00D41EBC"/>
    <w:rsid w:val="00D42131"/>
    <w:rsid w:val="00D42192"/>
    <w:rsid w:val="00D42644"/>
    <w:rsid w:val="00D4292F"/>
    <w:rsid w:val="00D42CE0"/>
    <w:rsid w:val="00D42E6A"/>
    <w:rsid w:val="00D42F38"/>
    <w:rsid w:val="00D4322A"/>
    <w:rsid w:val="00D4362A"/>
    <w:rsid w:val="00D43821"/>
    <w:rsid w:val="00D4393E"/>
    <w:rsid w:val="00D43AC0"/>
    <w:rsid w:val="00D43AE6"/>
    <w:rsid w:val="00D43D71"/>
    <w:rsid w:val="00D43E90"/>
    <w:rsid w:val="00D440C6"/>
    <w:rsid w:val="00D4413A"/>
    <w:rsid w:val="00D446A0"/>
    <w:rsid w:val="00D4546C"/>
    <w:rsid w:val="00D4556F"/>
    <w:rsid w:val="00D455C8"/>
    <w:rsid w:val="00D45CA6"/>
    <w:rsid w:val="00D45F42"/>
    <w:rsid w:val="00D45F55"/>
    <w:rsid w:val="00D45F97"/>
    <w:rsid w:val="00D462A6"/>
    <w:rsid w:val="00D464F3"/>
    <w:rsid w:val="00D466F2"/>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91A"/>
    <w:rsid w:val="00D50D82"/>
    <w:rsid w:val="00D51BA3"/>
    <w:rsid w:val="00D51E6A"/>
    <w:rsid w:val="00D51FB2"/>
    <w:rsid w:val="00D5217A"/>
    <w:rsid w:val="00D52280"/>
    <w:rsid w:val="00D52346"/>
    <w:rsid w:val="00D5245B"/>
    <w:rsid w:val="00D5261B"/>
    <w:rsid w:val="00D52983"/>
    <w:rsid w:val="00D52AEF"/>
    <w:rsid w:val="00D52B44"/>
    <w:rsid w:val="00D53153"/>
    <w:rsid w:val="00D53357"/>
    <w:rsid w:val="00D53675"/>
    <w:rsid w:val="00D537AF"/>
    <w:rsid w:val="00D53846"/>
    <w:rsid w:val="00D5397D"/>
    <w:rsid w:val="00D53A78"/>
    <w:rsid w:val="00D53C7F"/>
    <w:rsid w:val="00D53F55"/>
    <w:rsid w:val="00D53FCC"/>
    <w:rsid w:val="00D5408F"/>
    <w:rsid w:val="00D54457"/>
    <w:rsid w:val="00D54638"/>
    <w:rsid w:val="00D54AB3"/>
    <w:rsid w:val="00D553D4"/>
    <w:rsid w:val="00D5566F"/>
    <w:rsid w:val="00D55887"/>
    <w:rsid w:val="00D55A26"/>
    <w:rsid w:val="00D55BD7"/>
    <w:rsid w:val="00D55E4B"/>
    <w:rsid w:val="00D5603A"/>
    <w:rsid w:val="00D561B7"/>
    <w:rsid w:val="00D563E9"/>
    <w:rsid w:val="00D56503"/>
    <w:rsid w:val="00D568EA"/>
    <w:rsid w:val="00D5701B"/>
    <w:rsid w:val="00D570EF"/>
    <w:rsid w:val="00D572E8"/>
    <w:rsid w:val="00D57529"/>
    <w:rsid w:val="00D576C1"/>
    <w:rsid w:val="00D578C8"/>
    <w:rsid w:val="00D57AFD"/>
    <w:rsid w:val="00D600DC"/>
    <w:rsid w:val="00D6075D"/>
    <w:rsid w:val="00D6096E"/>
    <w:rsid w:val="00D60A27"/>
    <w:rsid w:val="00D60DC6"/>
    <w:rsid w:val="00D61372"/>
    <w:rsid w:val="00D6147D"/>
    <w:rsid w:val="00D61EE1"/>
    <w:rsid w:val="00D6212C"/>
    <w:rsid w:val="00D62423"/>
    <w:rsid w:val="00D62B1E"/>
    <w:rsid w:val="00D62B49"/>
    <w:rsid w:val="00D62D14"/>
    <w:rsid w:val="00D62D33"/>
    <w:rsid w:val="00D62DF1"/>
    <w:rsid w:val="00D62F3D"/>
    <w:rsid w:val="00D63232"/>
    <w:rsid w:val="00D63862"/>
    <w:rsid w:val="00D63D5D"/>
    <w:rsid w:val="00D63D8B"/>
    <w:rsid w:val="00D6496D"/>
    <w:rsid w:val="00D64D0F"/>
    <w:rsid w:val="00D65504"/>
    <w:rsid w:val="00D65895"/>
    <w:rsid w:val="00D658B1"/>
    <w:rsid w:val="00D65A11"/>
    <w:rsid w:val="00D65FA4"/>
    <w:rsid w:val="00D66159"/>
    <w:rsid w:val="00D66162"/>
    <w:rsid w:val="00D664BE"/>
    <w:rsid w:val="00D665ED"/>
    <w:rsid w:val="00D666B5"/>
    <w:rsid w:val="00D666C3"/>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7D7"/>
    <w:rsid w:val="00D71E48"/>
    <w:rsid w:val="00D7204B"/>
    <w:rsid w:val="00D7264E"/>
    <w:rsid w:val="00D729E0"/>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8012C"/>
    <w:rsid w:val="00D802D3"/>
    <w:rsid w:val="00D804DC"/>
    <w:rsid w:val="00D804E7"/>
    <w:rsid w:val="00D80E5E"/>
    <w:rsid w:val="00D81153"/>
    <w:rsid w:val="00D81251"/>
    <w:rsid w:val="00D81495"/>
    <w:rsid w:val="00D81E32"/>
    <w:rsid w:val="00D82321"/>
    <w:rsid w:val="00D82328"/>
    <w:rsid w:val="00D82574"/>
    <w:rsid w:val="00D8295A"/>
    <w:rsid w:val="00D83130"/>
    <w:rsid w:val="00D8351C"/>
    <w:rsid w:val="00D8365A"/>
    <w:rsid w:val="00D8387E"/>
    <w:rsid w:val="00D83A9E"/>
    <w:rsid w:val="00D83E3A"/>
    <w:rsid w:val="00D84145"/>
    <w:rsid w:val="00D84150"/>
    <w:rsid w:val="00D842F9"/>
    <w:rsid w:val="00D84336"/>
    <w:rsid w:val="00D8447F"/>
    <w:rsid w:val="00D8496D"/>
    <w:rsid w:val="00D84B2F"/>
    <w:rsid w:val="00D84C3A"/>
    <w:rsid w:val="00D84DD2"/>
    <w:rsid w:val="00D851E4"/>
    <w:rsid w:val="00D85669"/>
    <w:rsid w:val="00D856FE"/>
    <w:rsid w:val="00D85B4F"/>
    <w:rsid w:val="00D85F8F"/>
    <w:rsid w:val="00D86023"/>
    <w:rsid w:val="00D86055"/>
    <w:rsid w:val="00D864B2"/>
    <w:rsid w:val="00D86743"/>
    <w:rsid w:val="00D869DB"/>
    <w:rsid w:val="00D86F4C"/>
    <w:rsid w:val="00D8746C"/>
    <w:rsid w:val="00D879AF"/>
    <w:rsid w:val="00D90174"/>
    <w:rsid w:val="00D90206"/>
    <w:rsid w:val="00D904D9"/>
    <w:rsid w:val="00D905CB"/>
    <w:rsid w:val="00D90988"/>
    <w:rsid w:val="00D90999"/>
    <w:rsid w:val="00D90B03"/>
    <w:rsid w:val="00D90C32"/>
    <w:rsid w:val="00D90CFA"/>
    <w:rsid w:val="00D91150"/>
    <w:rsid w:val="00D912AA"/>
    <w:rsid w:val="00D9147A"/>
    <w:rsid w:val="00D91EE1"/>
    <w:rsid w:val="00D92297"/>
    <w:rsid w:val="00D92314"/>
    <w:rsid w:val="00D926C7"/>
    <w:rsid w:val="00D928C8"/>
    <w:rsid w:val="00D92906"/>
    <w:rsid w:val="00D9291B"/>
    <w:rsid w:val="00D92C48"/>
    <w:rsid w:val="00D92F57"/>
    <w:rsid w:val="00D93176"/>
    <w:rsid w:val="00D9323E"/>
    <w:rsid w:val="00D9333B"/>
    <w:rsid w:val="00D933E7"/>
    <w:rsid w:val="00D93633"/>
    <w:rsid w:val="00D9395A"/>
    <w:rsid w:val="00D93DB7"/>
    <w:rsid w:val="00D93DC8"/>
    <w:rsid w:val="00D9448D"/>
    <w:rsid w:val="00D94562"/>
    <w:rsid w:val="00D94844"/>
    <w:rsid w:val="00D94879"/>
    <w:rsid w:val="00D94A9C"/>
    <w:rsid w:val="00D94BA8"/>
    <w:rsid w:val="00D94CC2"/>
    <w:rsid w:val="00D94E5F"/>
    <w:rsid w:val="00D951CD"/>
    <w:rsid w:val="00D95DD8"/>
    <w:rsid w:val="00D95E1C"/>
    <w:rsid w:val="00D95F18"/>
    <w:rsid w:val="00D96286"/>
    <w:rsid w:val="00D962DF"/>
    <w:rsid w:val="00D962F4"/>
    <w:rsid w:val="00D9670F"/>
    <w:rsid w:val="00D968E2"/>
    <w:rsid w:val="00D96AC8"/>
    <w:rsid w:val="00D96B5F"/>
    <w:rsid w:val="00D972A2"/>
    <w:rsid w:val="00D97530"/>
    <w:rsid w:val="00D97918"/>
    <w:rsid w:val="00D97A37"/>
    <w:rsid w:val="00D97ACE"/>
    <w:rsid w:val="00D97BFC"/>
    <w:rsid w:val="00D97F9E"/>
    <w:rsid w:val="00DA0398"/>
    <w:rsid w:val="00DA0437"/>
    <w:rsid w:val="00DA101B"/>
    <w:rsid w:val="00DA121A"/>
    <w:rsid w:val="00DA17D2"/>
    <w:rsid w:val="00DA1A99"/>
    <w:rsid w:val="00DA1C89"/>
    <w:rsid w:val="00DA2065"/>
    <w:rsid w:val="00DA2120"/>
    <w:rsid w:val="00DA2585"/>
    <w:rsid w:val="00DA2AF4"/>
    <w:rsid w:val="00DA315F"/>
    <w:rsid w:val="00DA31E4"/>
    <w:rsid w:val="00DA377F"/>
    <w:rsid w:val="00DA3B23"/>
    <w:rsid w:val="00DA3DD0"/>
    <w:rsid w:val="00DA3E85"/>
    <w:rsid w:val="00DA3EFC"/>
    <w:rsid w:val="00DA40FB"/>
    <w:rsid w:val="00DA421F"/>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F2"/>
    <w:rsid w:val="00DB1FE1"/>
    <w:rsid w:val="00DB204D"/>
    <w:rsid w:val="00DB231A"/>
    <w:rsid w:val="00DB26D9"/>
    <w:rsid w:val="00DB2805"/>
    <w:rsid w:val="00DB28F5"/>
    <w:rsid w:val="00DB33AD"/>
    <w:rsid w:val="00DB3433"/>
    <w:rsid w:val="00DB3544"/>
    <w:rsid w:val="00DB3AD8"/>
    <w:rsid w:val="00DB3CFF"/>
    <w:rsid w:val="00DB3D69"/>
    <w:rsid w:val="00DB3DE4"/>
    <w:rsid w:val="00DB3F9D"/>
    <w:rsid w:val="00DB4020"/>
    <w:rsid w:val="00DB414B"/>
    <w:rsid w:val="00DB464A"/>
    <w:rsid w:val="00DB4B00"/>
    <w:rsid w:val="00DB4B05"/>
    <w:rsid w:val="00DB4F16"/>
    <w:rsid w:val="00DB503F"/>
    <w:rsid w:val="00DB51AB"/>
    <w:rsid w:val="00DB5424"/>
    <w:rsid w:val="00DB5448"/>
    <w:rsid w:val="00DB5526"/>
    <w:rsid w:val="00DB596E"/>
    <w:rsid w:val="00DB5A53"/>
    <w:rsid w:val="00DB5C2C"/>
    <w:rsid w:val="00DB630D"/>
    <w:rsid w:val="00DB64C5"/>
    <w:rsid w:val="00DB67C8"/>
    <w:rsid w:val="00DB6BFA"/>
    <w:rsid w:val="00DB6CC0"/>
    <w:rsid w:val="00DB6DC6"/>
    <w:rsid w:val="00DB71BA"/>
    <w:rsid w:val="00DB7573"/>
    <w:rsid w:val="00DB7965"/>
    <w:rsid w:val="00DB7DFB"/>
    <w:rsid w:val="00DC0132"/>
    <w:rsid w:val="00DC0444"/>
    <w:rsid w:val="00DC04B4"/>
    <w:rsid w:val="00DC0544"/>
    <w:rsid w:val="00DC0571"/>
    <w:rsid w:val="00DC0650"/>
    <w:rsid w:val="00DC092B"/>
    <w:rsid w:val="00DC09D8"/>
    <w:rsid w:val="00DC11BB"/>
    <w:rsid w:val="00DC13D1"/>
    <w:rsid w:val="00DC14C1"/>
    <w:rsid w:val="00DC15CB"/>
    <w:rsid w:val="00DC16CA"/>
    <w:rsid w:val="00DC1757"/>
    <w:rsid w:val="00DC1B2B"/>
    <w:rsid w:val="00DC1E9A"/>
    <w:rsid w:val="00DC233C"/>
    <w:rsid w:val="00DC2418"/>
    <w:rsid w:val="00DC2BB7"/>
    <w:rsid w:val="00DC2C61"/>
    <w:rsid w:val="00DC2D2B"/>
    <w:rsid w:val="00DC2E6D"/>
    <w:rsid w:val="00DC327C"/>
    <w:rsid w:val="00DC3559"/>
    <w:rsid w:val="00DC3BDD"/>
    <w:rsid w:val="00DC3C70"/>
    <w:rsid w:val="00DC3CE1"/>
    <w:rsid w:val="00DC3DB0"/>
    <w:rsid w:val="00DC41A6"/>
    <w:rsid w:val="00DC435A"/>
    <w:rsid w:val="00DC4456"/>
    <w:rsid w:val="00DC46B0"/>
    <w:rsid w:val="00DC4B56"/>
    <w:rsid w:val="00DC4CBC"/>
    <w:rsid w:val="00DC4DE1"/>
    <w:rsid w:val="00DC4EF2"/>
    <w:rsid w:val="00DC4FA7"/>
    <w:rsid w:val="00DC5233"/>
    <w:rsid w:val="00DC53D5"/>
    <w:rsid w:val="00DC571C"/>
    <w:rsid w:val="00DC58D6"/>
    <w:rsid w:val="00DC5A8D"/>
    <w:rsid w:val="00DC626C"/>
    <w:rsid w:val="00DC6431"/>
    <w:rsid w:val="00DC66F1"/>
    <w:rsid w:val="00DC67FB"/>
    <w:rsid w:val="00DC6B95"/>
    <w:rsid w:val="00DC6BC3"/>
    <w:rsid w:val="00DC6C69"/>
    <w:rsid w:val="00DC6DB2"/>
    <w:rsid w:val="00DC7281"/>
    <w:rsid w:val="00DC733A"/>
    <w:rsid w:val="00DC74C7"/>
    <w:rsid w:val="00DC7B6A"/>
    <w:rsid w:val="00DC7FBE"/>
    <w:rsid w:val="00DD0759"/>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51A"/>
    <w:rsid w:val="00DD358D"/>
    <w:rsid w:val="00DD3654"/>
    <w:rsid w:val="00DD3E63"/>
    <w:rsid w:val="00DD4143"/>
    <w:rsid w:val="00DD4323"/>
    <w:rsid w:val="00DD45EC"/>
    <w:rsid w:val="00DD46B2"/>
    <w:rsid w:val="00DD4898"/>
    <w:rsid w:val="00DD4991"/>
    <w:rsid w:val="00DD49F6"/>
    <w:rsid w:val="00DD4E43"/>
    <w:rsid w:val="00DD514B"/>
    <w:rsid w:val="00DD51DE"/>
    <w:rsid w:val="00DD59F7"/>
    <w:rsid w:val="00DD5A4D"/>
    <w:rsid w:val="00DD5EC0"/>
    <w:rsid w:val="00DD6312"/>
    <w:rsid w:val="00DD656B"/>
    <w:rsid w:val="00DD6810"/>
    <w:rsid w:val="00DD68CF"/>
    <w:rsid w:val="00DD695D"/>
    <w:rsid w:val="00DD6A2B"/>
    <w:rsid w:val="00DD6B83"/>
    <w:rsid w:val="00DD6DDF"/>
    <w:rsid w:val="00DD78BD"/>
    <w:rsid w:val="00DD79E1"/>
    <w:rsid w:val="00DD7D29"/>
    <w:rsid w:val="00DE0244"/>
    <w:rsid w:val="00DE08F8"/>
    <w:rsid w:val="00DE0A0F"/>
    <w:rsid w:val="00DE0CB4"/>
    <w:rsid w:val="00DE0E30"/>
    <w:rsid w:val="00DE0EED"/>
    <w:rsid w:val="00DE1A68"/>
    <w:rsid w:val="00DE1C94"/>
    <w:rsid w:val="00DE1E2C"/>
    <w:rsid w:val="00DE20C3"/>
    <w:rsid w:val="00DE22D4"/>
    <w:rsid w:val="00DE2341"/>
    <w:rsid w:val="00DE2348"/>
    <w:rsid w:val="00DE2B11"/>
    <w:rsid w:val="00DE30B8"/>
    <w:rsid w:val="00DE31D6"/>
    <w:rsid w:val="00DE3658"/>
    <w:rsid w:val="00DE404F"/>
    <w:rsid w:val="00DE477D"/>
    <w:rsid w:val="00DE5393"/>
    <w:rsid w:val="00DE552C"/>
    <w:rsid w:val="00DE5903"/>
    <w:rsid w:val="00DE5977"/>
    <w:rsid w:val="00DE5DC7"/>
    <w:rsid w:val="00DE5EA5"/>
    <w:rsid w:val="00DE6094"/>
    <w:rsid w:val="00DE631C"/>
    <w:rsid w:val="00DE6507"/>
    <w:rsid w:val="00DE6798"/>
    <w:rsid w:val="00DE6A63"/>
    <w:rsid w:val="00DE6A94"/>
    <w:rsid w:val="00DE6BAF"/>
    <w:rsid w:val="00DE70DA"/>
    <w:rsid w:val="00DE71AE"/>
    <w:rsid w:val="00DE790B"/>
    <w:rsid w:val="00DE79B0"/>
    <w:rsid w:val="00DE79E1"/>
    <w:rsid w:val="00DE7CBF"/>
    <w:rsid w:val="00DF07D0"/>
    <w:rsid w:val="00DF08FD"/>
    <w:rsid w:val="00DF0F56"/>
    <w:rsid w:val="00DF117B"/>
    <w:rsid w:val="00DF119E"/>
    <w:rsid w:val="00DF1453"/>
    <w:rsid w:val="00DF15D0"/>
    <w:rsid w:val="00DF1600"/>
    <w:rsid w:val="00DF1D16"/>
    <w:rsid w:val="00DF1FA3"/>
    <w:rsid w:val="00DF2220"/>
    <w:rsid w:val="00DF23AC"/>
    <w:rsid w:val="00DF272C"/>
    <w:rsid w:val="00DF2EC6"/>
    <w:rsid w:val="00DF2F44"/>
    <w:rsid w:val="00DF3097"/>
    <w:rsid w:val="00DF30A0"/>
    <w:rsid w:val="00DF323D"/>
    <w:rsid w:val="00DF365B"/>
    <w:rsid w:val="00DF3765"/>
    <w:rsid w:val="00DF3A3D"/>
    <w:rsid w:val="00DF3AB3"/>
    <w:rsid w:val="00DF3D01"/>
    <w:rsid w:val="00DF411C"/>
    <w:rsid w:val="00DF4580"/>
    <w:rsid w:val="00DF4759"/>
    <w:rsid w:val="00DF477D"/>
    <w:rsid w:val="00DF4C0C"/>
    <w:rsid w:val="00DF4DDB"/>
    <w:rsid w:val="00DF54E6"/>
    <w:rsid w:val="00DF56F1"/>
    <w:rsid w:val="00DF5ABE"/>
    <w:rsid w:val="00DF5D65"/>
    <w:rsid w:val="00DF5DA1"/>
    <w:rsid w:val="00DF5E9B"/>
    <w:rsid w:val="00DF64B5"/>
    <w:rsid w:val="00DF6AD7"/>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D69"/>
    <w:rsid w:val="00DF7E66"/>
    <w:rsid w:val="00E0019A"/>
    <w:rsid w:val="00E00272"/>
    <w:rsid w:val="00E00360"/>
    <w:rsid w:val="00E00C0C"/>
    <w:rsid w:val="00E00FB7"/>
    <w:rsid w:val="00E0120F"/>
    <w:rsid w:val="00E0131E"/>
    <w:rsid w:val="00E01380"/>
    <w:rsid w:val="00E0182F"/>
    <w:rsid w:val="00E01AB4"/>
    <w:rsid w:val="00E01B20"/>
    <w:rsid w:val="00E01BFD"/>
    <w:rsid w:val="00E01E64"/>
    <w:rsid w:val="00E026F1"/>
    <w:rsid w:val="00E02AA8"/>
    <w:rsid w:val="00E02B2F"/>
    <w:rsid w:val="00E02C44"/>
    <w:rsid w:val="00E02EA2"/>
    <w:rsid w:val="00E0320A"/>
    <w:rsid w:val="00E033B8"/>
    <w:rsid w:val="00E0378E"/>
    <w:rsid w:val="00E03C18"/>
    <w:rsid w:val="00E03DA9"/>
    <w:rsid w:val="00E03EAB"/>
    <w:rsid w:val="00E04011"/>
    <w:rsid w:val="00E04078"/>
    <w:rsid w:val="00E0415F"/>
    <w:rsid w:val="00E047BC"/>
    <w:rsid w:val="00E04A8A"/>
    <w:rsid w:val="00E04CCC"/>
    <w:rsid w:val="00E0505B"/>
    <w:rsid w:val="00E0538C"/>
    <w:rsid w:val="00E0560C"/>
    <w:rsid w:val="00E05DC6"/>
    <w:rsid w:val="00E06074"/>
    <w:rsid w:val="00E060D0"/>
    <w:rsid w:val="00E062DC"/>
    <w:rsid w:val="00E063C0"/>
    <w:rsid w:val="00E063D1"/>
    <w:rsid w:val="00E0642D"/>
    <w:rsid w:val="00E064CD"/>
    <w:rsid w:val="00E068D2"/>
    <w:rsid w:val="00E06AC2"/>
    <w:rsid w:val="00E070B2"/>
    <w:rsid w:val="00E07B18"/>
    <w:rsid w:val="00E07DE0"/>
    <w:rsid w:val="00E10E72"/>
    <w:rsid w:val="00E112CB"/>
    <w:rsid w:val="00E118E3"/>
    <w:rsid w:val="00E11A22"/>
    <w:rsid w:val="00E11D53"/>
    <w:rsid w:val="00E12311"/>
    <w:rsid w:val="00E1233A"/>
    <w:rsid w:val="00E1266E"/>
    <w:rsid w:val="00E12683"/>
    <w:rsid w:val="00E1275C"/>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DF"/>
    <w:rsid w:val="00E14AD4"/>
    <w:rsid w:val="00E14AEC"/>
    <w:rsid w:val="00E14B76"/>
    <w:rsid w:val="00E14D0C"/>
    <w:rsid w:val="00E14FB0"/>
    <w:rsid w:val="00E154FC"/>
    <w:rsid w:val="00E1575A"/>
    <w:rsid w:val="00E15B18"/>
    <w:rsid w:val="00E16069"/>
    <w:rsid w:val="00E160E0"/>
    <w:rsid w:val="00E164EA"/>
    <w:rsid w:val="00E165D6"/>
    <w:rsid w:val="00E16C82"/>
    <w:rsid w:val="00E17208"/>
    <w:rsid w:val="00E17345"/>
    <w:rsid w:val="00E17691"/>
    <w:rsid w:val="00E176E7"/>
    <w:rsid w:val="00E17916"/>
    <w:rsid w:val="00E17A1C"/>
    <w:rsid w:val="00E17CBF"/>
    <w:rsid w:val="00E17DB3"/>
    <w:rsid w:val="00E17FC8"/>
    <w:rsid w:val="00E20354"/>
    <w:rsid w:val="00E20686"/>
    <w:rsid w:val="00E20732"/>
    <w:rsid w:val="00E208B3"/>
    <w:rsid w:val="00E20948"/>
    <w:rsid w:val="00E20F60"/>
    <w:rsid w:val="00E20FF8"/>
    <w:rsid w:val="00E21322"/>
    <w:rsid w:val="00E21806"/>
    <w:rsid w:val="00E21892"/>
    <w:rsid w:val="00E21C46"/>
    <w:rsid w:val="00E21E8C"/>
    <w:rsid w:val="00E2207C"/>
    <w:rsid w:val="00E2228C"/>
    <w:rsid w:val="00E2269A"/>
    <w:rsid w:val="00E226D1"/>
    <w:rsid w:val="00E229B9"/>
    <w:rsid w:val="00E22A51"/>
    <w:rsid w:val="00E22B24"/>
    <w:rsid w:val="00E23007"/>
    <w:rsid w:val="00E23063"/>
    <w:rsid w:val="00E230D2"/>
    <w:rsid w:val="00E23247"/>
    <w:rsid w:val="00E235C4"/>
    <w:rsid w:val="00E23A91"/>
    <w:rsid w:val="00E242A9"/>
    <w:rsid w:val="00E24391"/>
    <w:rsid w:val="00E2473C"/>
    <w:rsid w:val="00E24779"/>
    <w:rsid w:val="00E2497D"/>
    <w:rsid w:val="00E252C8"/>
    <w:rsid w:val="00E25387"/>
    <w:rsid w:val="00E25F90"/>
    <w:rsid w:val="00E26225"/>
    <w:rsid w:val="00E26300"/>
    <w:rsid w:val="00E26480"/>
    <w:rsid w:val="00E264AC"/>
    <w:rsid w:val="00E2660E"/>
    <w:rsid w:val="00E26885"/>
    <w:rsid w:val="00E26B25"/>
    <w:rsid w:val="00E26F6F"/>
    <w:rsid w:val="00E270D0"/>
    <w:rsid w:val="00E271E1"/>
    <w:rsid w:val="00E27411"/>
    <w:rsid w:val="00E27651"/>
    <w:rsid w:val="00E27BE1"/>
    <w:rsid w:val="00E27C4A"/>
    <w:rsid w:val="00E27C7E"/>
    <w:rsid w:val="00E27F05"/>
    <w:rsid w:val="00E3023E"/>
    <w:rsid w:val="00E3030A"/>
    <w:rsid w:val="00E303D4"/>
    <w:rsid w:val="00E30501"/>
    <w:rsid w:val="00E306FC"/>
    <w:rsid w:val="00E308B6"/>
    <w:rsid w:val="00E30BA2"/>
    <w:rsid w:val="00E311BA"/>
    <w:rsid w:val="00E31281"/>
    <w:rsid w:val="00E31360"/>
    <w:rsid w:val="00E319D6"/>
    <w:rsid w:val="00E31A20"/>
    <w:rsid w:val="00E3213B"/>
    <w:rsid w:val="00E3225E"/>
    <w:rsid w:val="00E32A7C"/>
    <w:rsid w:val="00E32B52"/>
    <w:rsid w:val="00E32F36"/>
    <w:rsid w:val="00E3309C"/>
    <w:rsid w:val="00E33A7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C2"/>
    <w:rsid w:val="00E36CAE"/>
    <w:rsid w:val="00E36F52"/>
    <w:rsid w:val="00E36F85"/>
    <w:rsid w:val="00E371B8"/>
    <w:rsid w:val="00E3750D"/>
    <w:rsid w:val="00E377A3"/>
    <w:rsid w:val="00E378C0"/>
    <w:rsid w:val="00E37934"/>
    <w:rsid w:val="00E4078D"/>
    <w:rsid w:val="00E40857"/>
    <w:rsid w:val="00E40AC5"/>
    <w:rsid w:val="00E40DED"/>
    <w:rsid w:val="00E41019"/>
    <w:rsid w:val="00E41078"/>
    <w:rsid w:val="00E41184"/>
    <w:rsid w:val="00E4122D"/>
    <w:rsid w:val="00E41395"/>
    <w:rsid w:val="00E4143C"/>
    <w:rsid w:val="00E419A8"/>
    <w:rsid w:val="00E41AE6"/>
    <w:rsid w:val="00E41BAF"/>
    <w:rsid w:val="00E41CD1"/>
    <w:rsid w:val="00E41CE1"/>
    <w:rsid w:val="00E41DF3"/>
    <w:rsid w:val="00E42873"/>
    <w:rsid w:val="00E42B32"/>
    <w:rsid w:val="00E42C7A"/>
    <w:rsid w:val="00E42D76"/>
    <w:rsid w:val="00E42E89"/>
    <w:rsid w:val="00E42F19"/>
    <w:rsid w:val="00E42FDA"/>
    <w:rsid w:val="00E43129"/>
    <w:rsid w:val="00E4323F"/>
    <w:rsid w:val="00E43617"/>
    <w:rsid w:val="00E43695"/>
    <w:rsid w:val="00E437E1"/>
    <w:rsid w:val="00E438E4"/>
    <w:rsid w:val="00E43B00"/>
    <w:rsid w:val="00E43DD5"/>
    <w:rsid w:val="00E444F9"/>
    <w:rsid w:val="00E4474C"/>
    <w:rsid w:val="00E447FB"/>
    <w:rsid w:val="00E449D0"/>
    <w:rsid w:val="00E44AAC"/>
    <w:rsid w:val="00E44BC3"/>
    <w:rsid w:val="00E44BF4"/>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8F"/>
    <w:rsid w:val="00E503AB"/>
    <w:rsid w:val="00E507C7"/>
    <w:rsid w:val="00E508C6"/>
    <w:rsid w:val="00E50BCE"/>
    <w:rsid w:val="00E50FA8"/>
    <w:rsid w:val="00E50FFF"/>
    <w:rsid w:val="00E5118B"/>
    <w:rsid w:val="00E512BF"/>
    <w:rsid w:val="00E51572"/>
    <w:rsid w:val="00E5188B"/>
    <w:rsid w:val="00E51A6F"/>
    <w:rsid w:val="00E51AF5"/>
    <w:rsid w:val="00E51B62"/>
    <w:rsid w:val="00E51E78"/>
    <w:rsid w:val="00E51EB7"/>
    <w:rsid w:val="00E52588"/>
    <w:rsid w:val="00E526E7"/>
    <w:rsid w:val="00E52B7D"/>
    <w:rsid w:val="00E52E9A"/>
    <w:rsid w:val="00E52EA3"/>
    <w:rsid w:val="00E52EB1"/>
    <w:rsid w:val="00E531B0"/>
    <w:rsid w:val="00E53827"/>
    <w:rsid w:val="00E53FF1"/>
    <w:rsid w:val="00E543C0"/>
    <w:rsid w:val="00E54997"/>
    <w:rsid w:val="00E549CE"/>
    <w:rsid w:val="00E5539A"/>
    <w:rsid w:val="00E55473"/>
    <w:rsid w:val="00E55728"/>
    <w:rsid w:val="00E55A6D"/>
    <w:rsid w:val="00E55B05"/>
    <w:rsid w:val="00E55C33"/>
    <w:rsid w:val="00E55E2C"/>
    <w:rsid w:val="00E55EDD"/>
    <w:rsid w:val="00E55F45"/>
    <w:rsid w:val="00E560C4"/>
    <w:rsid w:val="00E56215"/>
    <w:rsid w:val="00E566DF"/>
    <w:rsid w:val="00E56878"/>
    <w:rsid w:val="00E5688F"/>
    <w:rsid w:val="00E56F70"/>
    <w:rsid w:val="00E57491"/>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3C5"/>
    <w:rsid w:val="00E614BC"/>
    <w:rsid w:val="00E619EB"/>
    <w:rsid w:val="00E623A3"/>
    <w:rsid w:val="00E6293A"/>
    <w:rsid w:val="00E62E93"/>
    <w:rsid w:val="00E62FD3"/>
    <w:rsid w:val="00E63358"/>
    <w:rsid w:val="00E6353D"/>
    <w:rsid w:val="00E637D4"/>
    <w:rsid w:val="00E639DF"/>
    <w:rsid w:val="00E63C04"/>
    <w:rsid w:val="00E63FE8"/>
    <w:rsid w:val="00E642C7"/>
    <w:rsid w:val="00E6454F"/>
    <w:rsid w:val="00E64AD5"/>
    <w:rsid w:val="00E64BF9"/>
    <w:rsid w:val="00E64DA1"/>
    <w:rsid w:val="00E64DE8"/>
    <w:rsid w:val="00E64FB6"/>
    <w:rsid w:val="00E650DB"/>
    <w:rsid w:val="00E6510A"/>
    <w:rsid w:val="00E6562E"/>
    <w:rsid w:val="00E657CA"/>
    <w:rsid w:val="00E65BFA"/>
    <w:rsid w:val="00E65C78"/>
    <w:rsid w:val="00E65D92"/>
    <w:rsid w:val="00E6601B"/>
    <w:rsid w:val="00E660A3"/>
    <w:rsid w:val="00E66601"/>
    <w:rsid w:val="00E666A1"/>
    <w:rsid w:val="00E66B01"/>
    <w:rsid w:val="00E66CC9"/>
    <w:rsid w:val="00E66FA1"/>
    <w:rsid w:val="00E672FD"/>
    <w:rsid w:val="00E676FE"/>
    <w:rsid w:val="00E67CB4"/>
    <w:rsid w:val="00E701DD"/>
    <w:rsid w:val="00E7025B"/>
    <w:rsid w:val="00E70507"/>
    <w:rsid w:val="00E705BD"/>
    <w:rsid w:val="00E708F6"/>
    <w:rsid w:val="00E70B81"/>
    <w:rsid w:val="00E71038"/>
    <w:rsid w:val="00E7139A"/>
    <w:rsid w:val="00E713F5"/>
    <w:rsid w:val="00E71AE9"/>
    <w:rsid w:val="00E71D3E"/>
    <w:rsid w:val="00E72261"/>
    <w:rsid w:val="00E72706"/>
    <w:rsid w:val="00E72B62"/>
    <w:rsid w:val="00E72E22"/>
    <w:rsid w:val="00E72F44"/>
    <w:rsid w:val="00E73301"/>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A3B"/>
    <w:rsid w:val="00E75BD4"/>
    <w:rsid w:val="00E75D02"/>
    <w:rsid w:val="00E75D54"/>
    <w:rsid w:val="00E75EC0"/>
    <w:rsid w:val="00E764E5"/>
    <w:rsid w:val="00E76742"/>
    <w:rsid w:val="00E767C6"/>
    <w:rsid w:val="00E76958"/>
    <w:rsid w:val="00E76A32"/>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9A4"/>
    <w:rsid w:val="00E83BCB"/>
    <w:rsid w:val="00E83CF8"/>
    <w:rsid w:val="00E83DD1"/>
    <w:rsid w:val="00E8402B"/>
    <w:rsid w:val="00E8434C"/>
    <w:rsid w:val="00E84FC1"/>
    <w:rsid w:val="00E8505D"/>
    <w:rsid w:val="00E85335"/>
    <w:rsid w:val="00E85571"/>
    <w:rsid w:val="00E85763"/>
    <w:rsid w:val="00E85BB5"/>
    <w:rsid w:val="00E85E4E"/>
    <w:rsid w:val="00E8616F"/>
    <w:rsid w:val="00E86640"/>
    <w:rsid w:val="00E86AC5"/>
    <w:rsid w:val="00E86ADC"/>
    <w:rsid w:val="00E86B0F"/>
    <w:rsid w:val="00E86BF9"/>
    <w:rsid w:val="00E86EC9"/>
    <w:rsid w:val="00E87234"/>
    <w:rsid w:val="00E8725E"/>
    <w:rsid w:val="00E872A9"/>
    <w:rsid w:val="00E873FE"/>
    <w:rsid w:val="00E87603"/>
    <w:rsid w:val="00E87977"/>
    <w:rsid w:val="00E87CD8"/>
    <w:rsid w:val="00E90153"/>
    <w:rsid w:val="00E901BA"/>
    <w:rsid w:val="00E908BF"/>
    <w:rsid w:val="00E90ABC"/>
    <w:rsid w:val="00E91183"/>
    <w:rsid w:val="00E91784"/>
    <w:rsid w:val="00E91828"/>
    <w:rsid w:val="00E91B9B"/>
    <w:rsid w:val="00E91C8C"/>
    <w:rsid w:val="00E91DBB"/>
    <w:rsid w:val="00E9229A"/>
    <w:rsid w:val="00E924CD"/>
    <w:rsid w:val="00E92E4A"/>
    <w:rsid w:val="00E92F0C"/>
    <w:rsid w:val="00E93012"/>
    <w:rsid w:val="00E930B3"/>
    <w:rsid w:val="00E9368F"/>
    <w:rsid w:val="00E9391D"/>
    <w:rsid w:val="00E93C80"/>
    <w:rsid w:val="00E94093"/>
    <w:rsid w:val="00E943F0"/>
    <w:rsid w:val="00E9449C"/>
    <w:rsid w:val="00E946D9"/>
    <w:rsid w:val="00E94714"/>
    <w:rsid w:val="00E94836"/>
    <w:rsid w:val="00E94913"/>
    <w:rsid w:val="00E9496A"/>
    <w:rsid w:val="00E94A3A"/>
    <w:rsid w:val="00E94EDF"/>
    <w:rsid w:val="00E94F68"/>
    <w:rsid w:val="00E95189"/>
    <w:rsid w:val="00E95936"/>
    <w:rsid w:val="00E9597B"/>
    <w:rsid w:val="00E95DA2"/>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49"/>
    <w:rsid w:val="00EA15C0"/>
    <w:rsid w:val="00EA2032"/>
    <w:rsid w:val="00EA2273"/>
    <w:rsid w:val="00EA232A"/>
    <w:rsid w:val="00EA24E8"/>
    <w:rsid w:val="00EA2C9C"/>
    <w:rsid w:val="00EA331E"/>
    <w:rsid w:val="00EA358F"/>
    <w:rsid w:val="00EA35C3"/>
    <w:rsid w:val="00EA37AF"/>
    <w:rsid w:val="00EA3FDB"/>
    <w:rsid w:val="00EA4250"/>
    <w:rsid w:val="00EA42CB"/>
    <w:rsid w:val="00EA4464"/>
    <w:rsid w:val="00EA44EC"/>
    <w:rsid w:val="00EA4579"/>
    <w:rsid w:val="00EA4E3D"/>
    <w:rsid w:val="00EA50F2"/>
    <w:rsid w:val="00EA5563"/>
    <w:rsid w:val="00EA589A"/>
    <w:rsid w:val="00EA58A4"/>
    <w:rsid w:val="00EA5C27"/>
    <w:rsid w:val="00EA5E25"/>
    <w:rsid w:val="00EA5F96"/>
    <w:rsid w:val="00EA602D"/>
    <w:rsid w:val="00EA60E0"/>
    <w:rsid w:val="00EA643D"/>
    <w:rsid w:val="00EA6AF1"/>
    <w:rsid w:val="00EA6AF5"/>
    <w:rsid w:val="00EA6C85"/>
    <w:rsid w:val="00EA6C9B"/>
    <w:rsid w:val="00EA6DBE"/>
    <w:rsid w:val="00EA7082"/>
    <w:rsid w:val="00EA71F1"/>
    <w:rsid w:val="00EA7302"/>
    <w:rsid w:val="00EA732C"/>
    <w:rsid w:val="00EA7379"/>
    <w:rsid w:val="00EA742D"/>
    <w:rsid w:val="00EA7500"/>
    <w:rsid w:val="00EA754E"/>
    <w:rsid w:val="00EA7692"/>
    <w:rsid w:val="00EA7774"/>
    <w:rsid w:val="00EA7A0E"/>
    <w:rsid w:val="00EA7BBA"/>
    <w:rsid w:val="00EA7E6F"/>
    <w:rsid w:val="00EA7F53"/>
    <w:rsid w:val="00EB029D"/>
    <w:rsid w:val="00EB03F8"/>
    <w:rsid w:val="00EB074B"/>
    <w:rsid w:val="00EB0E13"/>
    <w:rsid w:val="00EB16B4"/>
    <w:rsid w:val="00EB18AA"/>
    <w:rsid w:val="00EB1E83"/>
    <w:rsid w:val="00EB2440"/>
    <w:rsid w:val="00EB2517"/>
    <w:rsid w:val="00EB27CD"/>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A12"/>
    <w:rsid w:val="00EB5EAE"/>
    <w:rsid w:val="00EB633D"/>
    <w:rsid w:val="00EB6489"/>
    <w:rsid w:val="00EB6542"/>
    <w:rsid w:val="00EB6545"/>
    <w:rsid w:val="00EB6757"/>
    <w:rsid w:val="00EB697D"/>
    <w:rsid w:val="00EB6D0E"/>
    <w:rsid w:val="00EB6F59"/>
    <w:rsid w:val="00EB6FC3"/>
    <w:rsid w:val="00EB726F"/>
    <w:rsid w:val="00EB7676"/>
    <w:rsid w:val="00EB7776"/>
    <w:rsid w:val="00EB78A2"/>
    <w:rsid w:val="00EB7978"/>
    <w:rsid w:val="00EB7D78"/>
    <w:rsid w:val="00EB7EAB"/>
    <w:rsid w:val="00EC0031"/>
    <w:rsid w:val="00EC00F0"/>
    <w:rsid w:val="00EC018F"/>
    <w:rsid w:val="00EC0760"/>
    <w:rsid w:val="00EC0881"/>
    <w:rsid w:val="00EC0E8F"/>
    <w:rsid w:val="00EC12E8"/>
    <w:rsid w:val="00EC1388"/>
    <w:rsid w:val="00EC1477"/>
    <w:rsid w:val="00EC1661"/>
    <w:rsid w:val="00EC193C"/>
    <w:rsid w:val="00EC194E"/>
    <w:rsid w:val="00EC1D7D"/>
    <w:rsid w:val="00EC222D"/>
    <w:rsid w:val="00EC25BE"/>
    <w:rsid w:val="00EC2B79"/>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84"/>
    <w:rsid w:val="00EC5AFE"/>
    <w:rsid w:val="00EC5C4F"/>
    <w:rsid w:val="00EC6242"/>
    <w:rsid w:val="00EC62EB"/>
    <w:rsid w:val="00EC6503"/>
    <w:rsid w:val="00EC65CA"/>
    <w:rsid w:val="00EC6B16"/>
    <w:rsid w:val="00EC6ED1"/>
    <w:rsid w:val="00EC718D"/>
    <w:rsid w:val="00EC71CF"/>
    <w:rsid w:val="00EC74C9"/>
    <w:rsid w:val="00EC751D"/>
    <w:rsid w:val="00EC7622"/>
    <w:rsid w:val="00EC764E"/>
    <w:rsid w:val="00EC7A16"/>
    <w:rsid w:val="00EC7A41"/>
    <w:rsid w:val="00ED0247"/>
    <w:rsid w:val="00ED036A"/>
    <w:rsid w:val="00ED040E"/>
    <w:rsid w:val="00ED0A25"/>
    <w:rsid w:val="00ED0ED0"/>
    <w:rsid w:val="00ED0FAD"/>
    <w:rsid w:val="00ED13B5"/>
    <w:rsid w:val="00ED1556"/>
    <w:rsid w:val="00ED184F"/>
    <w:rsid w:val="00ED19F6"/>
    <w:rsid w:val="00ED239D"/>
    <w:rsid w:val="00ED24BF"/>
    <w:rsid w:val="00ED2CE4"/>
    <w:rsid w:val="00ED2D6E"/>
    <w:rsid w:val="00ED2E10"/>
    <w:rsid w:val="00ED3457"/>
    <w:rsid w:val="00ED3833"/>
    <w:rsid w:val="00ED3860"/>
    <w:rsid w:val="00ED3FCB"/>
    <w:rsid w:val="00ED43F6"/>
    <w:rsid w:val="00ED4607"/>
    <w:rsid w:val="00ED4BAE"/>
    <w:rsid w:val="00ED4BB8"/>
    <w:rsid w:val="00ED5002"/>
    <w:rsid w:val="00ED5075"/>
    <w:rsid w:val="00ED5116"/>
    <w:rsid w:val="00ED51FD"/>
    <w:rsid w:val="00ED54D9"/>
    <w:rsid w:val="00ED5833"/>
    <w:rsid w:val="00ED5981"/>
    <w:rsid w:val="00ED637B"/>
    <w:rsid w:val="00ED6462"/>
    <w:rsid w:val="00ED6474"/>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F3A"/>
    <w:rsid w:val="00EE1136"/>
    <w:rsid w:val="00EE16C0"/>
    <w:rsid w:val="00EE1A41"/>
    <w:rsid w:val="00EE1B8F"/>
    <w:rsid w:val="00EE1BA2"/>
    <w:rsid w:val="00EE2048"/>
    <w:rsid w:val="00EE21B7"/>
    <w:rsid w:val="00EE2256"/>
    <w:rsid w:val="00EE247F"/>
    <w:rsid w:val="00EE25F9"/>
    <w:rsid w:val="00EE28D4"/>
    <w:rsid w:val="00EE2C66"/>
    <w:rsid w:val="00EE2DDE"/>
    <w:rsid w:val="00EE313A"/>
    <w:rsid w:val="00EE31C2"/>
    <w:rsid w:val="00EE3326"/>
    <w:rsid w:val="00EE347B"/>
    <w:rsid w:val="00EE3C0C"/>
    <w:rsid w:val="00EE3CEA"/>
    <w:rsid w:val="00EE3FCB"/>
    <w:rsid w:val="00EE4172"/>
    <w:rsid w:val="00EE462B"/>
    <w:rsid w:val="00EE4E97"/>
    <w:rsid w:val="00EE5334"/>
    <w:rsid w:val="00EE597F"/>
    <w:rsid w:val="00EE5A20"/>
    <w:rsid w:val="00EE5E27"/>
    <w:rsid w:val="00EE6084"/>
    <w:rsid w:val="00EE6112"/>
    <w:rsid w:val="00EE61AF"/>
    <w:rsid w:val="00EE6B26"/>
    <w:rsid w:val="00EE7405"/>
    <w:rsid w:val="00EE7509"/>
    <w:rsid w:val="00EE78D3"/>
    <w:rsid w:val="00EE7AAF"/>
    <w:rsid w:val="00EE7E08"/>
    <w:rsid w:val="00EF0018"/>
    <w:rsid w:val="00EF06BC"/>
    <w:rsid w:val="00EF0752"/>
    <w:rsid w:val="00EF07E6"/>
    <w:rsid w:val="00EF0965"/>
    <w:rsid w:val="00EF0E15"/>
    <w:rsid w:val="00EF0FBF"/>
    <w:rsid w:val="00EF14E1"/>
    <w:rsid w:val="00EF1503"/>
    <w:rsid w:val="00EF1872"/>
    <w:rsid w:val="00EF2150"/>
    <w:rsid w:val="00EF21F0"/>
    <w:rsid w:val="00EF2854"/>
    <w:rsid w:val="00EF2AEA"/>
    <w:rsid w:val="00EF2C72"/>
    <w:rsid w:val="00EF34EB"/>
    <w:rsid w:val="00EF37FA"/>
    <w:rsid w:val="00EF39F2"/>
    <w:rsid w:val="00EF3BDB"/>
    <w:rsid w:val="00EF3D1C"/>
    <w:rsid w:val="00EF412E"/>
    <w:rsid w:val="00EF449B"/>
    <w:rsid w:val="00EF44BF"/>
    <w:rsid w:val="00EF44C1"/>
    <w:rsid w:val="00EF4522"/>
    <w:rsid w:val="00EF45E5"/>
    <w:rsid w:val="00EF4B06"/>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751"/>
    <w:rsid w:val="00EF7769"/>
    <w:rsid w:val="00EF782B"/>
    <w:rsid w:val="00EF7BF6"/>
    <w:rsid w:val="00F0058B"/>
    <w:rsid w:val="00F008F7"/>
    <w:rsid w:val="00F00995"/>
    <w:rsid w:val="00F00B29"/>
    <w:rsid w:val="00F00CC6"/>
    <w:rsid w:val="00F0137D"/>
    <w:rsid w:val="00F0142E"/>
    <w:rsid w:val="00F01612"/>
    <w:rsid w:val="00F01748"/>
    <w:rsid w:val="00F0177C"/>
    <w:rsid w:val="00F01868"/>
    <w:rsid w:val="00F01993"/>
    <w:rsid w:val="00F01ABE"/>
    <w:rsid w:val="00F01D85"/>
    <w:rsid w:val="00F01F6A"/>
    <w:rsid w:val="00F021E4"/>
    <w:rsid w:val="00F0223A"/>
    <w:rsid w:val="00F02279"/>
    <w:rsid w:val="00F023EA"/>
    <w:rsid w:val="00F02A50"/>
    <w:rsid w:val="00F02AF8"/>
    <w:rsid w:val="00F02B1B"/>
    <w:rsid w:val="00F03221"/>
    <w:rsid w:val="00F032FB"/>
    <w:rsid w:val="00F034B9"/>
    <w:rsid w:val="00F034F5"/>
    <w:rsid w:val="00F0354B"/>
    <w:rsid w:val="00F0368E"/>
    <w:rsid w:val="00F03693"/>
    <w:rsid w:val="00F0378A"/>
    <w:rsid w:val="00F03955"/>
    <w:rsid w:val="00F044C9"/>
    <w:rsid w:val="00F052FE"/>
    <w:rsid w:val="00F05D8B"/>
    <w:rsid w:val="00F06008"/>
    <w:rsid w:val="00F0645D"/>
    <w:rsid w:val="00F06667"/>
    <w:rsid w:val="00F0667C"/>
    <w:rsid w:val="00F06863"/>
    <w:rsid w:val="00F06D1C"/>
    <w:rsid w:val="00F06F0B"/>
    <w:rsid w:val="00F072F0"/>
    <w:rsid w:val="00F07773"/>
    <w:rsid w:val="00F07778"/>
    <w:rsid w:val="00F079A9"/>
    <w:rsid w:val="00F07EF1"/>
    <w:rsid w:val="00F100A7"/>
    <w:rsid w:val="00F101D7"/>
    <w:rsid w:val="00F10627"/>
    <w:rsid w:val="00F10698"/>
    <w:rsid w:val="00F1082B"/>
    <w:rsid w:val="00F10CB1"/>
    <w:rsid w:val="00F10E2C"/>
    <w:rsid w:val="00F1159C"/>
    <w:rsid w:val="00F11856"/>
    <w:rsid w:val="00F119E0"/>
    <w:rsid w:val="00F11B75"/>
    <w:rsid w:val="00F12293"/>
    <w:rsid w:val="00F123EB"/>
    <w:rsid w:val="00F12D4A"/>
    <w:rsid w:val="00F131C5"/>
    <w:rsid w:val="00F13A4C"/>
    <w:rsid w:val="00F13A57"/>
    <w:rsid w:val="00F13EFA"/>
    <w:rsid w:val="00F149FA"/>
    <w:rsid w:val="00F14B1C"/>
    <w:rsid w:val="00F150D7"/>
    <w:rsid w:val="00F15AAE"/>
    <w:rsid w:val="00F160C0"/>
    <w:rsid w:val="00F1620C"/>
    <w:rsid w:val="00F162AC"/>
    <w:rsid w:val="00F16447"/>
    <w:rsid w:val="00F16978"/>
    <w:rsid w:val="00F16B1C"/>
    <w:rsid w:val="00F16CCF"/>
    <w:rsid w:val="00F17085"/>
    <w:rsid w:val="00F17C76"/>
    <w:rsid w:val="00F20740"/>
    <w:rsid w:val="00F20868"/>
    <w:rsid w:val="00F20BE4"/>
    <w:rsid w:val="00F21008"/>
    <w:rsid w:val="00F21054"/>
    <w:rsid w:val="00F2125B"/>
    <w:rsid w:val="00F21302"/>
    <w:rsid w:val="00F21599"/>
    <w:rsid w:val="00F217D1"/>
    <w:rsid w:val="00F218CD"/>
    <w:rsid w:val="00F21CC9"/>
    <w:rsid w:val="00F22146"/>
    <w:rsid w:val="00F22228"/>
    <w:rsid w:val="00F223C9"/>
    <w:rsid w:val="00F223E6"/>
    <w:rsid w:val="00F227A7"/>
    <w:rsid w:val="00F22C03"/>
    <w:rsid w:val="00F23951"/>
    <w:rsid w:val="00F2403A"/>
    <w:rsid w:val="00F241BA"/>
    <w:rsid w:val="00F243F9"/>
    <w:rsid w:val="00F2446E"/>
    <w:rsid w:val="00F24935"/>
    <w:rsid w:val="00F24BDB"/>
    <w:rsid w:val="00F24FCB"/>
    <w:rsid w:val="00F25322"/>
    <w:rsid w:val="00F258F5"/>
    <w:rsid w:val="00F25B8A"/>
    <w:rsid w:val="00F2606E"/>
    <w:rsid w:val="00F2610E"/>
    <w:rsid w:val="00F262DB"/>
    <w:rsid w:val="00F26883"/>
    <w:rsid w:val="00F26999"/>
    <w:rsid w:val="00F26BC2"/>
    <w:rsid w:val="00F26EA4"/>
    <w:rsid w:val="00F2728B"/>
    <w:rsid w:val="00F2736C"/>
    <w:rsid w:val="00F27503"/>
    <w:rsid w:val="00F275CA"/>
    <w:rsid w:val="00F27A04"/>
    <w:rsid w:val="00F27C92"/>
    <w:rsid w:val="00F3028C"/>
    <w:rsid w:val="00F3030A"/>
    <w:rsid w:val="00F304A0"/>
    <w:rsid w:val="00F30DFA"/>
    <w:rsid w:val="00F30E98"/>
    <w:rsid w:val="00F310E4"/>
    <w:rsid w:val="00F31238"/>
    <w:rsid w:val="00F316D3"/>
    <w:rsid w:val="00F3177F"/>
    <w:rsid w:val="00F31A5B"/>
    <w:rsid w:val="00F3218A"/>
    <w:rsid w:val="00F32823"/>
    <w:rsid w:val="00F32E48"/>
    <w:rsid w:val="00F33822"/>
    <w:rsid w:val="00F33964"/>
    <w:rsid w:val="00F344D1"/>
    <w:rsid w:val="00F349FB"/>
    <w:rsid w:val="00F34C13"/>
    <w:rsid w:val="00F351B6"/>
    <w:rsid w:val="00F352D6"/>
    <w:rsid w:val="00F35397"/>
    <w:rsid w:val="00F353BC"/>
    <w:rsid w:val="00F35439"/>
    <w:rsid w:val="00F357B0"/>
    <w:rsid w:val="00F35970"/>
    <w:rsid w:val="00F35C85"/>
    <w:rsid w:val="00F36040"/>
    <w:rsid w:val="00F3608F"/>
    <w:rsid w:val="00F36455"/>
    <w:rsid w:val="00F368EB"/>
    <w:rsid w:val="00F36BDF"/>
    <w:rsid w:val="00F36C03"/>
    <w:rsid w:val="00F36CAD"/>
    <w:rsid w:val="00F36E24"/>
    <w:rsid w:val="00F36F9D"/>
    <w:rsid w:val="00F37206"/>
    <w:rsid w:val="00F37412"/>
    <w:rsid w:val="00F375A1"/>
    <w:rsid w:val="00F37614"/>
    <w:rsid w:val="00F377B6"/>
    <w:rsid w:val="00F37A95"/>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7D"/>
    <w:rsid w:val="00F442A1"/>
    <w:rsid w:val="00F4459F"/>
    <w:rsid w:val="00F4471C"/>
    <w:rsid w:val="00F448E5"/>
    <w:rsid w:val="00F448EE"/>
    <w:rsid w:val="00F45489"/>
    <w:rsid w:val="00F454A8"/>
    <w:rsid w:val="00F455A0"/>
    <w:rsid w:val="00F458C6"/>
    <w:rsid w:val="00F45CE8"/>
    <w:rsid w:val="00F45DC6"/>
    <w:rsid w:val="00F45F22"/>
    <w:rsid w:val="00F4613E"/>
    <w:rsid w:val="00F4621B"/>
    <w:rsid w:val="00F46295"/>
    <w:rsid w:val="00F463E1"/>
    <w:rsid w:val="00F463E2"/>
    <w:rsid w:val="00F46C42"/>
    <w:rsid w:val="00F46D44"/>
    <w:rsid w:val="00F47060"/>
    <w:rsid w:val="00F47870"/>
    <w:rsid w:val="00F478AD"/>
    <w:rsid w:val="00F47B4A"/>
    <w:rsid w:val="00F500A6"/>
    <w:rsid w:val="00F50451"/>
    <w:rsid w:val="00F5050E"/>
    <w:rsid w:val="00F50577"/>
    <w:rsid w:val="00F5058D"/>
    <w:rsid w:val="00F505C2"/>
    <w:rsid w:val="00F507AC"/>
    <w:rsid w:val="00F50978"/>
    <w:rsid w:val="00F511FA"/>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A05"/>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A00"/>
    <w:rsid w:val="00F55ADB"/>
    <w:rsid w:val="00F55DF3"/>
    <w:rsid w:val="00F55F42"/>
    <w:rsid w:val="00F5644B"/>
    <w:rsid w:val="00F56540"/>
    <w:rsid w:val="00F568D4"/>
    <w:rsid w:val="00F56AEF"/>
    <w:rsid w:val="00F56CFD"/>
    <w:rsid w:val="00F56DE4"/>
    <w:rsid w:val="00F575C1"/>
    <w:rsid w:val="00F578B8"/>
    <w:rsid w:val="00F57E69"/>
    <w:rsid w:val="00F604A0"/>
    <w:rsid w:val="00F60993"/>
    <w:rsid w:val="00F60C35"/>
    <w:rsid w:val="00F60DBD"/>
    <w:rsid w:val="00F61011"/>
    <w:rsid w:val="00F610A1"/>
    <w:rsid w:val="00F6132E"/>
    <w:rsid w:val="00F61951"/>
    <w:rsid w:val="00F61A7C"/>
    <w:rsid w:val="00F61D22"/>
    <w:rsid w:val="00F61EBC"/>
    <w:rsid w:val="00F6223D"/>
    <w:rsid w:val="00F6277D"/>
    <w:rsid w:val="00F6289F"/>
    <w:rsid w:val="00F62CE9"/>
    <w:rsid w:val="00F62F31"/>
    <w:rsid w:val="00F638D7"/>
    <w:rsid w:val="00F63B86"/>
    <w:rsid w:val="00F63C21"/>
    <w:rsid w:val="00F63C9B"/>
    <w:rsid w:val="00F63F10"/>
    <w:rsid w:val="00F64085"/>
    <w:rsid w:val="00F64361"/>
    <w:rsid w:val="00F643FB"/>
    <w:rsid w:val="00F645DC"/>
    <w:rsid w:val="00F64714"/>
    <w:rsid w:val="00F64950"/>
    <w:rsid w:val="00F64B9D"/>
    <w:rsid w:val="00F651E9"/>
    <w:rsid w:val="00F652D4"/>
    <w:rsid w:val="00F65FAD"/>
    <w:rsid w:val="00F664A0"/>
    <w:rsid w:val="00F66547"/>
    <w:rsid w:val="00F66672"/>
    <w:rsid w:val="00F66D5D"/>
    <w:rsid w:val="00F66E6F"/>
    <w:rsid w:val="00F67060"/>
    <w:rsid w:val="00F671DE"/>
    <w:rsid w:val="00F67B05"/>
    <w:rsid w:val="00F67F15"/>
    <w:rsid w:val="00F7003D"/>
    <w:rsid w:val="00F7007D"/>
    <w:rsid w:val="00F70494"/>
    <w:rsid w:val="00F705E5"/>
    <w:rsid w:val="00F7065B"/>
    <w:rsid w:val="00F70699"/>
    <w:rsid w:val="00F7097D"/>
    <w:rsid w:val="00F70A2B"/>
    <w:rsid w:val="00F70B24"/>
    <w:rsid w:val="00F71654"/>
    <w:rsid w:val="00F717E0"/>
    <w:rsid w:val="00F719D6"/>
    <w:rsid w:val="00F71CBF"/>
    <w:rsid w:val="00F71DB2"/>
    <w:rsid w:val="00F72961"/>
    <w:rsid w:val="00F72AFE"/>
    <w:rsid w:val="00F72FFA"/>
    <w:rsid w:val="00F7316E"/>
    <w:rsid w:val="00F73770"/>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8CD"/>
    <w:rsid w:val="00F82BC0"/>
    <w:rsid w:val="00F82D4F"/>
    <w:rsid w:val="00F82D74"/>
    <w:rsid w:val="00F82DD6"/>
    <w:rsid w:val="00F8393A"/>
    <w:rsid w:val="00F839E2"/>
    <w:rsid w:val="00F83B03"/>
    <w:rsid w:val="00F83C32"/>
    <w:rsid w:val="00F84013"/>
    <w:rsid w:val="00F84159"/>
    <w:rsid w:val="00F8481A"/>
    <w:rsid w:val="00F84A49"/>
    <w:rsid w:val="00F84A50"/>
    <w:rsid w:val="00F84D03"/>
    <w:rsid w:val="00F85157"/>
    <w:rsid w:val="00F85554"/>
    <w:rsid w:val="00F8595C"/>
    <w:rsid w:val="00F85D99"/>
    <w:rsid w:val="00F85F50"/>
    <w:rsid w:val="00F85FA9"/>
    <w:rsid w:val="00F861A1"/>
    <w:rsid w:val="00F861FD"/>
    <w:rsid w:val="00F862D1"/>
    <w:rsid w:val="00F86435"/>
    <w:rsid w:val="00F86552"/>
    <w:rsid w:val="00F867A8"/>
    <w:rsid w:val="00F86A14"/>
    <w:rsid w:val="00F86E66"/>
    <w:rsid w:val="00F86F5B"/>
    <w:rsid w:val="00F86FA5"/>
    <w:rsid w:val="00F87464"/>
    <w:rsid w:val="00F87490"/>
    <w:rsid w:val="00F875BF"/>
    <w:rsid w:val="00F875DA"/>
    <w:rsid w:val="00F8777E"/>
    <w:rsid w:val="00F87E1A"/>
    <w:rsid w:val="00F90187"/>
    <w:rsid w:val="00F901D1"/>
    <w:rsid w:val="00F90272"/>
    <w:rsid w:val="00F902AC"/>
    <w:rsid w:val="00F90723"/>
    <w:rsid w:val="00F907D2"/>
    <w:rsid w:val="00F907EB"/>
    <w:rsid w:val="00F90B39"/>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EC6"/>
    <w:rsid w:val="00F92F12"/>
    <w:rsid w:val="00F92F96"/>
    <w:rsid w:val="00F93907"/>
    <w:rsid w:val="00F9398F"/>
    <w:rsid w:val="00F93D84"/>
    <w:rsid w:val="00F9441C"/>
    <w:rsid w:val="00F944DE"/>
    <w:rsid w:val="00F94532"/>
    <w:rsid w:val="00F9463F"/>
    <w:rsid w:val="00F9490E"/>
    <w:rsid w:val="00F94C79"/>
    <w:rsid w:val="00F94E12"/>
    <w:rsid w:val="00F94E9C"/>
    <w:rsid w:val="00F952D2"/>
    <w:rsid w:val="00F9551B"/>
    <w:rsid w:val="00F95949"/>
    <w:rsid w:val="00F95C3E"/>
    <w:rsid w:val="00F962AC"/>
    <w:rsid w:val="00F963C3"/>
    <w:rsid w:val="00F96514"/>
    <w:rsid w:val="00F96941"/>
    <w:rsid w:val="00F96B3C"/>
    <w:rsid w:val="00F96D4F"/>
    <w:rsid w:val="00F97DD6"/>
    <w:rsid w:val="00FA0677"/>
    <w:rsid w:val="00FA067C"/>
    <w:rsid w:val="00FA07CB"/>
    <w:rsid w:val="00FA081F"/>
    <w:rsid w:val="00FA088C"/>
    <w:rsid w:val="00FA08BF"/>
    <w:rsid w:val="00FA08DD"/>
    <w:rsid w:val="00FA0994"/>
    <w:rsid w:val="00FA0A8F"/>
    <w:rsid w:val="00FA0E8B"/>
    <w:rsid w:val="00FA131E"/>
    <w:rsid w:val="00FA144D"/>
    <w:rsid w:val="00FA17F5"/>
    <w:rsid w:val="00FA180E"/>
    <w:rsid w:val="00FA1B18"/>
    <w:rsid w:val="00FA1BD6"/>
    <w:rsid w:val="00FA1CA1"/>
    <w:rsid w:val="00FA2368"/>
    <w:rsid w:val="00FA24D9"/>
    <w:rsid w:val="00FA2B01"/>
    <w:rsid w:val="00FA2BA9"/>
    <w:rsid w:val="00FA2F21"/>
    <w:rsid w:val="00FA30CC"/>
    <w:rsid w:val="00FA35CF"/>
    <w:rsid w:val="00FA3626"/>
    <w:rsid w:val="00FA3957"/>
    <w:rsid w:val="00FA3FB9"/>
    <w:rsid w:val="00FA46F6"/>
    <w:rsid w:val="00FA4D8C"/>
    <w:rsid w:val="00FA56EE"/>
    <w:rsid w:val="00FA57CE"/>
    <w:rsid w:val="00FA58E2"/>
    <w:rsid w:val="00FA5CB7"/>
    <w:rsid w:val="00FA6236"/>
    <w:rsid w:val="00FA65A6"/>
    <w:rsid w:val="00FA65F7"/>
    <w:rsid w:val="00FA6779"/>
    <w:rsid w:val="00FA679D"/>
    <w:rsid w:val="00FA693B"/>
    <w:rsid w:val="00FA6AF7"/>
    <w:rsid w:val="00FA731E"/>
    <w:rsid w:val="00FA7A80"/>
    <w:rsid w:val="00FB0093"/>
    <w:rsid w:val="00FB009B"/>
    <w:rsid w:val="00FB02F7"/>
    <w:rsid w:val="00FB03D1"/>
    <w:rsid w:val="00FB0492"/>
    <w:rsid w:val="00FB0580"/>
    <w:rsid w:val="00FB0953"/>
    <w:rsid w:val="00FB0A0F"/>
    <w:rsid w:val="00FB0AA6"/>
    <w:rsid w:val="00FB0D98"/>
    <w:rsid w:val="00FB0E5A"/>
    <w:rsid w:val="00FB1135"/>
    <w:rsid w:val="00FB1789"/>
    <w:rsid w:val="00FB1D3D"/>
    <w:rsid w:val="00FB1D63"/>
    <w:rsid w:val="00FB1EA9"/>
    <w:rsid w:val="00FB2570"/>
    <w:rsid w:val="00FB2756"/>
    <w:rsid w:val="00FB27D8"/>
    <w:rsid w:val="00FB2AD7"/>
    <w:rsid w:val="00FB302E"/>
    <w:rsid w:val="00FB32D2"/>
    <w:rsid w:val="00FB3409"/>
    <w:rsid w:val="00FB358E"/>
    <w:rsid w:val="00FB3643"/>
    <w:rsid w:val="00FB37AC"/>
    <w:rsid w:val="00FB3AF8"/>
    <w:rsid w:val="00FB3B6C"/>
    <w:rsid w:val="00FB3C09"/>
    <w:rsid w:val="00FB3F9E"/>
    <w:rsid w:val="00FB3FC8"/>
    <w:rsid w:val="00FB4223"/>
    <w:rsid w:val="00FB44A6"/>
    <w:rsid w:val="00FB453E"/>
    <w:rsid w:val="00FB4856"/>
    <w:rsid w:val="00FB48FE"/>
    <w:rsid w:val="00FB4A6C"/>
    <w:rsid w:val="00FB4C10"/>
    <w:rsid w:val="00FB4E18"/>
    <w:rsid w:val="00FB5183"/>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B21"/>
    <w:rsid w:val="00FB7C0F"/>
    <w:rsid w:val="00FC0651"/>
    <w:rsid w:val="00FC0A77"/>
    <w:rsid w:val="00FC0C83"/>
    <w:rsid w:val="00FC0CA7"/>
    <w:rsid w:val="00FC0E4F"/>
    <w:rsid w:val="00FC0EE8"/>
    <w:rsid w:val="00FC0F81"/>
    <w:rsid w:val="00FC1113"/>
    <w:rsid w:val="00FC12B1"/>
    <w:rsid w:val="00FC166B"/>
    <w:rsid w:val="00FC1797"/>
    <w:rsid w:val="00FC1AFB"/>
    <w:rsid w:val="00FC1D97"/>
    <w:rsid w:val="00FC2029"/>
    <w:rsid w:val="00FC212A"/>
    <w:rsid w:val="00FC227F"/>
    <w:rsid w:val="00FC23D4"/>
    <w:rsid w:val="00FC24AE"/>
    <w:rsid w:val="00FC283D"/>
    <w:rsid w:val="00FC28EC"/>
    <w:rsid w:val="00FC2C3B"/>
    <w:rsid w:val="00FC2DD2"/>
    <w:rsid w:val="00FC2DE8"/>
    <w:rsid w:val="00FC348B"/>
    <w:rsid w:val="00FC38F7"/>
    <w:rsid w:val="00FC3E67"/>
    <w:rsid w:val="00FC3FF1"/>
    <w:rsid w:val="00FC4032"/>
    <w:rsid w:val="00FC4325"/>
    <w:rsid w:val="00FC48F9"/>
    <w:rsid w:val="00FC4A17"/>
    <w:rsid w:val="00FC4C4A"/>
    <w:rsid w:val="00FC4C90"/>
    <w:rsid w:val="00FC4E91"/>
    <w:rsid w:val="00FC52A8"/>
    <w:rsid w:val="00FC56C9"/>
    <w:rsid w:val="00FC5D04"/>
    <w:rsid w:val="00FC5D53"/>
    <w:rsid w:val="00FC5E2D"/>
    <w:rsid w:val="00FC5EA9"/>
    <w:rsid w:val="00FC662A"/>
    <w:rsid w:val="00FC664E"/>
    <w:rsid w:val="00FC6E50"/>
    <w:rsid w:val="00FC7032"/>
    <w:rsid w:val="00FC718D"/>
    <w:rsid w:val="00FC7471"/>
    <w:rsid w:val="00FC74F8"/>
    <w:rsid w:val="00FC7632"/>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D6C"/>
    <w:rsid w:val="00FD1F3A"/>
    <w:rsid w:val="00FD1F6D"/>
    <w:rsid w:val="00FD2173"/>
    <w:rsid w:val="00FD2497"/>
    <w:rsid w:val="00FD24BD"/>
    <w:rsid w:val="00FD28B3"/>
    <w:rsid w:val="00FD2D3E"/>
    <w:rsid w:val="00FD3038"/>
    <w:rsid w:val="00FD329D"/>
    <w:rsid w:val="00FD34D9"/>
    <w:rsid w:val="00FD3676"/>
    <w:rsid w:val="00FD3C0A"/>
    <w:rsid w:val="00FD4098"/>
    <w:rsid w:val="00FD40C4"/>
    <w:rsid w:val="00FD41F0"/>
    <w:rsid w:val="00FD4262"/>
    <w:rsid w:val="00FD42DD"/>
    <w:rsid w:val="00FD48E0"/>
    <w:rsid w:val="00FD49E3"/>
    <w:rsid w:val="00FD4C6D"/>
    <w:rsid w:val="00FD50E3"/>
    <w:rsid w:val="00FD52DD"/>
    <w:rsid w:val="00FD5704"/>
    <w:rsid w:val="00FD5744"/>
    <w:rsid w:val="00FD5920"/>
    <w:rsid w:val="00FD5ACF"/>
    <w:rsid w:val="00FD5FCD"/>
    <w:rsid w:val="00FD6020"/>
    <w:rsid w:val="00FD64D2"/>
    <w:rsid w:val="00FD6846"/>
    <w:rsid w:val="00FD6BEE"/>
    <w:rsid w:val="00FD7495"/>
    <w:rsid w:val="00FD7737"/>
    <w:rsid w:val="00FD77BF"/>
    <w:rsid w:val="00FD7E5E"/>
    <w:rsid w:val="00FE018D"/>
    <w:rsid w:val="00FE02C0"/>
    <w:rsid w:val="00FE0642"/>
    <w:rsid w:val="00FE06ED"/>
    <w:rsid w:val="00FE08BE"/>
    <w:rsid w:val="00FE12F3"/>
    <w:rsid w:val="00FE167B"/>
    <w:rsid w:val="00FE19C7"/>
    <w:rsid w:val="00FE1CD0"/>
    <w:rsid w:val="00FE1CE7"/>
    <w:rsid w:val="00FE214A"/>
    <w:rsid w:val="00FE219D"/>
    <w:rsid w:val="00FE2286"/>
    <w:rsid w:val="00FE22E9"/>
    <w:rsid w:val="00FE2474"/>
    <w:rsid w:val="00FE28C0"/>
    <w:rsid w:val="00FE2C74"/>
    <w:rsid w:val="00FE2D1D"/>
    <w:rsid w:val="00FE2D6A"/>
    <w:rsid w:val="00FE2DD6"/>
    <w:rsid w:val="00FE2FDB"/>
    <w:rsid w:val="00FE346C"/>
    <w:rsid w:val="00FE3664"/>
    <w:rsid w:val="00FE3673"/>
    <w:rsid w:val="00FE3BF0"/>
    <w:rsid w:val="00FE4377"/>
    <w:rsid w:val="00FE43C3"/>
    <w:rsid w:val="00FE49AB"/>
    <w:rsid w:val="00FE4B71"/>
    <w:rsid w:val="00FE532A"/>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113C"/>
    <w:rsid w:val="00FF1146"/>
    <w:rsid w:val="00FF12AD"/>
    <w:rsid w:val="00FF14D5"/>
    <w:rsid w:val="00FF14DB"/>
    <w:rsid w:val="00FF18DC"/>
    <w:rsid w:val="00FF1B55"/>
    <w:rsid w:val="00FF21DE"/>
    <w:rsid w:val="00FF259D"/>
    <w:rsid w:val="00FF2A10"/>
    <w:rsid w:val="00FF2A5D"/>
    <w:rsid w:val="00FF2CEE"/>
    <w:rsid w:val="00FF2F08"/>
    <w:rsid w:val="00FF3067"/>
    <w:rsid w:val="00FF30AA"/>
    <w:rsid w:val="00FF317C"/>
    <w:rsid w:val="00FF322F"/>
    <w:rsid w:val="00FF3491"/>
    <w:rsid w:val="00FF34FB"/>
    <w:rsid w:val="00FF3764"/>
    <w:rsid w:val="00FF4257"/>
    <w:rsid w:val="00FF453D"/>
    <w:rsid w:val="00FF4562"/>
    <w:rsid w:val="00FF472D"/>
    <w:rsid w:val="00FF47B8"/>
    <w:rsid w:val="00FF47FD"/>
    <w:rsid w:val="00FF4B00"/>
    <w:rsid w:val="00FF54EF"/>
    <w:rsid w:val="00FF5640"/>
    <w:rsid w:val="00FF5708"/>
    <w:rsid w:val="00FF622B"/>
    <w:rsid w:val="00FF625A"/>
    <w:rsid w:val="00FF63DA"/>
    <w:rsid w:val="00FF6B38"/>
    <w:rsid w:val="00FF6CBC"/>
    <w:rsid w:val="00FF73D9"/>
    <w:rsid w:val="00FF7457"/>
    <w:rsid w:val="00FF747E"/>
    <w:rsid w:val="00FF75FE"/>
    <w:rsid w:val="00FF7611"/>
    <w:rsid w:val="00FF797D"/>
    <w:rsid w:val="00FF79E1"/>
    <w:rsid w:val="00FF7C63"/>
    <w:rsid w:val="00FF7E8F"/>
    <w:rsid w:val="00FF7F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E10C3C"/>
  <w15:chartTrackingRefBased/>
  <w15:docId w15:val="{F3DBB5E4-2F1C-443C-9CC0-5259E2C702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qFormat="1"/>
    <w:lsdException w:name="annotation reference" w:qFormat="1"/>
    <w:lsdException w:name="List Number 2" w:qFormat="1"/>
    <w:lsdException w:name="Title" w:qFormat="1"/>
    <w:lsdException w:name="Default Paragraph Font" w:uiPriority="1"/>
    <w:lsdException w:name="Subtitle" w:qFormat="1"/>
    <w:lsdException w:name="Strong" w:uiPriority="22" w:qFormat="1"/>
    <w:lsdException w:name="Emphasis" w:uiPriority="20" w:qFormat="1"/>
    <w:lsdException w:name="Plain Text" w:uiPriority="99"/>
    <w:lsdException w:name="Normal (Web)" w:uiPriority="99"/>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684C16"/>
    <w:pPr>
      <w:widowControl w:val="0"/>
      <w:kinsoku w:val="0"/>
      <w:overflowPunct w:val="0"/>
      <w:autoSpaceDE w:val="0"/>
      <w:autoSpaceDN w:val="0"/>
      <w:adjustRightInd w:val="0"/>
      <w:spacing w:after="60"/>
      <w:jc w:val="both"/>
      <w:textAlignment w:val="baseline"/>
    </w:pPr>
    <w:rPr>
      <w:snapToGrid w:val="0"/>
      <w:kern w:val="2"/>
      <w:szCs w:val="22"/>
      <w:lang w:val="en-GB" w:eastAsia="ko-KR"/>
    </w:rPr>
  </w:style>
  <w:style w:type="paragraph" w:styleId="1">
    <w:name w:val="heading 1"/>
    <w:aliases w:val="H1,h1,app heading 1,l1,Memo Heading 1,h11,h12,h13,h14,h15,h16"/>
    <w:next w:val="a1"/>
    <w:qFormat/>
    <w:rsid w:val="00622530"/>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rPr>
  </w:style>
  <w:style w:type="paragraph" w:styleId="20">
    <w:name w:val="heading 2"/>
    <w:aliases w:val="H2,Head2A,2,h2,UNDERRUBRIK 1-2,DO NOT USE_h2,h21,Heading 2 Char,H2 Char,h2 Char"/>
    <w:basedOn w:val="1"/>
    <w:next w:val="a1"/>
    <w:qFormat/>
    <w:rsid w:val="00622530"/>
    <w:pPr>
      <w:numPr>
        <w:numId w:val="0"/>
      </w:numPr>
      <w:pBdr>
        <w:top w:val="none" w:sz="0" w:space="0" w:color="auto"/>
      </w:pBdr>
      <w:spacing w:before="180"/>
      <w:outlineLvl w:val="1"/>
    </w:pPr>
    <w:rPr>
      <w:sz w:val="32"/>
    </w:rPr>
  </w:style>
  <w:style w:type="paragraph" w:styleId="3">
    <w:name w:val="heading 3"/>
    <w:aliases w:val="Underrubrik2,H3,no break,h3,Memo Heading 3,hello,Titre 3 Car,no break Car,H3 Car,Underrubrik2 Car,h3 Car,Memo Heading 3 Car,hello Car,Heading 3 Char Car,no break Char Car,H3 Char Car,Underrubrik2 Char Car,h3 Char Car,Memo Heading 3 Char Car"/>
    <w:basedOn w:val="20"/>
    <w:next w:val="a1"/>
    <w:link w:val="30"/>
    <w:qFormat/>
    <w:rsid w:val="00622530"/>
    <w:pPr>
      <w:numPr>
        <w:ilvl w:val="2"/>
        <w:numId w:val="1"/>
      </w:numPr>
      <w:spacing w:before="120"/>
      <w:outlineLvl w:val="2"/>
    </w:pPr>
    <w:rPr>
      <w:sz w:val="28"/>
    </w:rPr>
  </w:style>
  <w:style w:type="paragraph" w:styleId="40">
    <w:name w:val="heading 4"/>
    <w:aliases w:val="h4,H4,H41,h41,H42,h42,H43,h43,H411,h411,H421,h421,H44,h44,H412,h412,H422,h422,H431,h431,H45,h45,H413,h413,H423,h423,H432,h432,H46,h46,H47,h47,Memo Heading 4,heading 4,Memo Heading 5"/>
    <w:basedOn w:val="a1"/>
    <w:next w:val="a1"/>
    <w:qFormat/>
    <w:rsid w:val="00426967"/>
    <w:pPr>
      <w:keepNext/>
      <w:jc w:val="left"/>
      <w:outlineLvl w:val="3"/>
    </w:pPr>
    <w:rPr>
      <w:b/>
      <w:bCs/>
    </w:rPr>
  </w:style>
  <w:style w:type="paragraph" w:styleId="5">
    <w:name w:val="heading 5"/>
    <w:aliases w:val="H5"/>
    <w:basedOn w:val="a1"/>
    <w:next w:val="a1"/>
    <w:qFormat/>
    <w:rsid w:val="00622530"/>
    <w:pPr>
      <w:keepNext/>
      <w:numPr>
        <w:ilvl w:val="4"/>
        <w:numId w:val="1"/>
      </w:numPr>
      <w:outlineLvl w:val="4"/>
    </w:pPr>
    <w:rPr>
      <w:b/>
      <w:bCs/>
      <w:sz w:val="24"/>
    </w:rPr>
  </w:style>
  <w:style w:type="paragraph" w:styleId="6">
    <w:name w:val="heading 6"/>
    <w:basedOn w:val="a1"/>
    <w:next w:val="a1"/>
    <w:qFormat/>
    <w:rsid w:val="00622530"/>
    <w:pPr>
      <w:widowControl/>
      <w:numPr>
        <w:ilvl w:val="5"/>
        <w:numId w:val="1"/>
      </w:numPr>
      <w:spacing w:before="240" w:line="360" w:lineRule="auto"/>
      <w:outlineLvl w:val="5"/>
    </w:pPr>
    <w:rPr>
      <w:rFonts w:eastAsia="宋体"/>
      <w:b/>
      <w:bCs/>
      <w:kern w:val="0"/>
      <w:sz w:val="22"/>
      <w:lang w:eastAsia="en-US"/>
    </w:rPr>
  </w:style>
  <w:style w:type="paragraph" w:styleId="7">
    <w:name w:val="heading 7"/>
    <w:basedOn w:val="a1"/>
    <w:next w:val="a1"/>
    <w:qFormat/>
    <w:rsid w:val="00622530"/>
    <w:pPr>
      <w:widowControl/>
      <w:numPr>
        <w:ilvl w:val="6"/>
        <w:numId w:val="1"/>
      </w:numPr>
      <w:spacing w:before="240" w:line="360" w:lineRule="auto"/>
      <w:outlineLvl w:val="6"/>
    </w:pPr>
    <w:rPr>
      <w:rFonts w:eastAsia="宋体"/>
      <w:kern w:val="0"/>
      <w:sz w:val="24"/>
      <w:lang w:eastAsia="en-US"/>
    </w:rPr>
  </w:style>
  <w:style w:type="paragraph" w:styleId="8">
    <w:name w:val="heading 8"/>
    <w:aliases w:val="Table Heading"/>
    <w:basedOn w:val="a1"/>
    <w:next w:val="a1"/>
    <w:qFormat/>
    <w:rsid w:val="00622530"/>
    <w:pPr>
      <w:widowControl/>
      <w:numPr>
        <w:ilvl w:val="7"/>
        <w:numId w:val="1"/>
      </w:numPr>
      <w:spacing w:before="240" w:line="360" w:lineRule="auto"/>
      <w:outlineLvl w:val="7"/>
    </w:pPr>
    <w:rPr>
      <w:rFonts w:eastAsia="宋体"/>
      <w:i/>
      <w:iCs/>
      <w:kern w:val="0"/>
      <w:sz w:val="24"/>
      <w:lang w:eastAsia="en-US"/>
    </w:rPr>
  </w:style>
  <w:style w:type="paragraph" w:styleId="9">
    <w:name w:val="heading 9"/>
    <w:aliases w:val="Figure Heading,FH"/>
    <w:basedOn w:val="a1"/>
    <w:next w:val="a1"/>
    <w:qFormat/>
    <w:rsid w:val="00622530"/>
    <w:pPr>
      <w:widowControl/>
      <w:numPr>
        <w:ilvl w:val="8"/>
        <w:numId w:val="1"/>
      </w:numPr>
      <w:spacing w:before="240" w:line="360" w:lineRule="auto"/>
      <w:outlineLvl w:val="8"/>
    </w:pPr>
    <w:rPr>
      <w:rFonts w:ascii="Arial" w:eastAsia="宋体" w:hAnsi="Arial" w:cs="Arial"/>
      <w:kern w:val="0"/>
      <w:sz w:val="22"/>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Body Text"/>
    <w:aliases w:val="bt,Corps de texte Car,Corps de texte Car1 Car,Corps de texte Car Car Car,Corps de texte Car1 Car Car Car,Corps de texte Car Car Car Car Car,Corps de texte Car1 Car Car Car Car Car,Corps de texte Car Car Car Car Car Car Car,bt Car"/>
    <w:basedOn w:val="a1"/>
    <w:link w:val="a6"/>
    <w:rsid w:val="00622530"/>
    <w:pPr>
      <w:widowControl/>
      <w:autoSpaceDE/>
      <w:autoSpaceDN/>
    </w:pPr>
    <w:rPr>
      <w:snapToGrid/>
      <w:kern w:val="0"/>
      <w:sz w:val="22"/>
      <w:szCs w:val="20"/>
    </w:rPr>
  </w:style>
  <w:style w:type="paragraph" w:customStyle="1" w:styleId="LGTdoc1">
    <w:name w:val="LGTdoc_제목1"/>
    <w:basedOn w:val="a1"/>
    <w:link w:val="LGTdoc1Char"/>
    <w:rsid w:val="00622530"/>
    <w:pPr>
      <w:widowControl/>
      <w:autoSpaceDE/>
      <w:autoSpaceDN/>
      <w:snapToGrid w:val="0"/>
      <w:spacing w:beforeLines="50" w:after="100" w:afterAutospacing="1"/>
    </w:pPr>
    <w:rPr>
      <w:b/>
      <w:snapToGrid/>
      <w:kern w:val="0"/>
      <w:sz w:val="28"/>
      <w:szCs w:val="20"/>
    </w:rPr>
  </w:style>
  <w:style w:type="paragraph" w:customStyle="1" w:styleId="LGTdoc0">
    <w:name w:val="LGTdoc_본문"/>
    <w:basedOn w:val="a1"/>
    <w:rsid w:val="00061791"/>
    <w:pPr>
      <w:snapToGrid w:val="0"/>
      <w:spacing w:afterLines="50" w:line="264" w:lineRule="auto"/>
    </w:pPr>
    <w:rPr>
      <w:sz w:val="22"/>
    </w:rPr>
  </w:style>
  <w:style w:type="paragraph" w:customStyle="1" w:styleId="LGTdoc11">
    <w:name w:val="LGTdoc_제목1.1"/>
    <w:basedOn w:val="a1"/>
    <w:rsid w:val="0098364B"/>
    <w:pPr>
      <w:snapToGrid w:val="0"/>
      <w:spacing w:beforeLines="100" w:afterLines="50"/>
      <w:ind w:left="391" w:hangingChars="166" w:hanging="391"/>
    </w:pPr>
    <w:rPr>
      <w:b/>
      <w:bCs/>
      <w:sz w:val="24"/>
    </w:rPr>
  </w:style>
  <w:style w:type="paragraph" w:customStyle="1" w:styleId="LGTdoc111">
    <w:name w:val="LGTdoc_제목1.1.1"/>
    <w:basedOn w:val="a1"/>
    <w:rsid w:val="00622530"/>
    <w:pPr>
      <w:snapToGrid w:val="0"/>
      <w:spacing w:beforeLines="50" w:line="264" w:lineRule="auto"/>
      <w:ind w:firstLineChars="100" w:firstLine="220"/>
    </w:pPr>
    <w:rPr>
      <w:b/>
      <w:bCs/>
      <w:sz w:val="22"/>
    </w:rPr>
  </w:style>
  <w:style w:type="paragraph" w:customStyle="1" w:styleId="TAL">
    <w:name w:val="TAL"/>
    <w:basedOn w:val="a1"/>
    <w:link w:val="TALCar"/>
    <w:qFormat/>
    <w:rsid w:val="00622530"/>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sid w:val="00622530"/>
    <w:rPr>
      <w:b/>
    </w:rPr>
  </w:style>
  <w:style w:type="paragraph" w:customStyle="1" w:styleId="TAC">
    <w:name w:val="TAC"/>
    <w:basedOn w:val="TAL"/>
    <w:link w:val="TACChar"/>
    <w:qFormat/>
    <w:rsid w:val="00622530"/>
    <w:pPr>
      <w:jc w:val="center"/>
    </w:pPr>
  </w:style>
  <w:style w:type="paragraph" w:customStyle="1" w:styleId="TH">
    <w:name w:val="TH"/>
    <w:basedOn w:val="a1"/>
    <w:link w:val="THChar"/>
    <w:qFormat/>
    <w:rsid w:val="00622530"/>
    <w:pPr>
      <w:keepNext/>
      <w:keepLines/>
      <w:widowControl/>
      <w:autoSpaceDE/>
      <w:autoSpaceDN/>
      <w:spacing w:before="60" w:after="180"/>
      <w:jc w:val="center"/>
    </w:pPr>
    <w:rPr>
      <w:rFonts w:ascii="Arial" w:eastAsia="MS Mincho" w:hAnsi="Arial"/>
      <w:b/>
      <w:kern w:val="0"/>
      <w:szCs w:val="20"/>
      <w:lang w:eastAsia="en-US"/>
    </w:rPr>
  </w:style>
  <w:style w:type="paragraph" w:styleId="a7">
    <w:name w:val="Balloon Text"/>
    <w:basedOn w:val="a1"/>
    <w:semiHidden/>
    <w:rsid w:val="00622530"/>
    <w:rPr>
      <w:rFonts w:ascii="Arial" w:eastAsia="Dotum" w:hAnsi="Arial"/>
      <w:sz w:val="18"/>
      <w:szCs w:val="18"/>
    </w:rPr>
  </w:style>
  <w:style w:type="character" w:styleId="a8">
    <w:name w:val="Strong"/>
    <w:uiPriority w:val="22"/>
    <w:qFormat/>
    <w:rsid w:val="00426967"/>
    <w:rPr>
      <w:b/>
      <w:bCs/>
    </w:rPr>
  </w:style>
  <w:style w:type="paragraph" w:customStyle="1" w:styleId="10">
    <w:name w:val="랜1회의_본문"/>
    <w:basedOn w:val="a1"/>
    <w:rsid w:val="00622530"/>
    <w:pPr>
      <w:tabs>
        <w:tab w:val="left" w:pos="720"/>
      </w:tabs>
      <w:spacing w:afterLines="20"/>
      <w:ind w:left="720" w:hanging="181"/>
    </w:pPr>
    <w:rPr>
      <w:rFonts w:ascii="Arial" w:eastAsia="Gulim" w:hAnsi="Arial"/>
      <w:szCs w:val="20"/>
    </w:rPr>
  </w:style>
  <w:style w:type="paragraph" w:styleId="a9">
    <w:name w:val="footer"/>
    <w:basedOn w:val="a1"/>
    <w:link w:val="aa"/>
    <w:rsid w:val="00622530"/>
    <w:pPr>
      <w:tabs>
        <w:tab w:val="center" w:pos="4252"/>
        <w:tab w:val="right" w:pos="8504"/>
      </w:tabs>
      <w:snapToGrid w:val="0"/>
    </w:pPr>
  </w:style>
  <w:style w:type="character" w:styleId="ab">
    <w:name w:val="page number"/>
    <w:basedOn w:val="a2"/>
    <w:rsid w:val="00622530"/>
  </w:style>
  <w:style w:type="paragraph" w:styleId="ac">
    <w:name w:val="caption"/>
    <w:aliases w:val="cap,cap Char,cap1,cap2,cap11,Caption Char1 Char,Caption Char Char1 Char,cap Char Char Char Char Char Char Char,Caption Char1,Caption Char2,Caption Char Char Char,Caption Char Char1,fig and tbl,fighead2,Table Caption,fighead21"/>
    <w:basedOn w:val="a1"/>
    <w:next w:val="a1"/>
    <w:link w:val="ad"/>
    <w:qFormat/>
    <w:rsid w:val="00622530"/>
    <w:pPr>
      <w:widowControl/>
      <w:spacing w:before="120" w:after="120"/>
      <w:jc w:val="left"/>
    </w:pPr>
    <w:rPr>
      <w:b/>
      <w:kern w:val="0"/>
      <w:szCs w:val="20"/>
      <w:lang w:eastAsia="en-US"/>
    </w:rPr>
  </w:style>
  <w:style w:type="paragraph" w:customStyle="1" w:styleId="LGTdoc">
    <w:name w:val="LGTdoc_소제목"/>
    <w:basedOn w:val="LGTdoc0"/>
    <w:rsid w:val="00623B1B"/>
    <w:pPr>
      <w:numPr>
        <w:numId w:val="2"/>
      </w:numPr>
      <w:tabs>
        <w:tab w:val="clear" w:pos="800"/>
        <w:tab w:val="num" w:pos="400"/>
      </w:tabs>
      <w:ind w:hanging="800"/>
    </w:pPr>
    <w:rPr>
      <w:b/>
      <w:sz w:val="24"/>
    </w:rPr>
  </w:style>
  <w:style w:type="paragraph" w:customStyle="1" w:styleId="LGTdoc2">
    <w:name w:val="LGTdoc_레퍼런스"/>
    <w:basedOn w:val="LGTdoc0"/>
    <w:rsid w:val="00101657"/>
    <w:pPr>
      <w:ind w:left="299" w:hangingChars="136" w:hanging="299"/>
    </w:pPr>
  </w:style>
  <w:style w:type="character" w:customStyle="1" w:styleId="ad">
    <w:name w:val="题注 字符"/>
    <w:aliases w:val="cap 字符,cap Char 字符,cap1 字符,cap2 字符,cap11 字符,Caption Char1 Char 字符,Caption Char Char1 Char 字符,cap Char Char Char Char Char Char Char 字符,Caption Char1 字符,Caption Char2 字符,Caption Char Char Char 字符,Caption Char Char1 字符,fig and tbl 字符,fighead2 字符"/>
    <w:link w:val="ac"/>
    <w:rsid w:val="008C47B6"/>
    <w:rPr>
      <w:b/>
      <w:lang w:val="en-GB" w:eastAsia="en-US" w:bidi="ar-SA"/>
    </w:rPr>
  </w:style>
  <w:style w:type="character" w:customStyle="1" w:styleId="a6">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5"/>
    <w:rsid w:val="00AB78AB"/>
    <w:rPr>
      <w:rFonts w:eastAsia="Batang"/>
      <w:snapToGrid w:val="0"/>
      <w:sz w:val="22"/>
      <w:lang w:val="en-US" w:eastAsia="ko-KR" w:bidi="ar-SA"/>
    </w:rPr>
  </w:style>
  <w:style w:type="paragraph" w:customStyle="1" w:styleId="CharCharCharCharCharChar">
    <w:name w:val="(文字) (文字) Char Char (文字) (文字) Char Char (文字) (文字) Char Char"/>
    <w:semiHidden/>
    <w:rsid w:val="002727B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CharCharCharCharCharCharCharChar">
    <w:name w:val="Char Char Char Char Char Char Char Char"/>
    <w:basedOn w:val="a1"/>
    <w:semiHidden/>
    <w:rsid w:val="004255FF"/>
    <w:pPr>
      <w:keepNext/>
      <w:widowControl/>
      <w:numPr>
        <w:numId w:val="4"/>
      </w:numPr>
      <w:spacing w:before="60"/>
    </w:pPr>
    <w:rPr>
      <w:rFonts w:eastAsia="宋体" w:cs="Arial"/>
      <w:color w:val="0000FF"/>
      <w:sz w:val="24"/>
      <w:lang w:eastAsia="zh-CN"/>
    </w:rPr>
  </w:style>
  <w:style w:type="table" w:styleId="ae">
    <w:name w:val="Table Grid"/>
    <w:aliases w:val="TableGrid"/>
    <w:basedOn w:val="a3"/>
    <w:uiPriority w:val="39"/>
    <w:qFormat/>
    <w:rsid w:val="00BC1953"/>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
    <w:name w:val="Char"/>
    <w:semiHidden/>
    <w:rsid w:val="00BC1953"/>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character" w:customStyle="1" w:styleId="capCharChar">
    <w:name w:val="cap Char Char"/>
    <w:rsid w:val="00910D71"/>
    <w:rPr>
      <w:rFonts w:eastAsia="MS Mincho"/>
      <w:b/>
      <w:bCs/>
      <w:lang w:val="en-GB" w:eastAsia="en-US" w:bidi="ar-SA"/>
    </w:rPr>
  </w:style>
  <w:style w:type="paragraph" w:customStyle="1" w:styleId="Text">
    <w:name w:val="Text"/>
    <w:basedOn w:val="a1"/>
    <w:rsid w:val="004E089D"/>
    <w:pPr>
      <w:spacing w:line="252" w:lineRule="auto"/>
      <w:ind w:firstLine="202"/>
    </w:pPr>
    <w:rPr>
      <w:kern w:val="0"/>
      <w:szCs w:val="20"/>
      <w:lang w:eastAsia="en-US"/>
    </w:rPr>
  </w:style>
  <w:style w:type="character" w:styleId="af">
    <w:name w:val="Hyperlink"/>
    <w:rsid w:val="005324E3"/>
    <w:rPr>
      <w:rFonts w:ascii="Arial" w:eastAsia="宋体" w:hAnsi="Arial" w:cs="Arial"/>
      <w:color w:val="0000FF"/>
      <w:kern w:val="2"/>
      <w:u w:val="single"/>
      <w:lang w:val="en-US" w:eastAsia="zh-CN" w:bidi="ar-SA"/>
    </w:rPr>
  </w:style>
  <w:style w:type="paragraph" w:customStyle="1" w:styleId="CharCharCharCharCharCharCharChar0">
    <w:name w:val="(文字) (文字) Char Char (文字) (文字) Char Char (文字) (文字) Char Char (文字) (文字) Char Char (文字) (文字)"/>
    <w:semiHidden/>
    <w:rsid w:val="0055467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styleId="a0">
    <w:name w:val="List Bullet"/>
    <w:basedOn w:val="a1"/>
    <w:rsid w:val="00554672"/>
    <w:pPr>
      <w:numPr>
        <w:numId w:val="5"/>
      </w:numPr>
      <w:autoSpaceDE/>
      <w:autoSpaceDN/>
      <w:ind w:hangingChars="200" w:hanging="200"/>
    </w:pPr>
    <w:rPr>
      <w:rFonts w:eastAsia="MS Gothic"/>
      <w:szCs w:val="20"/>
      <w:lang w:eastAsia="ja-JP"/>
    </w:rPr>
  </w:style>
  <w:style w:type="paragraph" w:customStyle="1" w:styleId="address">
    <w:name w:val="address"/>
    <w:rsid w:val="00E04011"/>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rPr>
  </w:style>
  <w:style w:type="paragraph" w:customStyle="1" w:styleId="PaperTableCell">
    <w:name w:val="PaperTableCell"/>
    <w:basedOn w:val="a1"/>
    <w:rsid w:val="00E04011"/>
    <w:pPr>
      <w:widowControl/>
      <w:autoSpaceDE/>
      <w:autoSpaceDN/>
    </w:pPr>
    <w:rPr>
      <w:rFonts w:eastAsia="Times New Roman"/>
      <w:kern w:val="0"/>
      <w:sz w:val="16"/>
      <w:lang w:eastAsia="en-US"/>
    </w:rPr>
  </w:style>
  <w:style w:type="paragraph" w:customStyle="1" w:styleId="11">
    <w:name w:val="본문1"/>
    <w:semiHidden/>
    <w:rsid w:val="00EA2C9C"/>
    <w:pPr>
      <w:keepNext/>
      <w:tabs>
        <w:tab w:val="num" w:pos="851"/>
      </w:tabs>
      <w:autoSpaceDE w:val="0"/>
      <w:autoSpaceDN w:val="0"/>
      <w:adjustRightInd w:val="0"/>
      <w:snapToGrid w:val="0"/>
      <w:spacing w:after="120" w:line="220" w:lineRule="atLeast"/>
      <w:ind w:left="851" w:hanging="851"/>
      <w:jc w:val="both"/>
    </w:pPr>
    <w:rPr>
      <w:rFonts w:ascii="Arial Unicode MS" w:eastAsia="宋体" w:hAnsi="Arial Unicode MS" w:cs="Arial"/>
      <w:kern w:val="2"/>
      <w:lang w:eastAsia="zh-CN"/>
    </w:rPr>
  </w:style>
  <w:style w:type="character" w:customStyle="1" w:styleId="EmailStyle46">
    <w:name w:val="EmailStyle46"/>
    <w:semiHidden/>
    <w:rsid w:val="00E01BFD"/>
    <w:rPr>
      <w:rFonts w:ascii="Arial" w:eastAsia="宋体" w:hAnsi="Arial" w:cs="Arial"/>
      <w:color w:val="auto"/>
      <w:kern w:val="2"/>
      <w:sz w:val="20"/>
      <w:szCs w:val="20"/>
      <w:lang w:val="en-US" w:eastAsia="zh-CN" w:bidi="ar-SA"/>
    </w:rPr>
  </w:style>
  <w:style w:type="paragraph" w:styleId="af0">
    <w:name w:val="Document Map"/>
    <w:basedOn w:val="a1"/>
    <w:semiHidden/>
    <w:rsid w:val="007406BC"/>
    <w:pPr>
      <w:shd w:val="clear" w:color="auto" w:fill="000080"/>
    </w:pPr>
    <w:rPr>
      <w:rFonts w:ascii="Arial" w:eastAsia="Dotum" w:hAnsi="Arial"/>
    </w:rPr>
  </w:style>
  <w:style w:type="paragraph" w:customStyle="1" w:styleId="CharCharCharCharCharChar0">
    <w:name w:val="(文字) (文字) Char Char (文字) (文字) Char Char (文字) (文字) Char Char"/>
    <w:semiHidden/>
    <w:rsid w:val="001C48AC"/>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styleId="af1">
    <w:name w:val="header"/>
    <w:aliases w:val="header odd,header,header odd1,header odd2,header odd3,header odd4,header odd5,header odd6,header1,header2,header3,header odd11,header odd21,header odd7,header4,header odd8,header odd9,header5,header odd12,header11,header21,header odd22,header31"/>
    <w:basedOn w:val="a1"/>
    <w:link w:val="af2"/>
    <w:rsid w:val="00975944"/>
    <w:pPr>
      <w:tabs>
        <w:tab w:val="center" w:pos="4252"/>
        <w:tab w:val="right" w:pos="8504"/>
      </w:tabs>
      <w:snapToGrid w:val="0"/>
    </w:pPr>
  </w:style>
  <w:style w:type="character" w:customStyle="1" w:styleId="af2">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1"/>
    <w:rsid w:val="00B600D4"/>
    <w:rPr>
      <w:rFonts w:ascii="Batang" w:eastAsia="Batang"/>
      <w:kern w:val="2"/>
      <w:szCs w:val="24"/>
      <w:lang w:val="en-US" w:eastAsia="ko-KR" w:bidi="ar-SA"/>
    </w:rPr>
  </w:style>
  <w:style w:type="character" w:styleId="af3">
    <w:name w:val="annotation reference"/>
    <w:qFormat/>
    <w:rsid w:val="00D600DC"/>
    <w:rPr>
      <w:sz w:val="18"/>
      <w:szCs w:val="18"/>
    </w:rPr>
  </w:style>
  <w:style w:type="paragraph" w:styleId="af4">
    <w:name w:val="annotation text"/>
    <w:basedOn w:val="a1"/>
    <w:link w:val="af5"/>
    <w:qFormat/>
    <w:rsid w:val="00D600DC"/>
    <w:pPr>
      <w:jc w:val="left"/>
    </w:pPr>
  </w:style>
  <w:style w:type="paragraph" w:customStyle="1" w:styleId="ZT">
    <w:name w:val="ZT"/>
    <w:rsid w:val="002D146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styleId="af6">
    <w:name w:val="annotation subject"/>
    <w:basedOn w:val="af4"/>
    <w:next w:val="af4"/>
    <w:semiHidden/>
    <w:rsid w:val="001D3007"/>
    <w:rPr>
      <w:b/>
      <w:bCs/>
    </w:rPr>
  </w:style>
  <w:style w:type="paragraph" w:styleId="af7">
    <w:name w:val="footnote text"/>
    <w:basedOn w:val="a1"/>
    <w:link w:val="af8"/>
    <w:rsid w:val="003F36E8"/>
    <w:pPr>
      <w:snapToGrid w:val="0"/>
      <w:jc w:val="left"/>
    </w:pPr>
    <w:rPr>
      <w:lang w:val="x-none" w:eastAsia="x-none"/>
    </w:rPr>
  </w:style>
  <w:style w:type="character" w:customStyle="1" w:styleId="af8">
    <w:name w:val="脚注文本 字符"/>
    <w:link w:val="af7"/>
    <w:rsid w:val="003F36E8"/>
    <w:rPr>
      <w:rFonts w:ascii="Batang"/>
      <w:kern w:val="2"/>
      <w:szCs w:val="24"/>
    </w:rPr>
  </w:style>
  <w:style w:type="character" w:styleId="af9">
    <w:name w:val="footnote reference"/>
    <w:rsid w:val="003F36E8"/>
    <w:rPr>
      <w:vertAlign w:val="superscript"/>
    </w:rPr>
  </w:style>
  <w:style w:type="paragraph" w:customStyle="1" w:styleId="lgtdoc3">
    <w:name w:val="lgtdoc"/>
    <w:basedOn w:val="a1"/>
    <w:rsid w:val="00FB4C10"/>
    <w:pPr>
      <w:widowControl/>
      <w:autoSpaceDE/>
      <w:autoSpaceDN/>
      <w:spacing w:before="100" w:beforeAutospacing="1" w:after="100" w:afterAutospacing="1"/>
      <w:jc w:val="left"/>
    </w:pPr>
    <w:rPr>
      <w:rFonts w:ascii="Gulim" w:eastAsia="Gulim" w:hAnsi="Gulim" w:cs="Gulim"/>
      <w:kern w:val="0"/>
      <w:sz w:val="24"/>
    </w:rPr>
  </w:style>
  <w:style w:type="paragraph" w:styleId="afa">
    <w:name w:val="Normal (Web)"/>
    <w:basedOn w:val="a1"/>
    <w:uiPriority w:val="99"/>
    <w:unhideWhenUsed/>
    <w:rsid w:val="00B05A1F"/>
    <w:pPr>
      <w:widowControl/>
      <w:autoSpaceDE/>
      <w:autoSpaceDN/>
      <w:spacing w:before="100" w:beforeAutospacing="1" w:after="100" w:afterAutospacing="1"/>
      <w:jc w:val="left"/>
    </w:pPr>
    <w:rPr>
      <w:rFonts w:ascii="Gulim" w:eastAsia="Gulim" w:hAnsi="Gulim" w:cs="Gulim"/>
      <w:kern w:val="0"/>
      <w:sz w:val="24"/>
    </w:rPr>
  </w:style>
  <w:style w:type="character" w:styleId="afb">
    <w:name w:val="Emphasis"/>
    <w:uiPriority w:val="20"/>
    <w:qFormat/>
    <w:rsid w:val="0031195F"/>
    <w:rPr>
      <w:i/>
      <w:iCs/>
    </w:rPr>
  </w:style>
  <w:style w:type="paragraph" w:styleId="afc">
    <w:name w:val="Revision"/>
    <w:hidden/>
    <w:uiPriority w:val="99"/>
    <w:semiHidden/>
    <w:rsid w:val="00E30BA2"/>
    <w:rPr>
      <w:rFonts w:ascii="Batang"/>
      <w:kern w:val="2"/>
      <w:szCs w:val="24"/>
      <w:lang w:eastAsia="ko-KR"/>
    </w:rPr>
  </w:style>
  <w:style w:type="paragraph" w:styleId="a">
    <w:name w:val="List Paragraph"/>
    <w:aliases w:val="- Bullets,목록 단락,リスト段落,Lista1,?? ??,?????,????,列出段落1,中等深浅网格 1 - 着色 21,列表段落1,—ño’i—Ž,¥¡¡¡¡ì¬º¥¹¥È¶ÎÂä,ÁÐ³ö¶ÎÂä,¥ê¥¹¥È¶ÎÂä,1st level - Bullet List Paragraph,Lettre d'introduction,Paragrafo elenco,Normal bullet 2,Bullet list,목록단락"/>
    <w:basedOn w:val="a1"/>
    <w:link w:val="afd"/>
    <w:uiPriority w:val="34"/>
    <w:qFormat/>
    <w:rsid w:val="00AE102E"/>
    <w:pPr>
      <w:widowControl/>
      <w:numPr>
        <w:numId w:val="6"/>
      </w:numPr>
      <w:autoSpaceDE/>
      <w:autoSpaceDN/>
      <w:jc w:val="left"/>
    </w:pPr>
    <w:rPr>
      <w:rFonts w:eastAsia="Gulim"/>
      <w:kern w:val="0"/>
    </w:rPr>
  </w:style>
  <w:style w:type="paragraph" w:styleId="afe">
    <w:name w:val="Plain Text"/>
    <w:basedOn w:val="a1"/>
    <w:link w:val="aff"/>
    <w:uiPriority w:val="99"/>
    <w:unhideWhenUsed/>
    <w:rsid w:val="006C40D2"/>
    <w:pPr>
      <w:jc w:val="left"/>
    </w:pPr>
    <w:rPr>
      <w:rFonts w:ascii="Courier New" w:eastAsia="Gulim" w:hAnsi="Courier New"/>
      <w:szCs w:val="20"/>
      <w:lang w:val="x-none" w:eastAsia="x-none"/>
    </w:rPr>
  </w:style>
  <w:style w:type="character" w:customStyle="1" w:styleId="aff">
    <w:name w:val="纯文本 字符"/>
    <w:link w:val="afe"/>
    <w:uiPriority w:val="99"/>
    <w:rsid w:val="006C40D2"/>
    <w:rPr>
      <w:rFonts w:ascii="Courier New" w:eastAsia="Gulim" w:hAnsi="Courier New" w:cs="Courier New"/>
      <w:kern w:val="2"/>
    </w:rPr>
  </w:style>
  <w:style w:type="character" w:customStyle="1" w:styleId="THChar">
    <w:name w:val="TH Char"/>
    <w:link w:val="TH"/>
    <w:qFormat/>
    <w:rsid w:val="00551526"/>
    <w:rPr>
      <w:rFonts w:ascii="Arial" w:eastAsia="MS Mincho" w:hAnsi="Arial"/>
      <w:b/>
      <w:lang w:val="en-GB" w:eastAsia="en-US"/>
    </w:rPr>
  </w:style>
  <w:style w:type="paragraph" w:styleId="80">
    <w:name w:val="toc 8"/>
    <w:basedOn w:val="a1"/>
    <w:next w:val="a1"/>
    <w:autoRedefine/>
    <w:rsid w:val="0047530F"/>
    <w:pPr>
      <w:ind w:leftChars="1400" w:left="2975"/>
    </w:pPr>
  </w:style>
  <w:style w:type="paragraph" w:styleId="aff0">
    <w:name w:val="No Spacing"/>
    <w:uiPriority w:val="1"/>
    <w:qFormat/>
    <w:rsid w:val="00295800"/>
    <w:rPr>
      <w:rFonts w:eastAsia="Malgun Gothic"/>
      <w:szCs w:val="22"/>
      <w:lang w:eastAsia="ko-KR"/>
    </w:rPr>
  </w:style>
  <w:style w:type="paragraph" w:customStyle="1" w:styleId="CRCoverPage">
    <w:name w:val="CR Cover Page"/>
    <w:rsid w:val="00EF14E1"/>
    <w:pPr>
      <w:spacing w:after="120"/>
    </w:pPr>
    <w:rPr>
      <w:rFonts w:ascii="Arial" w:eastAsia="MS Mincho" w:hAnsi="Arial"/>
      <w:lang w:val="en-GB"/>
    </w:rPr>
  </w:style>
  <w:style w:type="paragraph" w:customStyle="1" w:styleId="Default">
    <w:name w:val="Default"/>
    <w:rsid w:val="00CE60FB"/>
    <w:pPr>
      <w:autoSpaceDE w:val="0"/>
      <w:autoSpaceDN w:val="0"/>
      <w:adjustRightInd w:val="0"/>
    </w:pPr>
    <w:rPr>
      <w:rFonts w:ascii="Arial" w:hAnsi="Arial" w:cs="Arial"/>
      <w:color w:val="000000"/>
      <w:sz w:val="24"/>
      <w:szCs w:val="24"/>
      <w:lang w:eastAsia="zh-CN"/>
    </w:rPr>
  </w:style>
  <w:style w:type="paragraph" w:customStyle="1" w:styleId="TAN">
    <w:name w:val="TAN"/>
    <w:basedOn w:val="TAL"/>
    <w:rsid w:val="005A7CB6"/>
    <w:pPr>
      <w:ind w:left="851" w:hanging="851"/>
    </w:pPr>
    <w:rPr>
      <w:rFonts w:eastAsia="Times New Roman"/>
    </w:rPr>
  </w:style>
  <w:style w:type="table" w:styleId="2-3">
    <w:name w:val="Grid Table 2 Accent 3"/>
    <w:basedOn w:val="a3"/>
    <w:uiPriority w:val="47"/>
    <w:rsid w:val="00FF472D"/>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6-3">
    <w:name w:val="Grid Table 6 Colorful Accent 3"/>
    <w:basedOn w:val="a3"/>
    <w:uiPriority w:val="51"/>
    <w:rsid w:val="00FF472D"/>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afd">
    <w:name w:val="列出段落 字符"/>
    <w:aliases w:val="- Bullets 字符,목록 단락 字符,リスト段落 字符,Lista1 字符,?? ?? 字符,????? 字符,???? 字符,列出段落1 字符,中等深浅网格 1 - 着色 21 字符,列表段落1 字符,—ño’i—Ž 字符,¥¡¡¡¡ì¬º¥¹¥È¶ÎÂä 字符,ÁÐ³ö¶ÎÂä 字符,¥ê¥¹¥È¶ÎÂä 字符,1st level - Bullet List Paragraph 字符,Lettre d'introduction 字符,Paragrafo elenco 字符"/>
    <w:link w:val="a"/>
    <w:uiPriority w:val="34"/>
    <w:qFormat/>
    <w:rsid w:val="00AE102E"/>
    <w:rPr>
      <w:rFonts w:eastAsia="Gulim"/>
      <w:snapToGrid w:val="0"/>
      <w:szCs w:val="22"/>
      <w:lang w:val="en-GB" w:eastAsia="ko-KR"/>
    </w:rPr>
  </w:style>
  <w:style w:type="character" w:styleId="aff1">
    <w:name w:val="Placeholder Text"/>
    <w:basedOn w:val="a2"/>
    <w:uiPriority w:val="99"/>
    <w:semiHidden/>
    <w:rsid w:val="00287AD4"/>
    <w:rPr>
      <w:color w:val="808080"/>
    </w:rPr>
  </w:style>
  <w:style w:type="character" w:customStyle="1" w:styleId="30">
    <w:name w:val="标题 3 字符"/>
    <w:aliases w:val="Underrubrik2 字符,H3 字符,no break 字符,h3 字符,Memo Heading 3 字符,hello 字符,Titre 3 Car 字符,no break Car 字符,H3 Car 字符,Underrubrik2 Car 字符,h3 Car 字符,Memo Heading 3 Car 字符,hello Car 字符,Heading 3 Char Car 字符,no break Char Car 字符,H3 Char Car 字符,h3 Char Car 字符"/>
    <w:basedOn w:val="a2"/>
    <w:link w:val="3"/>
    <w:rsid w:val="004E6768"/>
    <w:rPr>
      <w:rFonts w:ascii="Arial" w:hAnsi="Arial"/>
      <w:sz w:val="28"/>
      <w:lang w:val="en-GB"/>
    </w:rPr>
  </w:style>
  <w:style w:type="table" w:styleId="31">
    <w:name w:val="Plain Table 3"/>
    <w:basedOn w:val="a3"/>
    <w:uiPriority w:val="43"/>
    <w:rsid w:val="00DA6B43"/>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51">
    <w:name w:val="Plain Table 5"/>
    <w:basedOn w:val="a3"/>
    <w:uiPriority w:val="45"/>
    <w:rsid w:val="00DA6B43"/>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rsid w:val="00AE028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rsid w:val="00AE0284"/>
    <w:rPr>
      <w:rFonts w:ascii="Courier New" w:eastAsia="Times New Roman" w:hAnsi="Courier New"/>
      <w:noProof/>
      <w:sz w:val="16"/>
      <w:lang w:val="en-GB" w:eastAsia="en-GB"/>
    </w:rPr>
  </w:style>
  <w:style w:type="character" w:customStyle="1" w:styleId="TACChar">
    <w:name w:val="TAC Char"/>
    <w:link w:val="TAC"/>
    <w:qFormat/>
    <w:locked/>
    <w:rsid w:val="003B5DB5"/>
    <w:rPr>
      <w:rFonts w:ascii="Arial" w:eastAsia="MS Mincho" w:hAnsi="Arial"/>
      <w:sz w:val="18"/>
      <w:lang w:val="en-GB"/>
    </w:rPr>
  </w:style>
  <w:style w:type="character" w:customStyle="1" w:styleId="TAHCar">
    <w:name w:val="TAH Car"/>
    <w:link w:val="TAH"/>
    <w:qFormat/>
    <w:rsid w:val="003B5DB5"/>
    <w:rPr>
      <w:rFonts w:ascii="Arial" w:eastAsia="MS Mincho" w:hAnsi="Arial"/>
      <w:b/>
      <w:sz w:val="18"/>
      <w:lang w:val="en-GB"/>
    </w:rPr>
  </w:style>
  <w:style w:type="paragraph" w:customStyle="1" w:styleId="Reference">
    <w:name w:val="Reference"/>
    <w:basedOn w:val="a1"/>
    <w:rsid w:val="003B5DB5"/>
    <w:pPr>
      <w:keepLines/>
      <w:widowControl/>
      <w:numPr>
        <w:numId w:val="7"/>
      </w:numPr>
      <w:spacing w:after="180"/>
      <w:jc w:val="left"/>
    </w:pPr>
    <w:rPr>
      <w:rFonts w:eastAsia="Times New Roman"/>
      <w:kern w:val="0"/>
      <w:szCs w:val="20"/>
      <w:lang w:eastAsia="en-GB"/>
    </w:rPr>
  </w:style>
  <w:style w:type="paragraph" w:customStyle="1" w:styleId="proposal">
    <w:name w:val="proposal"/>
    <w:basedOn w:val="LGTdoc1"/>
    <w:link w:val="proposalChar"/>
    <w:qFormat/>
    <w:rsid w:val="00C418D9"/>
    <w:pPr>
      <w:spacing w:beforeLines="0" w:after="60" w:afterAutospacing="0"/>
    </w:pPr>
    <w:rPr>
      <w:sz w:val="20"/>
      <w:lang w:val="en-US"/>
    </w:rPr>
  </w:style>
  <w:style w:type="character" w:customStyle="1" w:styleId="LGTdoc1Char">
    <w:name w:val="LGTdoc_제목1 Char"/>
    <w:basedOn w:val="a2"/>
    <w:link w:val="LGTdoc1"/>
    <w:rsid w:val="00C418D9"/>
    <w:rPr>
      <w:b/>
      <w:sz w:val="28"/>
      <w:lang w:val="en-GB" w:eastAsia="ko-KR"/>
    </w:rPr>
  </w:style>
  <w:style w:type="character" w:customStyle="1" w:styleId="proposalChar">
    <w:name w:val="proposal Char"/>
    <w:basedOn w:val="LGTdoc1Char"/>
    <w:link w:val="proposal"/>
    <w:rsid w:val="00C418D9"/>
    <w:rPr>
      <w:b/>
      <w:sz w:val="28"/>
      <w:lang w:val="en-GB" w:eastAsia="ko-KR"/>
    </w:rPr>
  </w:style>
  <w:style w:type="paragraph" w:customStyle="1" w:styleId="bullet">
    <w:name w:val="bullet"/>
    <w:basedOn w:val="a"/>
    <w:link w:val="bulletChar"/>
    <w:qFormat/>
    <w:rsid w:val="00B810B1"/>
    <w:pPr>
      <w:widowControl w:val="0"/>
      <w:numPr>
        <w:numId w:val="8"/>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rsid w:val="00B810B1"/>
    <w:rPr>
      <w:rFonts w:eastAsia="Times New Roman"/>
      <w:kern w:val="2"/>
      <w:szCs w:val="24"/>
      <w:lang w:val="en-GB"/>
    </w:rPr>
  </w:style>
  <w:style w:type="paragraph" w:customStyle="1" w:styleId="berschrift1H1">
    <w:name w:val="Überschrift 1.H1"/>
    <w:basedOn w:val="a1"/>
    <w:next w:val="a1"/>
    <w:rsid w:val="00C64940"/>
    <w:pPr>
      <w:keepNext/>
      <w:keepLines/>
      <w:widowControl/>
      <w:numPr>
        <w:numId w:val="9"/>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paragraph" w:styleId="32">
    <w:name w:val="toc 3"/>
    <w:basedOn w:val="a1"/>
    <w:next w:val="a1"/>
    <w:autoRedefine/>
    <w:rsid w:val="00B2715F"/>
    <w:pPr>
      <w:spacing w:after="100"/>
      <w:ind w:left="400"/>
    </w:pPr>
  </w:style>
  <w:style w:type="character" w:customStyle="1" w:styleId="notesChar">
    <w:name w:val="notes Char"/>
    <w:basedOn w:val="a2"/>
    <w:link w:val="notes"/>
    <w:locked/>
    <w:rsid w:val="00AF71EC"/>
    <w:rPr>
      <w:rFonts w:ascii="Arial" w:hAnsi="Arial" w:cs="Arial"/>
      <w:i/>
      <w:color w:val="00B0F0"/>
      <w:sz w:val="16"/>
      <w:szCs w:val="16"/>
    </w:rPr>
  </w:style>
  <w:style w:type="paragraph" w:customStyle="1" w:styleId="notes">
    <w:name w:val="notes"/>
    <w:basedOn w:val="a1"/>
    <w:link w:val="notesChar"/>
    <w:qFormat/>
    <w:rsid w:val="00AF71EC"/>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aa">
    <w:name w:val="页脚 字符"/>
    <w:link w:val="a9"/>
    <w:rsid w:val="005F48D5"/>
    <w:rPr>
      <w:snapToGrid w:val="0"/>
      <w:kern w:val="2"/>
      <w:szCs w:val="22"/>
      <w:lang w:val="en-GB" w:eastAsia="ko-KR"/>
    </w:rPr>
  </w:style>
  <w:style w:type="paragraph" w:customStyle="1" w:styleId="B1">
    <w:name w:val="B1"/>
    <w:basedOn w:val="aff2"/>
    <w:link w:val="B10"/>
    <w:qFormat/>
    <w:rsid w:val="009F548F"/>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21"/>
    <w:link w:val="B2Char"/>
    <w:qFormat/>
    <w:rsid w:val="009F548F"/>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33"/>
    <w:link w:val="B3Char"/>
    <w:qFormat/>
    <w:rsid w:val="009F548F"/>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sid w:val="009F548F"/>
    <w:rPr>
      <w:rFonts w:eastAsia="Times New Roman"/>
      <w:lang w:val="en-GB"/>
    </w:rPr>
  </w:style>
  <w:style w:type="character" w:customStyle="1" w:styleId="B2Char">
    <w:name w:val="B2 Char"/>
    <w:link w:val="B2"/>
    <w:qFormat/>
    <w:rsid w:val="009F548F"/>
    <w:rPr>
      <w:rFonts w:eastAsia="Times New Roman"/>
      <w:lang w:val="en-GB"/>
    </w:rPr>
  </w:style>
  <w:style w:type="character" w:customStyle="1" w:styleId="B3Char">
    <w:name w:val="B3 Char"/>
    <w:basedOn w:val="a2"/>
    <w:link w:val="B3"/>
    <w:rsid w:val="009F548F"/>
    <w:rPr>
      <w:rFonts w:eastAsia="Times New Roman"/>
      <w:lang w:val="en-GB"/>
    </w:rPr>
  </w:style>
  <w:style w:type="paragraph" w:styleId="aff2">
    <w:name w:val="List"/>
    <w:basedOn w:val="a1"/>
    <w:rsid w:val="009F548F"/>
    <w:pPr>
      <w:ind w:left="360" w:hanging="360"/>
      <w:contextualSpacing/>
    </w:pPr>
  </w:style>
  <w:style w:type="paragraph" w:styleId="21">
    <w:name w:val="List 2"/>
    <w:basedOn w:val="a1"/>
    <w:rsid w:val="009F548F"/>
    <w:pPr>
      <w:ind w:left="720" w:hanging="360"/>
      <w:contextualSpacing/>
    </w:pPr>
  </w:style>
  <w:style w:type="paragraph" w:styleId="33">
    <w:name w:val="List 3"/>
    <w:basedOn w:val="a1"/>
    <w:rsid w:val="009F548F"/>
    <w:pPr>
      <w:ind w:left="1080" w:hanging="360"/>
      <w:contextualSpacing/>
    </w:pPr>
  </w:style>
  <w:style w:type="character" w:customStyle="1" w:styleId="B1Char1">
    <w:name w:val="B1 Char1"/>
    <w:qFormat/>
    <w:rsid w:val="001C4D91"/>
    <w:rPr>
      <w:rFonts w:eastAsia="Times New Roman"/>
    </w:rPr>
  </w:style>
  <w:style w:type="character" w:customStyle="1" w:styleId="af5">
    <w:name w:val="批注文字 字符"/>
    <w:link w:val="af4"/>
    <w:qFormat/>
    <w:rsid w:val="001C4D91"/>
    <w:rPr>
      <w:snapToGrid w:val="0"/>
      <w:kern w:val="2"/>
      <w:szCs w:val="22"/>
      <w:lang w:val="en-GB" w:eastAsia="ko-KR"/>
    </w:rPr>
  </w:style>
  <w:style w:type="character" w:customStyle="1" w:styleId="B1Zchn">
    <w:name w:val="B1 Zchn"/>
    <w:qFormat/>
    <w:rsid w:val="00F24935"/>
    <w:rPr>
      <w:lang w:eastAsia="en-US"/>
    </w:rPr>
  </w:style>
  <w:style w:type="paragraph" w:customStyle="1" w:styleId="textintend1">
    <w:name w:val="text intend 1"/>
    <w:basedOn w:val="Text"/>
    <w:rsid w:val="00F24935"/>
    <w:pPr>
      <w:widowControl/>
      <w:numPr>
        <w:numId w:val="11"/>
      </w:numPr>
      <w:spacing w:after="120" w:line="240" w:lineRule="auto"/>
    </w:pPr>
    <w:rPr>
      <w:rFonts w:eastAsia="MS Mincho"/>
      <w:snapToGrid/>
      <w:sz w:val="24"/>
      <w:lang w:val="en-US" w:eastAsia="en-GB"/>
    </w:rPr>
  </w:style>
  <w:style w:type="paragraph" w:customStyle="1" w:styleId="ListParagraph3">
    <w:name w:val="List Paragraph3"/>
    <w:basedOn w:val="a1"/>
    <w:uiPriority w:val="34"/>
    <w:qFormat/>
    <w:rsid w:val="00773160"/>
    <w:pPr>
      <w:widowControl/>
      <w:kinsoku/>
      <w:spacing w:after="180" w:line="259" w:lineRule="auto"/>
      <w:ind w:left="720"/>
      <w:contextualSpacing/>
      <w:jc w:val="left"/>
    </w:pPr>
    <w:rPr>
      <w:rFonts w:eastAsia="宋体"/>
      <w:snapToGrid/>
      <w:kern w:val="0"/>
      <w:szCs w:val="20"/>
      <w:lang w:eastAsia="ja-JP"/>
    </w:rPr>
  </w:style>
  <w:style w:type="paragraph" w:customStyle="1" w:styleId="00BodyText">
    <w:name w:val="00 BodyText"/>
    <w:basedOn w:val="a1"/>
    <w:qFormat/>
    <w:rsid w:val="00773160"/>
    <w:pPr>
      <w:widowControl/>
      <w:kinsoku/>
      <w:overflowPunct/>
      <w:autoSpaceDE/>
      <w:autoSpaceDN/>
      <w:adjustRightInd/>
      <w:spacing w:after="220" w:line="259" w:lineRule="auto"/>
      <w:jc w:val="left"/>
      <w:textAlignment w:val="auto"/>
    </w:pPr>
    <w:rPr>
      <w:rFonts w:ascii="Arial" w:eastAsia="宋体" w:hAnsi="Arial"/>
      <w:snapToGrid/>
      <w:kern w:val="0"/>
      <w:szCs w:val="24"/>
      <w:lang w:eastAsia="en-US"/>
    </w:rPr>
  </w:style>
  <w:style w:type="character" w:customStyle="1" w:styleId="CaptionChar3">
    <w:name w:val="Caption Char3"/>
    <w:aliases w:val="cap1 Char,cap2 Char,cap11 Char,Caption Char Char,Caption Char1 Char Char,cap Char Char1 Char,Caption Char Char1 Char Char,cap Char Char Char Char Char Char Char Char,Caption Char1 Char1,Caption Char2 Char,Caption Char Char1 Char1"/>
    <w:rsid w:val="00773160"/>
    <w:rPr>
      <w:b/>
      <w:bCs/>
      <w:kern w:val="2"/>
      <w:lang w:val="en-GB" w:eastAsia="zh-CN" w:bidi="ar-SA"/>
    </w:rPr>
  </w:style>
  <w:style w:type="paragraph" w:customStyle="1" w:styleId="EQ">
    <w:name w:val="EQ"/>
    <w:basedOn w:val="a1"/>
    <w:next w:val="a1"/>
    <w:uiPriority w:val="99"/>
    <w:qFormat/>
    <w:rsid w:val="00413B41"/>
    <w:pPr>
      <w:keepLines/>
      <w:widowControl/>
      <w:tabs>
        <w:tab w:val="center" w:pos="4536"/>
        <w:tab w:val="right" w:pos="9072"/>
      </w:tabs>
      <w:kinsoku/>
      <w:overflowPunct/>
      <w:autoSpaceDE/>
      <w:autoSpaceDN/>
      <w:adjustRightInd/>
      <w:spacing w:after="180"/>
      <w:jc w:val="left"/>
      <w:textAlignment w:val="auto"/>
    </w:pPr>
    <w:rPr>
      <w:rFonts w:eastAsia="Malgun Gothic"/>
      <w:noProof/>
      <w:snapToGrid/>
      <w:kern w:val="0"/>
      <w:szCs w:val="20"/>
    </w:rPr>
  </w:style>
  <w:style w:type="character" w:customStyle="1" w:styleId="colour">
    <w:name w:val="colour"/>
    <w:basedOn w:val="a2"/>
    <w:rsid w:val="00413B41"/>
  </w:style>
  <w:style w:type="character" w:customStyle="1" w:styleId="B1Char">
    <w:name w:val="B1 Char"/>
    <w:rsid w:val="00EA5E25"/>
    <w:rPr>
      <w:lang w:val="en-GB" w:eastAsia="x-none"/>
    </w:rPr>
  </w:style>
  <w:style w:type="paragraph" w:customStyle="1" w:styleId="34">
    <w:name w:val="正文3"/>
    <w:qFormat/>
    <w:rsid w:val="00EE3FCB"/>
    <w:pPr>
      <w:spacing w:after="160" w:line="259" w:lineRule="auto"/>
    </w:pPr>
    <w:rPr>
      <w:rFonts w:ascii="Times" w:eastAsia="宋体" w:hAnsi="Times" w:cs="Times"/>
      <w:sz w:val="24"/>
      <w:szCs w:val="24"/>
      <w:lang w:eastAsia="zh-CN"/>
    </w:rPr>
  </w:style>
  <w:style w:type="paragraph" w:styleId="2">
    <w:name w:val="List Number 2"/>
    <w:basedOn w:val="aff3"/>
    <w:qFormat/>
    <w:rsid w:val="00F65FAD"/>
    <w:pPr>
      <w:widowControl/>
      <w:numPr>
        <w:numId w:val="25"/>
      </w:numPr>
      <w:tabs>
        <w:tab w:val="num" w:pos="432"/>
      </w:tabs>
      <w:kinsoku/>
      <w:spacing w:after="120" w:line="259" w:lineRule="auto"/>
      <w:ind w:left="432" w:hanging="432"/>
      <w:contextualSpacing w:val="0"/>
    </w:pPr>
    <w:rPr>
      <w:rFonts w:ascii="Arial" w:eastAsiaTheme="minorEastAsia" w:hAnsi="Arial"/>
      <w:snapToGrid/>
      <w:kern w:val="0"/>
      <w:szCs w:val="20"/>
      <w:lang w:eastAsia="ja-JP"/>
    </w:rPr>
  </w:style>
  <w:style w:type="paragraph" w:styleId="aff3">
    <w:name w:val="List Number"/>
    <w:basedOn w:val="a1"/>
    <w:rsid w:val="00F65FAD"/>
    <w:pPr>
      <w:tabs>
        <w:tab w:val="left" w:pos="1644"/>
      </w:tabs>
      <w:ind w:left="1644" w:hanging="397"/>
      <w:contextualSpacing/>
    </w:pPr>
  </w:style>
  <w:style w:type="paragraph" w:customStyle="1" w:styleId="B4">
    <w:name w:val="B4"/>
    <w:basedOn w:val="41"/>
    <w:link w:val="B4Char"/>
    <w:qFormat/>
    <w:rsid w:val="00F65FAD"/>
    <w:pPr>
      <w:widowControl/>
      <w:kinsoku/>
      <w:spacing w:after="120" w:line="259" w:lineRule="auto"/>
      <w:ind w:left="1418" w:hanging="284"/>
      <w:contextualSpacing w:val="0"/>
    </w:pPr>
    <w:rPr>
      <w:rFonts w:eastAsiaTheme="minorEastAsia"/>
      <w:snapToGrid/>
      <w:kern w:val="0"/>
      <w:szCs w:val="20"/>
      <w:lang w:eastAsia="ja-JP"/>
    </w:rPr>
  </w:style>
  <w:style w:type="paragraph" w:customStyle="1" w:styleId="B5">
    <w:name w:val="B5"/>
    <w:basedOn w:val="52"/>
    <w:link w:val="B5Char"/>
    <w:qFormat/>
    <w:rsid w:val="00F65FAD"/>
    <w:pPr>
      <w:widowControl/>
      <w:kinsoku/>
      <w:spacing w:after="120" w:line="259" w:lineRule="auto"/>
      <w:ind w:left="1702" w:hanging="284"/>
      <w:contextualSpacing w:val="0"/>
    </w:pPr>
    <w:rPr>
      <w:rFonts w:eastAsiaTheme="minorEastAsia"/>
      <w:snapToGrid/>
      <w:kern w:val="0"/>
      <w:szCs w:val="20"/>
      <w:lang w:eastAsia="ja-JP"/>
    </w:rPr>
  </w:style>
  <w:style w:type="character" w:customStyle="1" w:styleId="B3Char2">
    <w:name w:val="B3 Char2"/>
    <w:qFormat/>
    <w:rsid w:val="00F65FAD"/>
    <w:rPr>
      <w:rFonts w:ascii="Times New Roman" w:hAnsi="Times New Roman"/>
      <w:lang w:eastAsia="ja-JP"/>
    </w:rPr>
  </w:style>
  <w:style w:type="character" w:customStyle="1" w:styleId="B4Char">
    <w:name w:val="B4 Char"/>
    <w:link w:val="B4"/>
    <w:qFormat/>
    <w:rsid w:val="00F65FAD"/>
    <w:rPr>
      <w:rFonts w:eastAsiaTheme="minorEastAsia"/>
      <w:lang w:val="en-GB" w:eastAsia="ja-JP"/>
    </w:rPr>
  </w:style>
  <w:style w:type="character" w:customStyle="1" w:styleId="B5Char">
    <w:name w:val="B5 Char"/>
    <w:link w:val="B5"/>
    <w:qFormat/>
    <w:rsid w:val="00F65FAD"/>
    <w:rPr>
      <w:rFonts w:eastAsiaTheme="minorEastAsia"/>
      <w:lang w:val="en-GB" w:eastAsia="ja-JP"/>
    </w:rPr>
  </w:style>
  <w:style w:type="paragraph" w:styleId="41">
    <w:name w:val="List 4"/>
    <w:basedOn w:val="a1"/>
    <w:rsid w:val="00F65FAD"/>
    <w:pPr>
      <w:ind w:left="1440" w:hanging="360"/>
      <w:contextualSpacing/>
    </w:pPr>
  </w:style>
  <w:style w:type="paragraph" w:styleId="52">
    <w:name w:val="List 5"/>
    <w:basedOn w:val="a1"/>
    <w:rsid w:val="00F65FAD"/>
    <w:pPr>
      <w:ind w:left="1800" w:hanging="360"/>
      <w:contextualSpacing/>
    </w:pPr>
  </w:style>
  <w:style w:type="paragraph" w:customStyle="1" w:styleId="title3">
    <w:name w:val="title 3"/>
    <w:basedOn w:val="3"/>
    <w:link w:val="title3Char"/>
    <w:qFormat/>
    <w:rsid w:val="00BB532D"/>
    <w:pPr>
      <w:keepLines w:val="0"/>
      <w:numPr>
        <w:ilvl w:val="0"/>
        <w:numId w:val="0"/>
      </w:numPr>
      <w:overflowPunct/>
      <w:autoSpaceDE/>
      <w:autoSpaceDN/>
      <w:adjustRightInd/>
      <w:spacing w:before="240" w:after="60"/>
      <w:jc w:val="both"/>
      <w:textAlignment w:val="auto"/>
    </w:pPr>
    <w:rPr>
      <w:rFonts w:eastAsia="MS Mincho" w:cs="Arial"/>
      <w:bCs/>
      <w:sz w:val="24"/>
      <w:szCs w:val="26"/>
      <w:lang w:val="en-US"/>
    </w:rPr>
  </w:style>
  <w:style w:type="character" w:customStyle="1" w:styleId="title3Char">
    <w:name w:val="title 3 Char"/>
    <w:link w:val="title3"/>
    <w:rsid w:val="00BB532D"/>
    <w:rPr>
      <w:rFonts w:ascii="Arial" w:eastAsia="MS Mincho" w:hAnsi="Arial" w:cs="Arial"/>
      <w:bCs/>
      <w:sz w:val="24"/>
      <w:szCs w:val="26"/>
    </w:rPr>
  </w:style>
  <w:style w:type="paragraph" w:styleId="50">
    <w:name w:val="List Bullet 5"/>
    <w:basedOn w:val="4"/>
    <w:rsid w:val="00BB532D"/>
    <w:pPr>
      <w:widowControl/>
      <w:numPr>
        <w:numId w:val="26"/>
      </w:numPr>
      <w:tabs>
        <w:tab w:val="clear" w:pos="1644"/>
        <w:tab w:val="num" w:pos="360"/>
        <w:tab w:val="left" w:pos="510"/>
        <w:tab w:val="left" w:pos="794"/>
        <w:tab w:val="left" w:pos="1077"/>
        <w:tab w:val="left" w:pos="1304"/>
        <w:tab w:val="left" w:pos="1361"/>
      </w:tabs>
      <w:kinsoku/>
      <w:overflowPunct/>
      <w:autoSpaceDE/>
      <w:autoSpaceDN/>
      <w:adjustRightInd/>
      <w:spacing w:after="160" w:line="259" w:lineRule="auto"/>
      <w:ind w:left="360" w:hanging="360"/>
      <w:contextualSpacing w:val="0"/>
      <w:textAlignment w:val="auto"/>
    </w:pPr>
    <w:rPr>
      <w:rFonts w:ascii="Calibri" w:eastAsia="宋体" w:hAnsi="Calibri"/>
      <w:snapToGrid/>
      <w:kern w:val="0"/>
      <w:sz w:val="22"/>
      <w:lang w:val="en-US" w:eastAsia="zh-CN"/>
    </w:rPr>
  </w:style>
  <w:style w:type="paragraph" w:customStyle="1" w:styleId="3GPPText">
    <w:name w:val="3GPP Text"/>
    <w:basedOn w:val="a1"/>
    <w:link w:val="3GPPTextChar"/>
    <w:qFormat/>
    <w:rsid w:val="00BB532D"/>
    <w:pPr>
      <w:widowControl/>
      <w:kinsoku/>
      <w:spacing w:before="120" w:after="180"/>
    </w:pPr>
    <w:rPr>
      <w:rFonts w:eastAsia="Times New Roman"/>
      <w:snapToGrid/>
      <w:kern w:val="0"/>
      <w:sz w:val="22"/>
      <w:szCs w:val="20"/>
      <w:lang w:val="en-US" w:eastAsia="en-GB"/>
    </w:rPr>
  </w:style>
  <w:style w:type="character" w:customStyle="1" w:styleId="3GPPTextChar">
    <w:name w:val="3GPP Text Char"/>
    <w:link w:val="3GPPText"/>
    <w:qFormat/>
    <w:rsid w:val="00BB532D"/>
    <w:rPr>
      <w:rFonts w:eastAsia="Times New Roman"/>
      <w:sz w:val="22"/>
      <w:lang w:eastAsia="en-GB"/>
    </w:rPr>
  </w:style>
  <w:style w:type="paragraph" w:styleId="4">
    <w:name w:val="List Bullet 4"/>
    <w:basedOn w:val="a1"/>
    <w:rsid w:val="00BB532D"/>
    <w:pPr>
      <w:numPr>
        <w:numId w:val="27"/>
      </w:numPr>
      <w:contextualSpacing/>
    </w:pPr>
  </w:style>
  <w:style w:type="character" w:customStyle="1" w:styleId="TALCar">
    <w:name w:val="TAL Car"/>
    <w:link w:val="TAL"/>
    <w:qFormat/>
    <w:rsid w:val="00C855F7"/>
    <w:rPr>
      <w:rFonts w:ascii="Arial" w:eastAsia="MS Mincho" w:hAnsi="Arial"/>
      <w:snapToGrid w:val="0"/>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34927">
      <w:bodyDiv w:val="1"/>
      <w:marLeft w:val="0"/>
      <w:marRight w:val="0"/>
      <w:marTop w:val="0"/>
      <w:marBottom w:val="0"/>
      <w:divBdr>
        <w:top w:val="none" w:sz="0" w:space="0" w:color="auto"/>
        <w:left w:val="none" w:sz="0" w:space="0" w:color="auto"/>
        <w:bottom w:val="none" w:sz="0" w:space="0" w:color="auto"/>
        <w:right w:val="none" w:sz="0" w:space="0" w:color="auto"/>
      </w:divBdr>
    </w:div>
    <w:div w:id="3093872">
      <w:bodyDiv w:val="1"/>
      <w:marLeft w:val="0"/>
      <w:marRight w:val="0"/>
      <w:marTop w:val="0"/>
      <w:marBottom w:val="0"/>
      <w:divBdr>
        <w:top w:val="none" w:sz="0" w:space="0" w:color="auto"/>
        <w:left w:val="none" w:sz="0" w:space="0" w:color="auto"/>
        <w:bottom w:val="none" w:sz="0" w:space="0" w:color="auto"/>
        <w:right w:val="none" w:sz="0" w:space="0" w:color="auto"/>
      </w:divBdr>
    </w:div>
    <w:div w:id="12348647">
      <w:bodyDiv w:val="1"/>
      <w:marLeft w:val="0"/>
      <w:marRight w:val="0"/>
      <w:marTop w:val="0"/>
      <w:marBottom w:val="0"/>
      <w:divBdr>
        <w:top w:val="none" w:sz="0" w:space="0" w:color="auto"/>
        <w:left w:val="none" w:sz="0" w:space="0" w:color="auto"/>
        <w:bottom w:val="none" w:sz="0" w:space="0" w:color="auto"/>
        <w:right w:val="none" w:sz="0" w:space="0" w:color="auto"/>
      </w:divBdr>
      <w:divsChild>
        <w:div w:id="190996653">
          <w:marLeft w:val="0"/>
          <w:marRight w:val="0"/>
          <w:marTop w:val="0"/>
          <w:marBottom w:val="0"/>
          <w:divBdr>
            <w:top w:val="none" w:sz="0" w:space="0" w:color="auto"/>
            <w:left w:val="none" w:sz="0" w:space="0" w:color="auto"/>
            <w:bottom w:val="none" w:sz="0" w:space="0" w:color="auto"/>
            <w:right w:val="none" w:sz="0" w:space="0" w:color="auto"/>
          </w:divBdr>
          <w:divsChild>
            <w:div w:id="1607957716">
              <w:marLeft w:val="0"/>
              <w:marRight w:val="0"/>
              <w:marTop w:val="0"/>
              <w:marBottom w:val="230"/>
              <w:divBdr>
                <w:top w:val="none" w:sz="0" w:space="0" w:color="auto"/>
                <w:left w:val="none" w:sz="0" w:space="0" w:color="auto"/>
                <w:bottom w:val="none" w:sz="0" w:space="0" w:color="auto"/>
                <w:right w:val="none" w:sz="0" w:space="0" w:color="auto"/>
              </w:divBdr>
              <w:divsChild>
                <w:div w:id="879971062">
                  <w:marLeft w:val="0"/>
                  <w:marRight w:val="0"/>
                  <w:marTop w:val="0"/>
                  <w:marBottom w:val="0"/>
                  <w:divBdr>
                    <w:top w:val="none" w:sz="0" w:space="0" w:color="auto"/>
                    <w:left w:val="none" w:sz="0" w:space="0" w:color="auto"/>
                    <w:bottom w:val="none" w:sz="0" w:space="0" w:color="auto"/>
                    <w:right w:val="none" w:sz="0" w:space="0" w:color="auto"/>
                  </w:divBdr>
                  <w:divsChild>
                    <w:div w:id="1318651879">
                      <w:marLeft w:val="0"/>
                      <w:marRight w:val="0"/>
                      <w:marTop w:val="0"/>
                      <w:marBottom w:val="0"/>
                      <w:divBdr>
                        <w:top w:val="none" w:sz="0" w:space="0" w:color="auto"/>
                        <w:left w:val="none" w:sz="0" w:space="0" w:color="auto"/>
                        <w:bottom w:val="none" w:sz="0" w:space="0" w:color="auto"/>
                        <w:right w:val="none" w:sz="0" w:space="0" w:color="auto"/>
                      </w:divBdr>
                      <w:divsChild>
                        <w:div w:id="142620504">
                          <w:marLeft w:val="0"/>
                          <w:marRight w:val="0"/>
                          <w:marTop w:val="0"/>
                          <w:marBottom w:val="0"/>
                          <w:divBdr>
                            <w:top w:val="none" w:sz="0" w:space="0" w:color="auto"/>
                            <w:left w:val="none" w:sz="0" w:space="0" w:color="auto"/>
                            <w:bottom w:val="none" w:sz="0" w:space="0" w:color="auto"/>
                            <w:right w:val="none" w:sz="0" w:space="0" w:color="auto"/>
                          </w:divBdr>
                        </w:div>
                        <w:div w:id="1828746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3556006">
      <w:bodyDiv w:val="1"/>
      <w:marLeft w:val="0"/>
      <w:marRight w:val="0"/>
      <w:marTop w:val="0"/>
      <w:marBottom w:val="0"/>
      <w:divBdr>
        <w:top w:val="none" w:sz="0" w:space="0" w:color="auto"/>
        <w:left w:val="none" w:sz="0" w:space="0" w:color="auto"/>
        <w:bottom w:val="none" w:sz="0" w:space="0" w:color="auto"/>
        <w:right w:val="none" w:sz="0" w:space="0" w:color="auto"/>
      </w:divBdr>
    </w:div>
    <w:div w:id="26107683">
      <w:bodyDiv w:val="1"/>
      <w:marLeft w:val="0"/>
      <w:marRight w:val="0"/>
      <w:marTop w:val="0"/>
      <w:marBottom w:val="0"/>
      <w:divBdr>
        <w:top w:val="none" w:sz="0" w:space="0" w:color="auto"/>
        <w:left w:val="none" w:sz="0" w:space="0" w:color="auto"/>
        <w:bottom w:val="none" w:sz="0" w:space="0" w:color="auto"/>
        <w:right w:val="none" w:sz="0" w:space="0" w:color="auto"/>
      </w:divBdr>
      <w:divsChild>
        <w:div w:id="89161096">
          <w:marLeft w:val="1800"/>
          <w:marRight w:val="0"/>
          <w:marTop w:val="77"/>
          <w:marBottom w:val="0"/>
          <w:divBdr>
            <w:top w:val="none" w:sz="0" w:space="0" w:color="auto"/>
            <w:left w:val="none" w:sz="0" w:space="0" w:color="auto"/>
            <w:bottom w:val="none" w:sz="0" w:space="0" w:color="auto"/>
            <w:right w:val="none" w:sz="0" w:space="0" w:color="auto"/>
          </w:divBdr>
        </w:div>
      </w:divsChild>
    </w:div>
    <w:div w:id="35282035">
      <w:bodyDiv w:val="1"/>
      <w:marLeft w:val="0"/>
      <w:marRight w:val="0"/>
      <w:marTop w:val="0"/>
      <w:marBottom w:val="0"/>
      <w:divBdr>
        <w:top w:val="none" w:sz="0" w:space="0" w:color="auto"/>
        <w:left w:val="none" w:sz="0" w:space="0" w:color="auto"/>
        <w:bottom w:val="none" w:sz="0" w:space="0" w:color="auto"/>
        <w:right w:val="none" w:sz="0" w:space="0" w:color="auto"/>
      </w:divBdr>
    </w:div>
    <w:div w:id="38209555">
      <w:bodyDiv w:val="1"/>
      <w:marLeft w:val="0"/>
      <w:marRight w:val="0"/>
      <w:marTop w:val="0"/>
      <w:marBottom w:val="0"/>
      <w:divBdr>
        <w:top w:val="none" w:sz="0" w:space="0" w:color="auto"/>
        <w:left w:val="none" w:sz="0" w:space="0" w:color="auto"/>
        <w:bottom w:val="none" w:sz="0" w:space="0" w:color="auto"/>
        <w:right w:val="none" w:sz="0" w:space="0" w:color="auto"/>
      </w:divBdr>
    </w:div>
    <w:div w:id="63383642">
      <w:bodyDiv w:val="1"/>
      <w:marLeft w:val="0"/>
      <w:marRight w:val="0"/>
      <w:marTop w:val="0"/>
      <w:marBottom w:val="0"/>
      <w:divBdr>
        <w:top w:val="none" w:sz="0" w:space="0" w:color="auto"/>
        <w:left w:val="none" w:sz="0" w:space="0" w:color="auto"/>
        <w:bottom w:val="none" w:sz="0" w:space="0" w:color="auto"/>
        <w:right w:val="none" w:sz="0" w:space="0" w:color="auto"/>
      </w:divBdr>
    </w:div>
    <w:div w:id="63532326">
      <w:bodyDiv w:val="1"/>
      <w:marLeft w:val="0"/>
      <w:marRight w:val="0"/>
      <w:marTop w:val="0"/>
      <w:marBottom w:val="0"/>
      <w:divBdr>
        <w:top w:val="none" w:sz="0" w:space="0" w:color="auto"/>
        <w:left w:val="none" w:sz="0" w:space="0" w:color="auto"/>
        <w:bottom w:val="none" w:sz="0" w:space="0" w:color="auto"/>
        <w:right w:val="none" w:sz="0" w:space="0" w:color="auto"/>
      </w:divBdr>
    </w:div>
    <w:div w:id="69162420">
      <w:bodyDiv w:val="1"/>
      <w:marLeft w:val="0"/>
      <w:marRight w:val="0"/>
      <w:marTop w:val="0"/>
      <w:marBottom w:val="0"/>
      <w:divBdr>
        <w:top w:val="none" w:sz="0" w:space="0" w:color="auto"/>
        <w:left w:val="none" w:sz="0" w:space="0" w:color="auto"/>
        <w:bottom w:val="none" w:sz="0" w:space="0" w:color="auto"/>
        <w:right w:val="none" w:sz="0" w:space="0" w:color="auto"/>
      </w:divBdr>
    </w:div>
    <w:div w:id="69474949">
      <w:bodyDiv w:val="1"/>
      <w:marLeft w:val="0"/>
      <w:marRight w:val="0"/>
      <w:marTop w:val="0"/>
      <w:marBottom w:val="0"/>
      <w:divBdr>
        <w:top w:val="none" w:sz="0" w:space="0" w:color="auto"/>
        <w:left w:val="none" w:sz="0" w:space="0" w:color="auto"/>
        <w:bottom w:val="none" w:sz="0" w:space="0" w:color="auto"/>
        <w:right w:val="none" w:sz="0" w:space="0" w:color="auto"/>
      </w:divBdr>
      <w:divsChild>
        <w:div w:id="299654607">
          <w:marLeft w:val="547"/>
          <w:marRight w:val="0"/>
          <w:marTop w:val="115"/>
          <w:marBottom w:val="0"/>
          <w:divBdr>
            <w:top w:val="none" w:sz="0" w:space="0" w:color="auto"/>
            <w:left w:val="none" w:sz="0" w:space="0" w:color="auto"/>
            <w:bottom w:val="none" w:sz="0" w:space="0" w:color="auto"/>
            <w:right w:val="none" w:sz="0" w:space="0" w:color="auto"/>
          </w:divBdr>
        </w:div>
      </w:divsChild>
    </w:div>
    <w:div w:id="70854110">
      <w:bodyDiv w:val="1"/>
      <w:marLeft w:val="0"/>
      <w:marRight w:val="0"/>
      <w:marTop w:val="0"/>
      <w:marBottom w:val="0"/>
      <w:divBdr>
        <w:top w:val="none" w:sz="0" w:space="0" w:color="auto"/>
        <w:left w:val="none" w:sz="0" w:space="0" w:color="auto"/>
        <w:bottom w:val="none" w:sz="0" w:space="0" w:color="auto"/>
        <w:right w:val="none" w:sz="0" w:space="0" w:color="auto"/>
      </w:divBdr>
    </w:div>
    <w:div w:id="78721075">
      <w:bodyDiv w:val="1"/>
      <w:marLeft w:val="0"/>
      <w:marRight w:val="0"/>
      <w:marTop w:val="0"/>
      <w:marBottom w:val="0"/>
      <w:divBdr>
        <w:top w:val="none" w:sz="0" w:space="0" w:color="auto"/>
        <w:left w:val="none" w:sz="0" w:space="0" w:color="auto"/>
        <w:bottom w:val="none" w:sz="0" w:space="0" w:color="auto"/>
        <w:right w:val="none" w:sz="0" w:space="0" w:color="auto"/>
      </w:divBdr>
    </w:div>
    <w:div w:id="78721244">
      <w:bodyDiv w:val="1"/>
      <w:marLeft w:val="0"/>
      <w:marRight w:val="0"/>
      <w:marTop w:val="0"/>
      <w:marBottom w:val="0"/>
      <w:divBdr>
        <w:top w:val="none" w:sz="0" w:space="0" w:color="auto"/>
        <w:left w:val="none" w:sz="0" w:space="0" w:color="auto"/>
        <w:bottom w:val="none" w:sz="0" w:space="0" w:color="auto"/>
        <w:right w:val="none" w:sz="0" w:space="0" w:color="auto"/>
      </w:divBdr>
    </w:div>
    <w:div w:id="83650509">
      <w:bodyDiv w:val="1"/>
      <w:marLeft w:val="0"/>
      <w:marRight w:val="0"/>
      <w:marTop w:val="0"/>
      <w:marBottom w:val="0"/>
      <w:divBdr>
        <w:top w:val="none" w:sz="0" w:space="0" w:color="auto"/>
        <w:left w:val="none" w:sz="0" w:space="0" w:color="auto"/>
        <w:bottom w:val="none" w:sz="0" w:space="0" w:color="auto"/>
        <w:right w:val="none" w:sz="0" w:space="0" w:color="auto"/>
      </w:divBdr>
      <w:divsChild>
        <w:div w:id="771123457">
          <w:marLeft w:val="0"/>
          <w:marRight w:val="0"/>
          <w:marTop w:val="0"/>
          <w:marBottom w:val="0"/>
          <w:divBdr>
            <w:top w:val="none" w:sz="0" w:space="0" w:color="auto"/>
            <w:left w:val="none" w:sz="0" w:space="0" w:color="auto"/>
            <w:bottom w:val="none" w:sz="0" w:space="0" w:color="auto"/>
            <w:right w:val="none" w:sz="0" w:space="0" w:color="auto"/>
          </w:divBdr>
          <w:divsChild>
            <w:div w:id="1111435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22880">
      <w:bodyDiv w:val="1"/>
      <w:marLeft w:val="0"/>
      <w:marRight w:val="0"/>
      <w:marTop w:val="0"/>
      <w:marBottom w:val="0"/>
      <w:divBdr>
        <w:top w:val="none" w:sz="0" w:space="0" w:color="auto"/>
        <w:left w:val="none" w:sz="0" w:space="0" w:color="auto"/>
        <w:bottom w:val="none" w:sz="0" w:space="0" w:color="auto"/>
        <w:right w:val="none" w:sz="0" w:space="0" w:color="auto"/>
      </w:divBdr>
    </w:div>
    <w:div w:id="99032769">
      <w:bodyDiv w:val="1"/>
      <w:marLeft w:val="0"/>
      <w:marRight w:val="0"/>
      <w:marTop w:val="0"/>
      <w:marBottom w:val="0"/>
      <w:divBdr>
        <w:top w:val="none" w:sz="0" w:space="0" w:color="auto"/>
        <w:left w:val="none" w:sz="0" w:space="0" w:color="auto"/>
        <w:bottom w:val="none" w:sz="0" w:space="0" w:color="auto"/>
        <w:right w:val="none" w:sz="0" w:space="0" w:color="auto"/>
      </w:divBdr>
    </w:div>
    <w:div w:id="106394919">
      <w:bodyDiv w:val="1"/>
      <w:marLeft w:val="0"/>
      <w:marRight w:val="0"/>
      <w:marTop w:val="0"/>
      <w:marBottom w:val="0"/>
      <w:divBdr>
        <w:top w:val="none" w:sz="0" w:space="0" w:color="auto"/>
        <w:left w:val="none" w:sz="0" w:space="0" w:color="auto"/>
        <w:bottom w:val="none" w:sz="0" w:space="0" w:color="auto"/>
        <w:right w:val="none" w:sz="0" w:space="0" w:color="auto"/>
      </w:divBdr>
    </w:div>
    <w:div w:id="111098893">
      <w:bodyDiv w:val="1"/>
      <w:marLeft w:val="0"/>
      <w:marRight w:val="0"/>
      <w:marTop w:val="0"/>
      <w:marBottom w:val="0"/>
      <w:divBdr>
        <w:top w:val="none" w:sz="0" w:space="0" w:color="auto"/>
        <w:left w:val="none" w:sz="0" w:space="0" w:color="auto"/>
        <w:bottom w:val="none" w:sz="0" w:space="0" w:color="auto"/>
        <w:right w:val="none" w:sz="0" w:space="0" w:color="auto"/>
      </w:divBdr>
    </w:div>
    <w:div w:id="116679243">
      <w:bodyDiv w:val="1"/>
      <w:marLeft w:val="0"/>
      <w:marRight w:val="0"/>
      <w:marTop w:val="0"/>
      <w:marBottom w:val="0"/>
      <w:divBdr>
        <w:top w:val="none" w:sz="0" w:space="0" w:color="auto"/>
        <w:left w:val="none" w:sz="0" w:space="0" w:color="auto"/>
        <w:bottom w:val="none" w:sz="0" w:space="0" w:color="auto"/>
        <w:right w:val="none" w:sz="0" w:space="0" w:color="auto"/>
      </w:divBdr>
    </w:div>
    <w:div w:id="135295962">
      <w:bodyDiv w:val="1"/>
      <w:marLeft w:val="0"/>
      <w:marRight w:val="0"/>
      <w:marTop w:val="0"/>
      <w:marBottom w:val="0"/>
      <w:divBdr>
        <w:top w:val="none" w:sz="0" w:space="0" w:color="auto"/>
        <w:left w:val="none" w:sz="0" w:space="0" w:color="auto"/>
        <w:bottom w:val="none" w:sz="0" w:space="0" w:color="auto"/>
        <w:right w:val="none" w:sz="0" w:space="0" w:color="auto"/>
      </w:divBdr>
    </w:div>
    <w:div w:id="137113975">
      <w:bodyDiv w:val="1"/>
      <w:marLeft w:val="0"/>
      <w:marRight w:val="0"/>
      <w:marTop w:val="0"/>
      <w:marBottom w:val="0"/>
      <w:divBdr>
        <w:top w:val="none" w:sz="0" w:space="0" w:color="auto"/>
        <w:left w:val="none" w:sz="0" w:space="0" w:color="auto"/>
        <w:bottom w:val="none" w:sz="0" w:space="0" w:color="auto"/>
        <w:right w:val="none" w:sz="0" w:space="0" w:color="auto"/>
      </w:divBdr>
      <w:divsChild>
        <w:div w:id="935284903">
          <w:marLeft w:val="547"/>
          <w:marRight w:val="0"/>
          <w:marTop w:val="115"/>
          <w:marBottom w:val="0"/>
          <w:divBdr>
            <w:top w:val="none" w:sz="0" w:space="0" w:color="auto"/>
            <w:left w:val="none" w:sz="0" w:space="0" w:color="auto"/>
            <w:bottom w:val="none" w:sz="0" w:space="0" w:color="auto"/>
            <w:right w:val="none" w:sz="0" w:space="0" w:color="auto"/>
          </w:divBdr>
        </w:div>
        <w:div w:id="994190505">
          <w:marLeft w:val="1166"/>
          <w:marRight w:val="0"/>
          <w:marTop w:val="96"/>
          <w:marBottom w:val="0"/>
          <w:divBdr>
            <w:top w:val="none" w:sz="0" w:space="0" w:color="auto"/>
            <w:left w:val="none" w:sz="0" w:space="0" w:color="auto"/>
            <w:bottom w:val="none" w:sz="0" w:space="0" w:color="auto"/>
            <w:right w:val="none" w:sz="0" w:space="0" w:color="auto"/>
          </w:divBdr>
        </w:div>
      </w:divsChild>
    </w:div>
    <w:div w:id="140000439">
      <w:bodyDiv w:val="1"/>
      <w:marLeft w:val="0"/>
      <w:marRight w:val="0"/>
      <w:marTop w:val="0"/>
      <w:marBottom w:val="0"/>
      <w:divBdr>
        <w:top w:val="none" w:sz="0" w:space="0" w:color="auto"/>
        <w:left w:val="none" w:sz="0" w:space="0" w:color="auto"/>
        <w:bottom w:val="none" w:sz="0" w:space="0" w:color="auto"/>
        <w:right w:val="none" w:sz="0" w:space="0" w:color="auto"/>
      </w:divBdr>
    </w:div>
    <w:div w:id="144392206">
      <w:bodyDiv w:val="1"/>
      <w:marLeft w:val="0"/>
      <w:marRight w:val="0"/>
      <w:marTop w:val="0"/>
      <w:marBottom w:val="0"/>
      <w:divBdr>
        <w:top w:val="none" w:sz="0" w:space="0" w:color="auto"/>
        <w:left w:val="none" w:sz="0" w:space="0" w:color="auto"/>
        <w:bottom w:val="none" w:sz="0" w:space="0" w:color="auto"/>
        <w:right w:val="none" w:sz="0" w:space="0" w:color="auto"/>
      </w:divBdr>
    </w:div>
    <w:div w:id="150098518">
      <w:bodyDiv w:val="1"/>
      <w:marLeft w:val="0"/>
      <w:marRight w:val="0"/>
      <w:marTop w:val="0"/>
      <w:marBottom w:val="0"/>
      <w:divBdr>
        <w:top w:val="none" w:sz="0" w:space="0" w:color="auto"/>
        <w:left w:val="none" w:sz="0" w:space="0" w:color="auto"/>
        <w:bottom w:val="none" w:sz="0" w:space="0" w:color="auto"/>
        <w:right w:val="none" w:sz="0" w:space="0" w:color="auto"/>
      </w:divBdr>
    </w:div>
    <w:div w:id="160774983">
      <w:bodyDiv w:val="1"/>
      <w:marLeft w:val="0"/>
      <w:marRight w:val="0"/>
      <w:marTop w:val="0"/>
      <w:marBottom w:val="0"/>
      <w:divBdr>
        <w:top w:val="none" w:sz="0" w:space="0" w:color="auto"/>
        <w:left w:val="none" w:sz="0" w:space="0" w:color="auto"/>
        <w:bottom w:val="none" w:sz="0" w:space="0" w:color="auto"/>
        <w:right w:val="none" w:sz="0" w:space="0" w:color="auto"/>
      </w:divBdr>
    </w:div>
    <w:div w:id="160853398">
      <w:bodyDiv w:val="1"/>
      <w:marLeft w:val="0"/>
      <w:marRight w:val="0"/>
      <w:marTop w:val="0"/>
      <w:marBottom w:val="0"/>
      <w:divBdr>
        <w:top w:val="none" w:sz="0" w:space="0" w:color="auto"/>
        <w:left w:val="none" w:sz="0" w:space="0" w:color="auto"/>
        <w:bottom w:val="none" w:sz="0" w:space="0" w:color="auto"/>
        <w:right w:val="none" w:sz="0" w:space="0" w:color="auto"/>
      </w:divBdr>
    </w:div>
    <w:div w:id="161167744">
      <w:bodyDiv w:val="1"/>
      <w:marLeft w:val="0"/>
      <w:marRight w:val="0"/>
      <w:marTop w:val="0"/>
      <w:marBottom w:val="0"/>
      <w:divBdr>
        <w:top w:val="none" w:sz="0" w:space="0" w:color="auto"/>
        <w:left w:val="none" w:sz="0" w:space="0" w:color="auto"/>
        <w:bottom w:val="none" w:sz="0" w:space="0" w:color="auto"/>
        <w:right w:val="none" w:sz="0" w:space="0" w:color="auto"/>
      </w:divBdr>
    </w:div>
    <w:div w:id="173304950">
      <w:bodyDiv w:val="1"/>
      <w:marLeft w:val="0"/>
      <w:marRight w:val="0"/>
      <w:marTop w:val="0"/>
      <w:marBottom w:val="0"/>
      <w:divBdr>
        <w:top w:val="none" w:sz="0" w:space="0" w:color="auto"/>
        <w:left w:val="none" w:sz="0" w:space="0" w:color="auto"/>
        <w:bottom w:val="none" w:sz="0" w:space="0" w:color="auto"/>
        <w:right w:val="none" w:sz="0" w:space="0" w:color="auto"/>
      </w:divBdr>
      <w:divsChild>
        <w:div w:id="277372454">
          <w:marLeft w:val="0"/>
          <w:marRight w:val="0"/>
          <w:marTop w:val="0"/>
          <w:marBottom w:val="0"/>
          <w:divBdr>
            <w:top w:val="none" w:sz="0" w:space="0" w:color="auto"/>
            <w:left w:val="none" w:sz="0" w:space="0" w:color="auto"/>
            <w:bottom w:val="none" w:sz="0" w:space="0" w:color="auto"/>
            <w:right w:val="none" w:sz="0" w:space="0" w:color="auto"/>
          </w:divBdr>
          <w:divsChild>
            <w:div w:id="1481456081">
              <w:marLeft w:val="0"/>
              <w:marRight w:val="0"/>
              <w:marTop w:val="0"/>
              <w:marBottom w:val="215"/>
              <w:divBdr>
                <w:top w:val="none" w:sz="0" w:space="0" w:color="auto"/>
                <w:left w:val="none" w:sz="0" w:space="0" w:color="auto"/>
                <w:bottom w:val="none" w:sz="0" w:space="0" w:color="auto"/>
                <w:right w:val="none" w:sz="0" w:space="0" w:color="auto"/>
              </w:divBdr>
              <w:divsChild>
                <w:div w:id="2048137810">
                  <w:marLeft w:val="0"/>
                  <w:marRight w:val="0"/>
                  <w:marTop w:val="0"/>
                  <w:marBottom w:val="0"/>
                  <w:divBdr>
                    <w:top w:val="none" w:sz="0" w:space="0" w:color="auto"/>
                    <w:left w:val="none" w:sz="0" w:space="0" w:color="auto"/>
                    <w:bottom w:val="none" w:sz="0" w:space="0" w:color="auto"/>
                    <w:right w:val="none" w:sz="0" w:space="0" w:color="auto"/>
                  </w:divBdr>
                  <w:divsChild>
                    <w:div w:id="190459003">
                      <w:marLeft w:val="0"/>
                      <w:marRight w:val="0"/>
                      <w:marTop w:val="0"/>
                      <w:marBottom w:val="0"/>
                      <w:divBdr>
                        <w:top w:val="none" w:sz="0" w:space="0" w:color="auto"/>
                        <w:left w:val="none" w:sz="0" w:space="0" w:color="auto"/>
                        <w:bottom w:val="none" w:sz="0" w:space="0" w:color="auto"/>
                        <w:right w:val="none" w:sz="0" w:space="0" w:color="auto"/>
                      </w:divBdr>
                      <w:divsChild>
                        <w:div w:id="1759014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8277229">
      <w:bodyDiv w:val="1"/>
      <w:marLeft w:val="0"/>
      <w:marRight w:val="0"/>
      <w:marTop w:val="0"/>
      <w:marBottom w:val="0"/>
      <w:divBdr>
        <w:top w:val="none" w:sz="0" w:space="0" w:color="auto"/>
        <w:left w:val="none" w:sz="0" w:space="0" w:color="auto"/>
        <w:bottom w:val="none" w:sz="0" w:space="0" w:color="auto"/>
        <w:right w:val="none" w:sz="0" w:space="0" w:color="auto"/>
      </w:divBdr>
    </w:div>
    <w:div w:id="186213712">
      <w:bodyDiv w:val="1"/>
      <w:marLeft w:val="0"/>
      <w:marRight w:val="0"/>
      <w:marTop w:val="0"/>
      <w:marBottom w:val="0"/>
      <w:divBdr>
        <w:top w:val="none" w:sz="0" w:space="0" w:color="auto"/>
        <w:left w:val="none" w:sz="0" w:space="0" w:color="auto"/>
        <w:bottom w:val="none" w:sz="0" w:space="0" w:color="auto"/>
        <w:right w:val="none" w:sz="0" w:space="0" w:color="auto"/>
      </w:divBdr>
      <w:divsChild>
        <w:div w:id="587811677">
          <w:marLeft w:val="1166"/>
          <w:marRight w:val="0"/>
          <w:marTop w:val="96"/>
          <w:marBottom w:val="0"/>
          <w:divBdr>
            <w:top w:val="none" w:sz="0" w:space="0" w:color="auto"/>
            <w:left w:val="none" w:sz="0" w:space="0" w:color="auto"/>
            <w:bottom w:val="none" w:sz="0" w:space="0" w:color="auto"/>
            <w:right w:val="none" w:sz="0" w:space="0" w:color="auto"/>
          </w:divBdr>
        </w:div>
        <w:div w:id="678460232">
          <w:marLeft w:val="1166"/>
          <w:marRight w:val="0"/>
          <w:marTop w:val="96"/>
          <w:marBottom w:val="0"/>
          <w:divBdr>
            <w:top w:val="none" w:sz="0" w:space="0" w:color="auto"/>
            <w:left w:val="none" w:sz="0" w:space="0" w:color="auto"/>
            <w:bottom w:val="none" w:sz="0" w:space="0" w:color="auto"/>
            <w:right w:val="none" w:sz="0" w:space="0" w:color="auto"/>
          </w:divBdr>
        </w:div>
        <w:div w:id="1266578277">
          <w:marLeft w:val="1800"/>
          <w:marRight w:val="0"/>
          <w:marTop w:val="77"/>
          <w:marBottom w:val="0"/>
          <w:divBdr>
            <w:top w:val="none" w:sz="0" w:space="0" w:color="auto"/>
            <w:left w:val="none" w:sz="0" w:space="0" w:color="auto"/>
            <w:bottom w:val="none" w:sz="0" w:space="0" w:color="auto"/>
            <w:right w:val="none" w:sz="0" w:space="0" w:color="auto"/>
          </w:divBdr>
        </w:div>
        <w:div w:id="1949776367">
          <w:marLeft w:val="547"/>
          <w:marRight w:val="0"/>
          <w:marTop w:val="154"/>
          <w:marBottom w:val="0"/>
          <w:divBdr>
            <w:top w:val="none" w:sz="0" w:space="0" w:color="auto"/>
            <w:left w:val="none" w:sz="0" w:space="0" w:color="auto"/>
            <w:bottom w:val="none" w:sz="0" w:space="0" w:color="auto"/>
            <w:right w:val="none" w:sz="0" w:space="0" w:color="auto"/>
          </w:divBdr>
        </w:div>
      </w:divsChild>
    </w:div>
    <w:div w:id="190344985">
      <w:bodyDiv w:val="1"/>
      <w:marLeft w:val="0"/>
      <w:marRight w:val="0"/>
      <w:marTop w:val="0"/>
      <w:marBottom w:val="0"/>
      <w:divBdr>
        <w:top w:val="none" w:sz="0" w:space="0" w:color="auto"/>
        <w:left w:val="none" w:sz="0" w:space="0" w:color="auto"/>
        <w:bottom w:val="none" w:sz="0" w:space="0" w:color="auto"/>
        <w:right w:val="none" w:sz="0" w:space="0" w:color="auto"/>
      </w:divBdr>
      <w:divsChild>
        <w:div w:id="1551840629">
          <w:marLeft w:val="533"/>
          <w:marRight w:val="0"/>
          <w:marTop w:val="0"/>
          <w:marBottom w:val="0"/>
          <w:divBdr>
            <w:top w:val="none" w:sz="0" w:space="0" w:color="auto"/>
            <w:left w:val="none" w:sz="0" w:space="0" w:color="auto"/>
            <w:bottom w:val="none" w:sz="0" w:space="0" w:color="auto"/>
            <w:right w:val="none" w:sz="0" w:space="0" w:color="auto"/>
          </w:divBdr>
        </w:div>
        <w:div w:id="2069497440">
          <w:marLeft w:val="533"/>
          <w:marRight w:val="0"/>
          <w:marTop w:val="0"/>
          <w:marBottom w:val="0"/>
          <w:divBdr>
            <w:top w:val="none" w:sz="0" w:space="0" w:color="auto"/>
            <w:left w:val="none" w:sz="0" w:space="0" w:color="auto"/>
            <w:bottom w:val="none" w:sz="0" w:space="0" w:color="auto"/>
            <w:right w:val="none" w:sz="0" w:space="0" w:color="auto"/>
          </w:divBdr>
        </w:div>
      </w:divsChild>
    </w:div>
    <w:div w:id="191115037">
      <w:bodyDiv w:val="1"/>
      <w:marLeft w:val="0"/>
      <w:marRight w:val="0"/>
      <w:marTop w:val="0"/>
      <w:marBottom w:val="0"/>
      <w:divBdr>
        <w:top w:val="none" w:sz="0" w:space="0" w:color="auto"/>
        <w:left w:val="none" w:sz="0" w:space="0" w:color="auto"/>
        <w:bottom w:val="none" w:sz="0" w:space="0" w:color="auto"/>
        <w:right w:val="none" w:sz="0" w:space="0" w:color="auto"/>
      </w:divBdr>
    </w:div>
    <w:div w:id="192380311">
      <w:bodyDiv w:val="1"/>
      <w:marLeft w:val="0"/>
      <w:marRight w:val="0"/>
      <w:marTop w:val="0"/>
      <w:marBottom w:val="0"/>
      <w:divBdr>
        <w:top w:val="none" w:sz="0" w:space="0" w:color="auto"/>
        <w:left w:val="none" w:sz="0" w:space="0" w:color="auto"/>
        <w:bottom w:val="none" w:sz="0" w:space="0" w:color="auto"/>
        <w:right w:val="none" w:sz="0" w:space="0" w:color="auto"/>
      </w:divBdr>
    </w:div>
    <w:div w:id="195042537">
      <w:bodyDiv w:val="1"/>
      <w:marLeft w:val="0"/>
      <w:marRight w:val="0"/>
      <w:marTop w:val="0"/>
      <w:marBottom w:val="0"/>
      <w:divBdr>
        <w:top w:val="none" w:sz="0" w:space="0" w:color="auto"/>
        <w:left w:val="none" w:sz="0" w:space="0" w:color="auto"/>
        <w:bottom w:val="none" w:sz="0" w:space="0" w:color="auto"/>
        <w:right w:val="none" w:sz="0" w:space="0" w:color="auto"/>
      </w:divBdr>
    </w:div>
    <w:div w:id="201944154">
      <w:bodyDiv w:val="1"/>
      <w:marLeft w:val="0"/>
      <w:marRight w:val="0"/>
      <w:marTop w:val="0"/>
      <w:marBottom w:val="0"/>
      <w:divBdr>
        <w:top w:val="none" w:sz="0" w:space="0" w:color="auto"/>
        <w:left w:val="none" w:sz="0" w:space="0" w:color="auto"/>
        <w:bottom w:val="none" w:sz="0" w:space="0" w:color="auto"/>
        <w:right w:val="none" w:sz="0" w:space="0" w:color="auto"/>
      </w:divBdr>
    </w:div>
    <w:div w:id="210501801">
      <w:bodyDiv w:val="1"/>
      <w:marLeft w:val="0"/>
      <w:marRight w:val="0"/>
      <w:marTop w:val="0"/>
      <w:marBottom w:val="0"/>
      <w:divBdr>
        <w:top w:val="none" w:sz="0" w:space="0" w:color="auto"/>
        <w:left w:val="none" w:sz="0" w:space="0" w:color="auto"/>
        <w:bottom w:val="none" w:sz="0" w:space="0" w:color="auto"/>
        <w:right w:val="none" w:sz="0" w:space="0" w:color="auto"/>
      </w:divBdr>
      <w:divsChild>
        <w:div w:id="1432970794">
          <w:marLeft w:val="0"/>
          <w:marRight w:val="0"/>
          <w:marTop w:val="0"/>
          <w:marBottom w:val="0"/>
          <w:divBdr>
            <w:top w:val="none" w:sz="0" w:space="0" w:color="auto"/>
            <w:left w:val="none" w:sz="0" w:space="0" w:color="auto"/>
            <w:bottom w:val="none" w:sz="0" w:space="0" w:color="auto"/>
            <w:right w:val="none" w:sz="0" w:space="0" w:color="auto"/>
          </w:divBdr>
        </w:div>
      </w:divsChild>
    </w:div>
    <w:div w:id="213081583">
      <w:bodyDiv w:val="1"/>
      <w:marLeft w:val="0"/>
      <w:marRight w:val="0"/>
      <w:marTop w:val="0"/>
      <w:marBottom w:val="0"/>
      <w:divBdr>
        <w:top w:val="none" w:sz="0" w:space="0" w:color="auto"/>
        <w:left w:val="none" w:sz="0" w:space="0" w:color="auto"/>
        <w:bottom w:val="none" w:sz="0" w:space="0" w:color="auto"/>
        <w:right w:val="none" w:sz="0" w:space="0" w:color="auto"/>
      </w:divBdr>
    </w:div>
    <w:div w:id="215703715">
      <w:bodyDiv w:val="1"/>
      <w:marLeft w:val="0"/>
      <w:marRight w:val="0"/>
      <w:marTop w:val="0"/>
      <w:marBottom w:val="0"/>
      <w:divBdr>
        <w:top w:val="none" w:sz="0" w:space="0" w:color="auto"/>
        <w:left w:val="none" w:sz="0" w:space="0" w:color="auto"/>
        <w:bottom w:val="none" w:sz="0" w:space="0" w:color="auto"/>
        <w:right w:val="none" w:sz="0" w:space="0" w:color="auto"/>
      </w:divBdr>
    </w:div>
    <w:div w:id="222641304">
      <w:bodyDiv w:val="1"/>
      <w:marLeft w:val="0"/>
      <w:marRight w:val="0"/>
      <w:marTop w:val="0"/>
      <w:marBottom w:val="0"/>
      <w:divBdr>
        <w:top w:val="none" w:sz="0" w:space="0" w:color="auto"/>
        <w:left w:val="none" w:sz="0" w:space="0" w:color="auto"/>
        <w:bottom w:val="none" w:sz="0" w:space="0" w:color="auto"/>
        <w:right w:val="none" w:sz="0" w:space="0" w:color="auto"/>
      </w:divBdr>
      <w:divsChild>
        <w:div w:id="1391801738">
          <w:marLeft w:val="0"/>
          <w:marRight w:val="0"/>
          <w:marTop w:val="0"/>
          <w:marBottom w:val="0"/>
          <w:divBdr>
            <w:top w:val="none" w:sz="0" w:space="0" w:color="auto"/>
            <w:left w:val="none" w:sz="0" w:space="0" w:color="auto"/>
            <w:bottom w:val="none" w:sz="0" w:space="0" w:color="auto"/>
            <w:right w:val="none" w:sz="0" w:space="0" w:color="auto"/>
          </w:divBdr>
          <w:divsChild>
            <w:div w:id="1360475128">
              <w:marLeft w:val="0"/>
              <w:marRight w:val="0"/>
              <w:marTop w:val="0"/>
              <w:marBottom w:val="218"/>
              <w:divBdr>
                <w:top w:val="none" w:sz="0" w:space="0" w:color="auto"/>
                <w:left w:val="none" w:sz="0" w:space="0" w:color="auto"/>
                <w:bottom w:val="none" w:sz="0" w:space="0" w:color="auto"/>
                <w:right w:val="none" w:sz="0" w:space="0" w:color="auto"/>
              </w:divBdr>
              <w:divsChild>
                <w:div w:id="1371489343">
                  <w:marLeft w:val="0"/>
                  <w:marRight w:val="0"/>
                  <w:marTop w:val="0"/>
                  <w:marBottom w:val="0"/>
                  <w:divBdr>
                    <w:top w:val="none" w:sz="0" w:space="0" w:color="auto"/>
                    <w:left w:val="none" w:sz="0" w:space="0" w:color="auto"/>
                    <w:bottom w:val="none" w:sz="0" w:space="0" w:color="auto"/>
                    <w:right w:val="none" w:sz="0" w:space="0" w:color="auto"/>
                  </w:divBdr>
                  <w:divsChild>
                    <w:div w:id="755710538">
                      <w:marLeft w:val="0"/>
                      <w:marRight w:val="0"/>
                      <w:marTop w:val="0"/>
                      <w:marBottom w:val="0"/>
                      <w:divBdr>
                        <w:top w:val="none" w:sz="0" w:space="0" w:color="auto"/>
                        <w:left w:val="none" w:sz="0" w:space="0" w:color="auto"/>
                        <w:bottom w:val="none" w:sz="0" w:space="0" w:color="auto"/>
                        <w:right w:val="none" w:sz="0" w:space="0" w:color="auto"/>
                      </w:divBdr>
                      <w:divsChild>
                        <w:div w:id="31078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23030728">
      <w:bodyDiv w:val="1"/>
      <w:marLeft w:val="0"/>
      <w:marRight w:val="0"/>
      <w:marTop w:val="0"/>
      <w:marBottom w:val="0"/>
      <w:divBdr>
        <w:top w:val="none" w:sz="0" w:space="0" w:color="auto"/>
        <w:left w:val="none" w:sz="0" w:space="0" w:color="auto"/>
        <w:bottom w:val="none" w:sz="0" w:space="0" w:color="auto"/>
        <w:right w:val="none" w:sz="0" w:space="0" w:color="auto"/>
      </w:divBdr>
    </w:div>
    <w:div w:id="226307607">
      <w:bodyDiv w:val="1"/>
      <w:marLeft w:val="0"/>
      <w:marRight w:val="0"/>
      <w:marTop w:val="0"/>
      <w:marBottom w:val="0"/>
      <w:divBdr>
        <w:top w:val="none" w:sz="0" w:space="0" w:color="auto"/>
        <w:left w:val="none" w:sz="0" w:space="0" w:color="auto"/>
        <w:bottom w:val="none" w:sz="0" w:space="0" w:color="auto"/>
        <w:right w:val="none" w:sz="0" w:space="0" w:color="auto"/>
      </w:divBdr>
    </w:div>
    <w:div w:id="228420327">
      <w:bodyDiv w:val="1"/>
      <w:marLeft w:val="0"/>
      <w:marRight w:val="0"/>
      <w:marTop w:val="0"/>
      <w:marBottom w:val="0"/>
      <w:divBdr>
        <w:top w:val="none" w:sz="0" w:space="0" w:color="auto"/>
        <w:left w:val="none" w:sz="0" w:space="0" w:color="auto"/>
        <w:bottom w:val="none" w:sz="0" w:space="0" w:color="auto"/>
        <w:right w:val="none" w:sz="0" w:space="0" w:color="auto"/>
      </w:divBdr>
    </w:div>
    <w:div w:id="229313171">
      <w:bodyDiv w:val="1"/>
      <w:marLeft w:val="0"/>
      <w:marRight w:val="0"/>
      <w:marTop w:val="0"/>
      <w:marBottom w:val="0"/>
      <w:divBdr>
        <w:top w:val="none" w:sz="0" w:space="0" w:color="auto"/>
        <w:left w:val="none" w:sz="0" w:space="0" w:color="auto"/>
        <w:bottom w:val="none" w:sz="0" w:space="0" w:color="auto"/>
        <w:right w:val="none" w:sz="0" w:space="0" w:color="auto"/>
      </w:divBdr>
    </w:div>
    <w:div w:id="231934365">
      <w:bodyDiv w:val="1"/>
      <w:marLeft w:val="0"/>
      <w:marRight w:val="0"/>
      <w:marTop w:val="0"/>
      <w:marBottom w:val="0"/>
      <w:divBdr>
        <w:top w:val="none" w:sz="0" w:space="0" w:color="auto"/>
        <w:left w:val="none" w:sz="0" w:space="0" w:color="auto"/>
        <w:bottom w:val="none" w:sz="0" w:space="0" w:color="auto"/>
        <w:right w:val="none" w:sz="0" w:space="0" w:color="auto"/>
      </w:divBdr>
    </w:div>
    <w:div w:id="248737336">
      <w:bodyDiv w:val="1"/>
      <w:marLeft w:val="0"/>
      <w:marRight w:val="0"/>
      <w:marTop w:val="0"/>
      <w:marBottom w:val="0"/>
      <w:divBdr>
        <w:top w:val="none" w:sz="0" w:space="0" w:color="auto"/>
        <w:left w:val="none" w:sz="0" w:space="0" w:color="auto"/>
        <w:bottom w:val="none" w:sz="0" w:space="0" w:color="auto"/>
        <w:right w:val="none" w:sz="0" w:space="0" w:color="auto"/>
      </w:divBdr>
    </w:div>
    <w:div w:id="249462613">
      <w:bodyDiv w:val="1"/>
      <w:marLeft w:val="0"/>
      <w:marRight w:val="0"/>
      <w:marTop w:val="0"/>
      <w:marBottom w:val="0"/>
      <w:divBdr>
        <w:top w:val="none" w:sz="0" w:space="0" w:color="auto"/>
        <w:left w:val="none" w:sz="0" w:space="0" w:color="auto"/>
        <w:bottom w:val="none" w:sz="0" w:space="0" w:color="auto"/>
        <w:right w:val="none" w:sz="0" w:space="0" w:color="auto"/>
      </w:divBdr>
    </w:div>
    <w:div w:id="255134249">
      <w:bodyDiv w:val="1"/>
      <w:marLeft w:val="0"/>
      <w:marRight w:val="0"/>
      <w:marTop w:val="0"/>
      <w:marBottom w:val="0"/>
      <w:divBdr>
        <w:top w:val="none" w:sz="0" w:space="0" w:color="auto"/>
        <w:left w:val="none" w:sz="0" w:space="0" w:color="auto"/>
        <w:bottom w:val="none" w:sz="0" w:space="0" w:color="auto"/>
        <w:right w:val="none" w:sz="0" w:space="0" w:color="auto"/>
      </w:divBdr>
    </w:div>
    <w:div w:id="259070519">
      <w:bodyDiv w:val="1"/>
      <w:marLeft w:val="0"/>
      <w:marRight w:val="0"/>
      <w:marTop w:val="0"/>
      <w:marBottom w:val="0"/>
      <w:divBdr>
        <w:top w:val="none" w:sz="0" w:space="0" w:color="auto"/>
        <w:left w:val="none" w:sz="0" w:space="0" w:color="auto"/>
        <w:bottom w:val="none" w:sz="0" w:space="0" w:color="auto"/>
        <w:right w:val="none" w:sz="0" w:space="0" w:color="auto"/>
      </w:divBdr>
    </w:div>
    <w:div w:id="262807755">
      <w:bodyDiv w:val="1"/>
      <w:marLeft w:val="0"/>
      <w:marRight w:val="0"/>
      <w:marTop w:val="0"/>
      <w:marBottom w:val="0"/>
      <w:divBdr>
        <w:top w:val="none" w:sz="0" w:space="0" w:color="auto"/>
        <w:left w:val="none" w:sz="0" w:space="0" w:color="auto"/>
        <w:bottom w:val="none" w:sz="0" w:space="0" w:color="auto"/>
        <w:right w:val="none" w:sz="0" w:space="0" w:color="auto"/>
      </w:divBdr>
    </w:div>
    <w:div w:id="263733404">
      <w:bodyDiv w:val="1"/>
      <w:marLeft w:val="0"/>
      <w:marRight w:val="0"/>
      <w:marTop w:val="0"/>
      <w:marBottom w:val="0"/>
      <w:divBdr>
        <w:top w:val="none" w:sz="0" w:space="0" w:color="auto"/>
        <w:left w:val="none" w:sz="0" w:space="0" w:color="auto"/>
        <w:bottom w:val="none" w:sz="0" w:space="0" w:color="auto"/>
        <w:right w:val="none" w:sz="0" w:space="0" w:color="auto"/>
      </w:divBdr>
      <w:divsChild>
        <w:div w:id="1097865443">
          <w:marLeft w:val="547"/>
          <w:marRight w:val="0"/>
          <w:marTop w:val="96"/>
          <w:marBottom w:val="0"/>
          <w:divBdr>
            <w:top w:val="none" w:sz="0" w:space="0" w:color="auto"/>
            <w:left w:val="none" w:sz="0" w:space="0" w:color="auto"/>
            <w:bottom w:val="none" w:sz="0" w:space="0" w:color="auto"/>
            <w:right w:val="none" w:sz="0" w:space="0" w:color="auto"/>
          </w:divBdr>
        </w:div>
        <w:div w:id="1252615938">
          <w:marLeft w:val="547"/>
          <w:marRight w:val="0"/>
          <w:marTop w:val="96"/>
          <w:marBottom w:val="0"/>
          <w:divBdr>
            <w:top w:val="none" w:sz="0" w:space="0" w:color="auto"/>
            <w:left w:val="none" w:sz="0" w:space="0" w:color="auto"/>
            <w:bottom w:val="none" w:sz="0" w:space="0" w:color="auto"/>
            <w:right w:val="none" w:sz="0" w:space="0" w:color="auto"/>
          </w:divBdr>
        </w:div>
        <w:div w:id="1371539877">
          <w:marLeft w:val="1166"/>
          <w:marRight w:val="0"/>
          <w:marTop w:val="86"/>
          <w:marBottom w:val="0"/>
          <w:divBdr>
            <w:top w:val="none" w:sz="0" w:space="0" w:color="auto"/>
            <w:left w:val="none" w:sz="0" w:space="0" w:color="auto"/>
            <w:bottom w:val="none" w:sz="0" w:space="0" w:color="auto"/>
            <w:right w:val="none" w:sz="0" w:space="0" w:color="auto"/>
          </w:divBdr>
        </w:div>
      </w:divsChild>
    </w:div>
    <w:div w:id="263880087">
      <w:bodyDiv w:val="1"/>
      <w:marLeft w:val="0"/>
      <w:marRight w:val="0"/>
      <w:marTop w:val="0"/>
      <w:marBottom w:val="0"/>
      <w:divBdr>
        <w:top w:val="none" w:sz="0" w:space="0" w:color="auto"/>
        <w:left w:val="none" w:sz="0" w:space="0" w:color="auto"/>
        <w:bottom w:val="none" w:sz="0" w:space="0" w:color="auto"/>
        <w:right w:val="none" w:sz="0" w:space="0" w:color="auto"/>
      </w:divBdr>
    </w:div>
    <w:div w:id="265772993">
      <w:bodyDiv w:val="1"/>
      <w:marLeft w:val="0"/>
      <w:marRight w:val="0"/>
      <w:marTop w:val="0"/>
      <w:marBottom w:val="0"/>
      <w:divBdr>
        <w:top w:val="none" w:sz="0" w:space="0" w:color="auto"/>
        <w:left w:val="none" w:sz="0" w:space="0" w:color="auto"/>
        <w:bottom w:val="none" w:sz="0" w:space="0" w:color="auto"/>
        <w:right w:val="none" w:sz="0" w:space="0" w:color="auto"/>
      </w:divBdr>
    </w:div>
    <w:div w:id="267394246">
      <w:bodyDiv w:val="1"/>
      <w:marLeft w:val="0"/>
      <w:marRight w:val="0"/>
      <w:marTop w:val="0"/>
      <w:marBottom w:val="0"/>
      <w:divBdr>
        <w:top w:val="none" w:sz="0" w:space="0" w:color="auto"/>
        <w:left w:val="none" w:sz="0" w:space="0" w:color="auto"/>
        <w:bottom w:val="none" w:sz="0" w:space="0" w:color="auto"/>
        <w:right w:val="none" w:sz="0" w:space="0" w:color="auto"/>
      </w:divBdr>
    </w:div>
    <w:div w:id="269289618">
      <w:bodyDiv w:val="1"/>
      <w:marLeft w:val="0"/>
      <w:marRight w:val="0"/>
      <w:marTop w:val="0"/>
      <w:marBottom w:val="0"/>
      <w:divBdr>
        <w:top w:val="none" w:sz="0" w:space="0" w:color="auto"/>
        <w:left w:val="none" w:sz="0" w:space="0" w:color="auto"/>
        <w:bottom w:val="none" w:sz="0" w:space="0" w:color="auto"/>
        <w:right w:val="none" w:sz="0" w:space="0" w:color="auto"/>
      </w:divBdr>
      <w:divsChild>
        <w:div w:id="2141654204">
          <w:marLeft w:val="446"/>
          <w:marRight w:val="0"/>
          <w:marTop w:val="106"/>
          <w:marBottom w:val="60"/>
          <w:divBdr>
            <w:top w:val="none" w:sz="0" w:space="0" w:color="auto"/>
            <w:left w:val="none" w:sz="0" w:space="0" w:color="auto"/>
            <w:bottom w:val="none" w:sz="0" w:space="0" w:color="auto"/>
            <w:right w:val="none" w:sz="0" w:space="0" w:color="auto"/>
          </w:divBdr>
        </w:div>
        <w:div w:id="1216042363">
          <w:marLeft w:val="922"/>
          <w:marRight w:val="0"/>
          <w:marTop w:val="86"/>
          <w:marBottom w:val="60"/>
          <w:divBdr>
            <w:top w:val="none" w:sz="0" w:space="0" w:color="auto"/>
            <w:left w:val="none" w:sz="0" w:space="0" w:color="auto"/>
            <w:bottom w:val="none" w:sz="0" w:space="0" w:color="auto"/>
            <w:right w:val="none" w:sz="0" w:space="0" w:color="auto"/>
          </w:divBdr>
        </w:div>
        <w:div w:id="1421101606">
          <w:marLeft w:val="922"/>
          <w:marRight w:val="0"/>
          <w:marTop w:val="86"/>
          <w:marBottom w:val="60"/>
          <w:divBdr>
            <w:top w:val="none" w:sz="0" w:space="0" w:color="auto"/>
            <w:left w:val="none" w:sz="0" w:space="0" w:color="auto"/>
            <w:bottom w:val="none" w:sz="0" w:space="0" w:color="auto"/>
            <w:right w:val="none" w:sz="0" w:space="0" w:color="auto"/>
          </w:divBdr>
        </w:div>
        <w:div w:id="928389392">
          <w:marLeft w:val="922"/>
          <w:marRight w:val="0"/>
          <w:marTop w:val="86"/>
          <w:marBottom w:val="60"/>
          <w:divBdr>
            <w:top w:val="none" w:sz="0" w:space="0" w:color="auto"/>
            <w:left w:val="none" w:sz="0" w:space="0" w:color="auto"/>
            <w:bottom w:val="none" w:sz="0" w:space="0" w:color="auto"/>
            <w:right w:val="none" w:sz="0" w:space="0" w:color="auto"/>
          </w:divBdr>
        </w:div>
        <w:div w:id="431124063">
          <w:marLeft w:val="922"/>
          <w:marRight w:val="0"/>
          <w:marTop w:val="86"/>
          <w:marBottom w:val="60"/>
          <w:divBdr>
            <w:top w:val="none" w:sz="0" w:space="0" w:color="auto"/>
            <w:left w:val="none" w:sz="0" w:space="0" w:color="auto"/>
            <w:bottom w:val="none" w:sz="0" w:space="0" w:color="auto"/>
            <w:right w:val="none" w:sz="0" w:space="0" w:color="auto"/>
          </w:divBdr>
        </w:div>
        <w:div w:id="694968625">
          <w:marLeft w:val="922"/>
          <w:marRight w:val="0"/>
          <w:marTop w:val="86"/>
          <w:marBottom w:val="60"/>
          <w:divBdr>
            <w:top w:val="none" w:sz="0" w:space="0" w:color="auto"/>
            <w:left w:val="none" w:sz="0" w:space="0" w:color="auto"/>
            <w:bottom w:val="none" w:sz="0" w:space="0" w:color="auto"/>
            <w:right w:val="none" w:sz="0" w:space="0" w:color="auto"/>
          </w:divBdr>
        </w:div>
        <w:div w:id="1222134236">
          <w:marLeft w:val="922"/>
          <w:marRight w:val="0"/>
          <w:marTop w:val="86"/>
          <w:marBottom w:val="60"/>
          <w:divBdr>
            <w:top w:val="none" w:sz="0" w:space="0" w:color="auto"/>
            <w:left w:val="none" w:sz="0" w:space="0" w:color="auto"/>
            <w:bottom w:val="none" w:sz="0" w:space="0" w:color="auto"/>
            <w:right w:val="none" w:sz="0" w:space="0" w:color="auto"/>
          </w:divBdr>
        </w:div>
      </w:divsChild>
    </w:div>
    <w:div w:id="287786419">
      <w:bodyDiv w:val="1"/>
      <w:marLeft w:val="0"/>
      <w:marRight w:val="0"/>
      <w:marTop w:val="0"/>
      <w:marBottom w:val="0"/>
      <w:divBdr>
        <w:top w:val="none" w:sz="0" w:space="0" w:color="auto"/>
        <w:left w:val="none" w:sz="0" w:space="0" w:color="auto"/>
        <w:bottom w:val="none" w:sz="0" w:space="0" w:color="auto"/>
        <w:right w:val="none" w:sz="0" w:space="0" w:color="auto"/>
      </w:divBdr>
    </w:div>
    <w:div w:id="300040852">
      <w:bodyDiv w:val="1"/>
      <w:marLeft w:val="0"/>
      <w:marRight w:val="0"/>
      <w:marTop w:val="0"/>
      <w:marBottom w:val="0"/>
      <w:divBdr>
        <w:top w:val="none" w:sz="0" w:space="0" w:color="auto"/>
        <w:left w:val="none" w:sz="0" w:space="0" w:color="auto"/>
        <w:bottom w:val="none" w:sz="0" w:space="0" w:color="auto"/>
        <w:right w:val="none" w:sz="0" w:space="0" w:color="auto"/>
      </w:divBdr>
    </w:div>
    <w:div w:id="300816217">
      <w:bodyDiv w:val="1"/>
      <w:marLeft w:val="0"/>
      <w:marRight w:val="0"/>
      <w:marTop w:val="0"/>
      <w:marBottom w:val="0"/>
      <w:divBdr>
        <w:top w:val="none" w:sz="0" w:space="0" w:color="auto"/>
        <w:left w:val="none" w:sz="0" w:space="0" w:color="auto"/>
        <w:bottom w:val="none" w:sz="0" w:space="0" w:color="auto"/>
        <w:right w:val="none" w:sz="0" w:space="0" w:color="auto"/>
      </w:divBdr>
    </w:div>
    <w:div w:id="310603415">
      <w:bodyDiv w:val="1"/>
      <w:marLeft w:val="0"/>
      <w:marRight w:val="0"/>
      <w:marTop w:val="0"/>
      <w:marBottom w:val="0"/>
      <w:divBdr>
        <w:top w:val="none" w:sz="0" w:space="0" w:color="auto"/>
        <w:left w:val="none" w:sz="0" w:space="0" w:color="auto"/>
        <w:bottom w:val="none" w:sz="0" w:space="0" w:color="auto"/>
        <w:right w:val="none" w:sz="0" w:space="0" w:color="auto"/>
      </w:divBdr>
    </w:div>
    <w:div w:id="313267061">
      <w:bodyDiv w:val="1"/>
      <w:marLeft w:val="0"/>
      <w:marRight w:val="0"/>
      <w:marTop w:val="0"/>
      <w:marBottom w:val="0"/>
      <w:divBdr>
        <w:top w:val="none" w:sz="0" w:space="0" w:color="auto"/>
        <w:left w:val="none" w:sz="0" w:space="0" w:color="auto"/>
        <w:bottom w:val="none" w:sz="0" w:space="0" w:color="auto"/>
        <w:right w:val="none" w:sz="0" w:space="0" w:color="auto"/>
      </w:divBdr>
    </w:div>
    <w:div w:id="315231235">
      <w:bodyDiv w:val="1"/>
      <w:marLeft w:val="0"/>
      <w:marRight w:val="0"/>
      <w:marTop w:val="0"/>
      <w:marBottom w:val="0"/>
      <w:divBdr>
        <w:top w:val="none" w:sz="0" w:space="0" w:color="auto"/>
        <w:left w:val="none" w:sz="0" w:space="0" w:color="auto"/>
        <w:bottom w:val="none" w:sz="0" w:space="0" w:color="auto"/>
        <w:right w:val="none" w:sz="0" w:space="0" w:color="auto"/>
      </w:divBdr>
    </w:div>
    <w:div w:id="316109549">
      <w:bodyDiv w:val="1"/>
      <w:marLeft w:val="0"/>
      <w:marRight w:val="0"/>
      <w:marTop w:val="0"/>
      <w:marBottom w:val="0"/>
      <w:divBdr>
        <w:top w:val="none" w:sz="0" w:space="0" w:color="auto"/>
        <w:left w:val="none" w:sz="0" w:space="0" w:color="auto"/>
        <w:bottom w:val="none" w:sz="0" w:space="0" w:color="auto"/>
        <w:right w:val="none" w:sz="0" w:space="0" w:color="auto"/>
      </w:divBdr>
    </w:div>
    <w:div w:id="320164115">
      <w:bodyDiv w:val="1"/>
      <w:marLeft w:val="0"/>
      <w:marRight w:val="0"/>
      <w:marTop w:val="0"/>
      <w:marBottom w:val="0"/>
      <w:divBdr>
        <w:top w:val="none" w:sz="0" w:space="0" w:color="auto"/>
        <w:left w:val="none" w:sz="0" w:space="0" w:color="auto"/>
        <w:bottom w:val="none" w:sz="0" w:space="0" w:color="auto"/>
        <w:right w:val="none" w:sz="0" w:space="0" w:color="auto"/>
      </w:divBdr>
    </w:div>
    <w:div w:id="326833655">
      <w:bodyDiv w:val="1"/>
      <w:marLeft w:val="0"/>
      <w:marRight w:val="0"/>
      <w:marTop w:val="0"/>
      <w:marBottom w:val="0"/>
      <w:divBdr>
        <w:top w:val="none" w:sz="0" w:space="0" w:color="auto"/>
        <w:left w:val="none" w:sz="0" w:space="0" w:color="auto"/>
        <w:bottom w:val="none" w:sz="0" w:space="0" w:color="auto"/>
        <w:right w:val="none" w:sz="0" w:space="0" w:color="auto"/>
      </w:divBdr>
    </w:div>
    <w:div w:id="328337884">
      <w:bodyDiv w:val="1"/>
      <w:marLeft w:val="0"/>
      <w:marRight w:val="0"/>
      <w:marTop w:val="0"/>
      <w:marBottom w:val="0"/>
      <w:divBdr>
        <w:top w:val="none" w:sz="0" w:space="0" w:color="auto"/>
        <w:left w:val="none" w:sz="0" w:space="0" w:color="auto"/>
        <w:bottom w:val="none" w:sz="0" w:space="0" w:color="auto"/>
        <w:right w:val="none" w:sz="0" w:space="0" w:color="auto"/>
      </w:divBdr>
    </w:div>
    <w:div w:id="330449565">
      <w:bodyDiv w:val="1"/>
      <w:marLeft w:val="0"/>
      <w:marRight w:val="0"/>
      <w:marTop w:val="0"/>
      <w:marBottom w:val="0"/>
      <w:divBdr>
        <w:top w:val="none" w:sz="0" w:space="0" w:color="auto"/>
        <w:left w:val="none" w:sz="0" w:space="0" w:color="auto"/>
        <w:bottom w:val="none" w:sz="0" w:space="0" w:color="auto"/>
        <w:right w:val="none" w:sz="0" w:space="0" w:color="auto"/>
      </w:divBdr>
    </w:div>
    <w:div w:id="332033392">
      <w:bodyDiv w:val="1"/>
      <w:marLeft w:val="0"/>
      <w:marRight w:val="0"/>
      <w:marTop w:val="0"/>
      <w:marBottom w:val="0"/>
      <w:divBdr>
        <w:top w:val="none" w:sz="0" w:space="0" w:color="auto"/>
        <w:left w:val="none" w:sz="0" w:space="0" w:color="auto"/>
        <w:bottom w:val="none" w:sz="0" w:space="0" w:color="auto"/>
        <w:right w:val="none" w:sz="0" w:space="0" w:color="auto"/>
      </w:divBdr>
    </w:div>
    <w:div w:id="338387965">
      <w:bodyDiv w:val="1"/>
      <w:marLeft w:val="0"/>
      <w:marRight w:val="0"/>
      <w:marTop w:val="0"/>
      <w:marBottom w:val="0"/>
      <w:divBdr>
        <w:top w:val="none" w:sz="0" w:space="0" w:color="auto"/>
        <w:left w:val="none" w:sz="0" w:space="0" w:color="auto"/>
        <w:bottom w:val="none" w:sz="0" w:space="0" w:color="auto"/>
        <w:right w:val="none" w:sz="0" w:space="0" w:color="auto"/>
      </w:divBdr>
    </w:div>
    <w:div w:id="342435483">
      <w:bodyDiv w:val="1"/>
      <w:marLeft w:val="0"/>
      <w:marRight w:val="0"/>
      <w:marTop w:val="0"/>
      <w:marBottom w:val="0"/>
      <w:divBdr>
        <w:top w:val="none" w:sz="0" w:space="0" w:color="auto"/>
        <w:left w:val="none" w:sz="0" w:space="0" w:color="auto"/>
        <w:bottom w:val="none" w:sz="0" w:space="0" w:color="auto"/>
        <w:right w:val="none" w:sz="0" w:space="0" w:color="auto"/>
      </w:divBdr>
    </w:div>
    <w:div w:id="345140355">
      <w:bodyDiv w:val="1"/>
      <w:marLeft w:val="0"/>
      <w:marRight w:val="0"/>
      <w:marTop w:val="0"/>
      <w:marBottom w:val="0"/>
      <w:divBdr>
        <w:top w:val="none" w:sz="0" w:space="0" w:color="auto"/>
        <w:left w:val="none" w:sz="0" w:space="0" w:color="auto"/>
        <w:bottom w:val="none" w:sz="0" w:space="0" w:color="auto"/>
        <w:right w:val="none" w:sz="0" w:space="0" w:color="auto"/>
      </w:divBdr>
    </w:div>
    <w:div w:id="345913058">
      <w:bodyDiv w:val="1"/>
      <w:marLeft w:val="0"/>
      <w:marRight w:val="0"/>
      <w:marTop w:val="0"/>
      <w:marBottom w:val="0"/>
      <w:divBdr>
        <w:top w:val="none" w:sz="0" w:space="0" w:color="auto"/>
        <w:left w:val="none" w:sz="0" w:space="0" w:color="auto"/>
        <w:bottom w:val="none" w:sz="0" w:space="0" w:color="auto"/>
        <w:right w:val="none" w:sz="0" w:space="0" w:color="auto"/>
      </w:divBdr>
    </w:div>
    <w:div w:id="350225781">
      <w:bodyDiv w:val="1"/>
      <w:marLeft w:val="0"/>
      <w:marRight w:val="0"/>
      <w:marTop w:val="0"/>
      <w:marBottom w:val="0"/>
      <w:divBdr>
        <w:top w:val="none" w:sz="0" w:space="0" w:color="auto"/>
        <w:left w:val="none" w:sz="0" w:space="0" w:color="auto"/>
        <w:bottom w:val="none" w:sz="0" w:space="0" w:color="auto"/>
        <w:right w:val="none" w:sz="0" w:space="0" w:color="auto"/>
      </w:divBdr>
    </w:div>
    <w:div w:id="351885626">
      <w:bodyDiv w:val="1"/>
      <w:marLeft w:val="0"/>
      <w:marRight w:val="0"/>
      <w:marTop w:val="0"/>
      <w:marBottom w:val="0"/>
      <w:divBdr>
        <w:top w:val="none" w:sz="0" w:space="0" w:color="auto"/>
        <w:left w:val="none" w:sz="0" w:space="0" w:color="auto"/>
        <w:bottom w:val="none" w:sz="0" w:space="0" w:color="auto"/>
        <w:right w:val="none" w:sz="0" w:space="0" w:color="auto"/>
      </w:divBdr>
      <w:divsChild>
        <w:div w:id="397289007">
          <w:marLeft w:val="216"/>
          <w:marRight w:val="0"/>
          <w:marTop w:val="240"/>
          <w:marBottom w:val="0"/>
          <w:divBdr>
            <w:top w:val="none" w:sz="0" w:space="0" w:color="auto"/>
            <w:left w:val="none" w:sz="0" w:space="0" w:color="auto"/>
            <w:bottom w:val="none" w:sz="0" w:space="0" w:color="auto"/>
            <w:right w:val="none" w:sz="0" w:space="0" w:color="auto"/>
          </w:divBdr>
        </w:div>
        <w:div w:id="1037704021">
          <w:marLeft w:val="562"/>
          <w:marRight w:val="0"/>
          <w:marTop w:val="0"/>
          <w:marBottom w:val="0"/>
          <w:divBdr>
            <w:top w:val="none" w:sz="0" w:space="0" w:color="auto"/>
            <w:left w:val="none" w:sz="0" w:space="0" w:color="auto"/>
            <w:bottom w:val="none" w:sz="0" w:space="0" w:color="auto"/>
            <w:right w:val="none" w:sz="0" w:space="0" w:color="auto"/>
          </w:divBdr>
        </w:div>
      </w:divsChild>
    </w:div>
    <w:div w:id="353073373">
      <w:bodyDiv w:val="1"/>
      <w:marLeft w:val="0"/>
      <w:marRight w:val="0"/>
      <w:marTop w:val="0"/>
      <w:marBottom w:val="0"/>
      <w:divBdr>
        <w:top w:val="none" w:sz="0" w:space="0" w:color="auto"/>
        <w:left w:val="none" w:sz="0" w:space="0" w:color="auto"/>
        <w:bottom w:val="none" w:sz="0" w:space="0" w:color="auto"/>
        <w:right w:val="none" w:sz="0" w:space="0" w:color="auto"/>
      </w:divBdr>
    </w:div>
    <w:div w:id="359554520">
      <w:bodyDiv w:val="1"/>
      <w:marLeft w:val="0"/>
      <w:marRight w:val="0"/>
      <w:marTop w:val="0"/>
      <w:marBottom w:val="0"/>
      <w:divBdr>
        <w:top w:val="none" w:sz="0" w:space="0" w:color="auto"/>
        <w:left w:val="none" w:sz="0" w:space="0" w:color="auto"/>
        <w:bottom w:val="none" w:sz="0" w:space="0" w:color="auto"/>
        <w:right w:val="none" w:sz="0" w:space="0" w:color="auto"/>
      </w:divBdr>
    </w:div>
    <w:div w:id="365065908">
      <w:bodyDiv w:val="1"/>
      <w:marLeft w:val="0"/>
      <w:marRight w:val="0"/>
      <w:marTop w:val="0"/>
      <w:marBottom w:val="0"/>
      <w:divBdr>
        <w:top w:val="none" w:sz="0" w:space="0" w:color="auto"/>
        <w:left w:val="none" w:sz="0" w:space="0" w:color="auto"/>
        <w:bottom w:val="none" w:sz="0" w:space="0" w:color="auto"/>
        <w:right w:val="none" w:sz="0" w:space="0" w:color="auto"/>
      </w:divBdr>
    </w:div>
    <w:div w:id="375200776">
      <w:bodyDiv w:val="1"/>
      <w:marLeft w:val="0"/>
      <w:marRight w:val="0"/>
      <w:marTop w:val="0"/>
      <w:marBottom w:val="0"/>
      <w:divBdr>
        <w:top w:val="none" w:sz="0" w:space="0" w:color="auto"/>
        <w:left w:val="none" w:sz="0" w:space="0" w:color="auto"/>
        <w:bottom w:val="none" w:sz="0" w:space="0" w:color="auto"/>
        <w:right w:val="none" w:sz="0" w:space="0" w:color="auto"/>
      </w:divBdr>
    </w:div>
    <w:div w:id="386226185">
      <w:bodyDiv w:val="1"/>
      <w:marLeft w:val="0"/>
      <w:marRight w:val="0"/>
      <w:marTop w:val="0"/>
      <w:marBottom w:val="0"/>
      <w:divBdr>
        <w:top w:val="none" w:sz="0" w:space="0" w:color="auto"/>
        <w:left w:val="none" w:sz="0" w:space="0" w:color="auto"/>
        <w:bottom w:val="none" w:sz="0" w:space="0" w:color="auto"/>
        <w:right w:val="none" w:sz="0" w:space="0" w:color="auto"/>
      </w:divBdr>
    </w:div>
    <w:div w:id="391467461">
      <w:bodyDiv w:val="1"/>
      <w:marLeft w:val="0"/>
      <w:marRight w:val="0"/>
      <w:marTop w:val="0"/>
      <w:marBottom w:val="0"/>
      <w:divBdr>
        <w:top w:val="none" w:sz="0" w:space="0" w:color="auto"/>
        <w:left w:val="none" w:sz="0" w:space="0" w:color="auto"/>
        <w:bottom w:val="none" w:sz="0" w:space="0" w:color="auto"/>
        <w:right w:val="none" w:sz="0" w:space="0" w:color="auto"/>
      </w:divBdr>
      <w:divsChild>
        <w:div w:id="312026143">
          <w:marLeft w:val="1080"/>
          <w:marRight w:val="0"/>
          <w:marTop w:val="86"/>
          <w:marBottom w:val="0"/>
          <w:divBdr>
            <w:top w:val="none" w:sz="0" w:space="0" w:color="auto"/>
            <w:left w:val="none" w:sz="0" w:space="0" w:color="auto"/>
            <w:bottom w:val="none" w:sz="0" w:space="0" w:color="auto"/>
            <w:right w:val="none" w:sz="0" w:space="0" w:color="auto"/>
          </w:divBdr>
        </w:div>
        <w:div w:id="34543917">
          <w:marLeft w:val="1800"/>
          <w:marRight w:val="0"/>
          <w:marTop w:val="86"/>
          <w:marBottom w:val="0"/>
          <w:divBdr>
            <w:top w:val="none" w:sz="0" w:space="0" w:color="auto"/>
            <w:left w:val="none" w:sz="0" w:space="0" w:color="auto"/>
            <w:bottom w:val="none" w:sz="0" w:space="0" w:color="auto"/>
            <w:right w:val="none" w:sz="0" w:space="0" w:color="auto"/>
          </w:divBdr>
        </w:div>
        <w:div w:id="1539122604">
          <w:marLeft w:val="1800"/>
          <w:marRight w:val="0"/>
          <w:marTop w:val="86"/>
          <w:marBottom w:val="0"/>
          <w:divBdr>
            <w:top w:val="none" w:sz="0" w:space="0" w:color="auto"/>
            <w:left w:val="none" w:sz="0" w:space="0" w:color="auto"/>
            <w:bottom w:val="none" w:sz="0" w:space="0" w:color="auto"/>
            <w:right w:val="none" w:sz="0" w:space="0" w:color="auto"/>
          </w:divBdr>
        </w:div>
        <w:div w:id="1756433940">
          <w:marLeft w:val="1800"/>
          <w:marRight w:val="0"/>
          <w:marTop w:val="86"/>
          <w:marBottom w:val="0"/>
          <w:divBdr>
            <w:top w:val="none" w:sz="0" w:space="0" w:color="auto"/>
            <w:left w:val="none" w:sz="0" w:space="0" w:color="auto"/>
            <w:bottom w:val="none" w:sz="0" w:space="0" w:color="auto"/>
            <w:right w:val="none" w:sz="0" w:space="0" w:color="auto"/>
          </w:divBdr>
        </w:div>
      </w:divsChild>
    </w:div>
    <w:div w:id="395932761">
      <w:bodyDiv w:val="1"/>
      <w:marLeft w:val="0"/>
      <w:marRight w:val="0"/>
      <w:marTop w:val="0"/>
      <w:marBottom w:val="0"/>
      <w:divBdr>
        <w:top w:val="none" w:sz="0" w:space="0" w:color="auto"/>
        <w:left w:val="none" w:sz="0" w:space="0" w:color="auto"/>
        <w:bottom w:val="none" w:sz="0" w:space="0" w:color="auto"/>
        <w:right w:val="none" w:sz="0" w:space="0" w:color="auto"/>
      </w:divBdr>
      <w:divsChild>
        <w:div w:id="1715306444">
          <w:marLeft w:val="533"/>
          <w:marRight w:val="0"/>
          <w:marTop w:val="0"/>
          <w:marBottom w:val="0"/>
          <w:divBdr>
            <w:top w:val="none" w:sz="0" w:space="0" w:color="auto"/>
            <w:left w:val="none" w:sz="0" w:space="0" w:color="auto"/>
            <w:bottom w:val="none" w:sz="0" w:space="0" w:color="auto"/>
            <w:right w:val="none" w:sz="0" w:space="0" w:color="auto"/>
          </w:divBdr>
        </w:div>
        <w:div w:id="1594440194">
          <w:marLeft w:val="533"/>
          <w:marRight w:val="0"/>
          <w:marTop w:val="0"/>
          <w:marBottom w:val="0"/>
          <w:divBdr>
            <w:top w:val="none" w:sz="0" w:space="0" w:color="auto"/>
            <w:left w:val="none" w:sz="0" w:space="0" w:color="auto"/>
            <w:bottom w:val="none" w:sz="0" w:space="0" w:color="auto"/>
            <w:right w:val="none" w:sz="0" w:space="0" w:color="auto"/>
          </w:divBdr>
        </w:div>
        <w:div w:id="1132752444">
          <w:marLeft w:val="533"/>
          <w:marRight w:val="0"/>
          <w:marTop w:val="0"/>
          <w:marBottom w:val="0"/>
          <w:divBdr>
            <w:top w:val="none" w:sz="0" w:space="0" w:color="auto"/>
            <w:left w:val="none" w:sz="0" w:space="0" w:color="auto"/>
            <w:bottom w:val="none" w:sz="0" w:space="0" w:color="auto"/>
            <w:right w:val="none" w:sz="0" w:space="0" w:color="auto"/>
          </w:divBdr>
        </w:div>
      </w:divsChild>
    </w:div>
    <w:div w:id="400563065">
      <w:bodyDiv w:val="1"/>
      <w:marLeft w:val="0"/>
      <w:marRight w:val="0"/>
      <w:marTop w:val="0"/>
      <w:marBottom w:val="0"/>
      <w:divBdr>
        <w:top w:val="none" w:sz="0" w:space="0" w:color="auto"/>
        <w:left w:val="none" w:sz="0" w:space="0" w:color="auto"/>
        <w:bottom w:val="none" w:sz="0" w:space="0" w:color="auto"/>
        <w:right w:val="none" w:sz="0" w:space="0" w:color="auto"/>
      </w:divBdr>
    </w:div>
    <w:div w:id="406464675">
      <w:bodyDiv w:val="1"/>
      <w:marLeft w:val="0"/>
      <w:marRight w:val="0"/>
      <w:marTop w:val="0"/>
      <w:marBottom w:val="0"/>
      <w:divBdr>
        <w:top w:val="none" w:sz="0" w:space="0" w:color="auto"/>
        <w:left w:val="none" w:sz="0" w:space="0" w:color="auto"/>
        <w:bottom w:val="none" w:sz="0" w:space="0" w:color="auto"/>
        <w:right w:val="none" w:sz="0" w:space="0" w:color="auto"/>
      </w:divBdr>
    </w:div>
    <w:div w:id="423847113">
      <w:bodyDiv w:val="1"/>
      <w:marLeft w:val="0"/>
      <w:marRight w:val="0"/>
      <w:marTop w:val="0"/>
      <w:marBottom w:val="0"/>
      <w:divBdr>
        <w:top w:val="none" w:sz="0" w:space="0" w:color="auto"/>
        <w:left w:val="none" w:sz="0" w:space="0" w:color="auto"/>
        <w:bottom w:val="none" w:sz="0" w:space="0" w:color="auto"/>
        <w:right w:val="none" w:sz="0" w:space="0" w:color="auto"/>
      </w:divBdr>
    </w:div>
    <w:div w:id="433669870">
      <w:bodyDiv w:val="1"/>
      <w:marLeft w:val="0"/>
      <w:marRight w:val="0"/>
      <w:marTop w:val="0"/>
      <w:marBottom w:val="0"/>
      <w:divBdr>
        <w:top w:val="none" w:sz="0" w:space="0" w:color="auto"/>
        <w:left w:val="none" w:sz="0" w:space="0" w:color="auto"/>
        <w:bottom w:val="none" w:sz="0" w:space="0" w:color="auto"/>
        <w:right w:val="none" w:sz="0" w:space="0" w:color="auto"/>
      </w:divBdr>
    </w:div>
    <w:div w:id="434249907">
      <w:bodyDiv w:val="1"/>
      <w:marLeft w:val="0"/>
      <w:marRight w:val="0"/>
      <w:marTop w:val="0"/>
      <w:marBottom w:val="0"/>
      <w:divBdr>
        <w:top w:val="none" w:sz="0" w:space="0" w:color="auto"/>
        <w:left w:val="none" w:sz="0" w:space="0" w:color="auto"/>
        <w:bottom w:val="none" w:sz="0" w:space="0" w:color="auto"/>
        <w:right w:val="none" w:sz="0" w:space="0" w:color="auto"/>
      </w:divBdr>
    </w:div>
    <w:div w:id="456795021">
      <w:bodyDiv w:val="1"/>
      <w:marLeft w:val="0"/>
      <w:marRight w:val="0"/>
      <w:marTop w:val="0"/>
      <w:marBottom w:val="0"/>
      <w:divBdr>
        <w:top w:val="none" w:sz="0" w:space="0" w:color="auto"/>
        <w:left w:val="none" w:sz="0" w:space="0" w:color="auto"/>
        <w:bottom w:val="none" w:sz="0" w:space="0" w:color="auto"/>
        <w:right w:val="none" w:sz="0" w:space="0" w:color="auto"/>
      </w:divBdr>
    </w:div>
    <w:div w:id="457994347">
      <w:bodyDiv w:val="1"/>
      <w:marLeft w:val="0"/>
      <w:marRight w:val="0"/>
      <w:marTop w:val="0"/>
      <w:marBottom w:val="0"/>
      <w:divBdr>
        <w:top w:val="none" w:sz="0" w:space="0" w:color="auto"/>
        <w:left w:val="none" w:sz="0" w:space="0" w:color="auto"/>
        <w:bottom w:val="none" w:sz="0" w:space="0" w:color="auto"/>
        <w:right w:val="none" w:sz="0" w:space="0" w:color="auto"/>
      </w:divBdr>
    </w:div>
    <w:div w:id="471556988">
      <w:bodyDiv w:val="1"/>
      <w:marLeft w:val="0"/>
      <w:marRight w:val="0"/>
      <w:marTop w:val="0"/>
      <w:marBottom w:val="0"/>
      <w:divBdr>
        <w:top w:val="none" w:sz="0" w:space="0" w:color="auto"/>
        <w:left w:val="none" w:sz="0" w:space="0" w:color="auto"/>
        <w:bottom w:val="none" w:sz="0" w:space="0" w:color="auto"/>
        <w:right w:val="none" w:sz="0" w:space="0" w:color="auto"/>
      </w:divBdr>
      <w:divsChild>
        <w:div w:id="1323703462">
          <w:marLeft w:val="0"/>
          <w:marRight w:val="0"/>
          <w:marTop w:val="0"/>
          <w:marBottom w:val="0"/>
          <w:divBdr>
            <w:top w:val="none" w:sz="0" w:space="0" w:color="auto"/>
            <w:left w:val="none" w:sz="0" w:space="0" w:color="auto"/>
            <w:bottom w:val="none" w:sz="0" w:space="0" w:color="auto"/>
            <w:right w:val="none" w:sz="0" w:space="0" w:color="auto"/>
          </w:divBdr>
          <w:divsChild>
            <w:div w:id="488518732">
              <w:marLeft w:val="0"/>
              <w:marRight w:val="0"/>
              <w:marTop w:val="0"/>
              <w:marBottom w:val="230"/>
              <w:divBdr>
                <w:top w:val="none" w:sz="0" w:space="0" w:color="auto"/>
                <w:left w:val="none" w:sz="0" w:space="0" w:color="auto"/>
                <w:bottom w:val="none" w:sz="0" w:space="0" w:color="auto"/>
                <w:right w:val="none" w:sz="0" w:space="0" w:color="auto"/>
              </w:divBdr>
              <w:divsChild>
                <w:div w:id="432670091">
                  <w:marLeft w:val="0"/>
                  <w:marRight w:val="0"/>
                  <w:marTop w:val="0"/>
                  <w:marBottom w:val="0"/>
                  <w:divBdr>
                    <w:top w:val="none" w:sz="0" w:space="0" w:color="auto"/>
                    <w:left w:val="none" w:sz="0" w:space="0" w:color="auto"/>
                    <w:bottom w:val="none" w:sz="0" w:space="0" w:color="auto"/>
                    <w:right w:val="none" w:sz="0" w:space="0" w:color="auto"/>
                  </w:divBdr>
                  <w:divsChild>
                    <w:div w:id="899443560">
                      <w:marLeft w:val="0"/>
                      <w:marRight w:val="0"/>
                      <w:marTop w:val="0"/>
                      <w:marBottom w:val="0"/>
                      <w:divBdr>
                        <w:top w:val="none" w:sz="0" w:space="0" w:color="auto"/>
                        <w:left w:val="none" w:sz="0" w:space="0" w:color="auto"/>
                        <w:bottom w:val="none" w:sz="0" w:space="0" w:color="auto"/>
                        <w:right w:val="none" w:sz="0" w:space="0" w:color="auto"/>
                      </w:divBdr>
                      <w:divsChild>
                        <w:div w:id="2078549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71873828">
      <w:bodyDiv w:val="1"/>
      <w:marLeft w:val="0"/>
      <w:marRight w:val="0"/>
      <w:marTop w:val="0"/>
      <w:marBottom w:val="0"/>
      <w:divBdr>
        <w:top w:val="none" w:sz="0" w:space="0" w:color="auto"/>
        <w:left w:val="none" w:sz="0" w:space="0" w:color="auto"/>
        <w:bottom w:val="none" w:sz="0" w:space="0" w:color="auto"/>
        <w:right w:val="none" w:sz="0" w:space="0" w:color="auto"/>
      </w:divBdr>
    </w:div>
    <w:div w:id="490221766">
      <w:bodyDiv w:val="1"/>
      <w:marLeft w:val="0"/>
      <w:marRight w:val="0"/>
      <w:marTop w:val="0"/>
      <w:marBottom w:val="0"/>
      <w:divBdr>
        <w:top w:val="none" w:sz="0" w:space="0" w:color="auto"/>
        <w:left w:val="none" w:sz="0" w:space="0" w:color="auto"/>
        <w:bottom w:val="none" w:sz="0" w:space="0" w:color="auto"/>
        <w:right w:val="none" w:sz="0" w:space="0" w:color="auto"/>
      </w:divBdr>
    </w:div>
    <w:div w:id="504440704">
      <w:bodyDiv w:val="1"/>
      <w:marLeft w:val="0"/>
      <w:marRight w:val="0"/>
      <w:marTop w:val="0"/>
      <w:marBottom w:val="0"/>
      <w:divBdr>
        <w:top w:val="none" w:sz="0" w:space="0" w:color="auto"/>
        <w:left w:val="none" w:sz="0" w:space="0" w:color="auto"/>
        <w:bottom w:val="none" w:sz="0" w:space="0" w:color="auto"/>
        <w:right w:val="none" w:sz="0" w:space="0" w:color="auto"/>
      </w:divBdr>
    </w:div>
    <w:div w:id="512305527">
      <w:bodyDiv w:val="1"/>
      <w:marLeft w:val="0"/>
      <w:marRight w:val="0"/>
      <w:marTop w:val="0"/>
      <w:marBottom w:val="0"/>
      <w:divBdr>
        <w:top w:val="none" w:sz="0" w:space="0" w:color="auto"/>
        <w:left w:val="none" w:sz="0" w:space="0" w:color="auto"/>
        <w:bottom w:val="none" w:sz="0" w:space="0" w:color="auto"/>
        <w:right w:val="none" w:sz="0" w:space="0" w:color="auto"/>
      </w:divBdr>
    </w:div>
    <w:div w:id="515849632">
      <w:bodyDiv w:val="1"/>
      <w:marLeft w:val="0"/>
      <w:marRight w:val="0"/>
      <w:marTop w:val="0"/>
      <w:marBottom w:val="0"/>
      <w:divBdr>
        <w:top w:val="none" w:sz="0" w:space="0" w:color="auto"/>
        <w:left w:val="none" w:sz="0" w:space="0" w:color="auto"/>
        <w:bottom w:val="none" w:sz="0" w:space="0" w:color="auto"/>
        <w:right w:val="none" w:sz="0" w:space="0" w:color="auto"/>
      </w:divBdr>
    </w:div>
    <w:div w:id="521087963">
      <w:bodyDiv w:val="1"/>
      <w:marLeft w:val="0"/>
      <w:marRight w:val="0"/>
      <w:marTop w:val="0"/>
      <w:marBottom w:val="0"/>
      <w:divBdr>
        <w:top w:val="none" w:sz="0" w:space="0" w:color="auto"/>
        <w:left w:val="none" w:sz="0" w:space="0" w:color="auto"/>
        <w:bottom w:val="none" w:sz="0" w:space="0" w:color="auto"/>
        <w:right w:val="none" w:sz="0" w:space="0" w:color="auto"/>
      </w:divBdr>
    </w:div>
    <w:div w:id="531188395">
      <w:bodyDiv w:val="1"/>
      <w:marLeft w:val="0"/>
      <w:marRight w:val="0"/>
      <w:marTop w:val="0"/>
      <w:marBottom w:val="0"/>
      <w:divBdr>
        <w:top w:val="none" w:sz="0" w:space="0" w:color="auto"/>
        <w:left w:val="none" w:sz="0" w:space="0" w:color="auto"/>
        <w:bottom w:val="none" w:sz="0" w:space="0" w:color="auto"/>
        <w:right w:val="none" w:sz="0" w:space="0" w:color="auto"/>
      </w:divBdr>
      <w:divsChild>
        <w:div w:id="1699695709">
          <w:marLeft w:val="0"/>
          <w:marRight w:val="0"/>
          <w:marTop w:val="0"/>
          <w:marBottom w:val="0"/>
          <w:divBdr>
            <w:top w:val="none" w:sz="0" w:space="0" w:color="auto"/>
            <w:left w:val="none" w:sz="0" w:space="0" w:color="auto"/>
            <w:bottom w:val="none" w:sz="0" w:space="0" w:color="auto"/>
            <w:right w:val="none" w:sz="0" w:space="0" w:color="auto"/>
          </w:divBdr>
          <w:divsChild>
            <w:div w:id="95488340">
              <w:marLeft w:val="0"/>
              <w:marRight w:val="0"/>
              <w:marTop w:val="0"/>
              <w:marBottom w:val="0"/>
              <w:divBdr>
                <w:top w:val="none" w:sz="0" w:space="0" w:color="auto"/>
                <w:left w:val="none" w:sz="0" w:space="0" w:color="auto"/>
                <w:bottom w:val="none" w:sz="0" w:space="0" w:color="auto"/>
                <w:right w:val="none" w:sz="0" w:space="0" w:color="auto"/>
              </w:divBdr>
            </w:div>
            <w:div w:id="1180310355">
              <w:marLeft w:val="0"/>
              <w:marRight w:val="0"/>
              <w:marTop w:val="0"/>
              <w:marBottom w:val="0"/>
              <w:divBdr>
                <w:top w:val="none" w:sz="0" w:space="0" w:color="auto"/>
                <w:left w:val="none" w:sz="0" w:space="0" w:color="auto"/>
                <w:bottom w:val="none" w:sz="0" w:space="0" w:color="auto"/>
                <w:right w:val="none" w:sz="0" w:space="0" w:color="auto"/>
              </w:divBdr>
            </w:div>
            <w:div w:id="1309213726">
              <w:marLeft w:val="0"/>
              <w:marRight w:val="0"/>
              <w:marTop w:val="0"/>
              <w:marBottom w:val="0"/>
              <w:divBdr>
                <w:top w:val="none" w:sz="0" w:space="0" w:color="auto"/>
                <w:left w:val="none" w:sz="0" w:space="0" w:color="auto"/>
                <w:bottom w:val="none" w:sz="0" w:space="0" w:color="auto"/>
                <w:right w:val="none" w:sz="0" w:space="0" w:color="auto"/>
              </w:divBdr>
            </w:div>
            <w:div w:id="1333100472">
              <w:marLeft w:val="0"/>
              <w:marRight w:val="0"/>
              <w:marTop w:val="0"/>
              <w:marBottom w:val="0"/>
              <w:divBdr>
                <w:top w:val="none" w:sz="0" w:space="0" w:color="auto"/>
                <w:left w:val="none" w:sz="0" w:space="0" w:color="auto"/>
                <w:bottom w:val="none" w:sz="0" w:space="0" w:color="auto"/>
                <w:right w:val="none" w:sz="0" w:space="0" w:color="auto"/>
              </w:divBdr>
            </w:div>
            <w:div w:id="1519930448">
              <w:marLeft w:val="0"/>
              <w:marRight w:val="0"/>
              <w:marTop w:val="0"/>
              <w:marBottom w:val="0"/>
              <w:divBdr>
                <w:top w:val="none" w:sz="0" w:space="0" w:color="auto"/>
                <w:left w:val="none" w:sz="0" w:space="0" w:color="auto"/>
                <w:bottom w:val="none" w:sz="0" w:space="0" w:color="auto"/>
                <w:right w:val="none" w:sz="0" w:space="0" w:color="auto"/>
              </w:divBdr>
            </w:div>
            <w:div w:id="1662155156">
              <w:marLeft w:val="0"/>
              <w:marRight w:val="0"/>
              <w:marTop w:val="0"/>
              <w:marBottom w:val="0"/>
              <w:divBdr>
                <w:top w:val="none" w:sz="0" w:space="0" w:color="auto"/>
                <w:left w:val="none" w:sz="0" w:space="0" w:color="auto"/>
                <w:bottom w:val="none" w:sz="0" w:space="0" w:color="auto"/>
                <w:right w:val="none" w:sz="0" w:space="0" w:color="auto"/>
              </w:divBdr>
            </w:div>
            <w:div w:id="1773352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9585587">
      <w:bodyDiv w:val="1"/>
      <w:marLeft w:val="0"/>
      <w:marRight w:val="0"/>
      <w:marTop w:val="0"/>
      <w:marBottom w:val="0"/>
      <w:divBdr>
        <w:top w:val="none" w:sz="0" w:space="0" w:color="auto"/>
        <w:left w:val="none" w:sz="0" w:space="0" w:color="auto"/>
        <w:bottom w:val="none" w:sz="0" w:space="0" w:color="auto"/>
        <w:right w:val="none" w:sz="0" w:space="0" w:color="auto"/>
      </w:divBdr>
    </w:div>
    <w:div w:id="541793390">
      <w:bodyDiv w:val="1"/>
      <w:marLeft w:val="0"/>
      <w:marRight w:val="0"/>
      <w:marTop w:val="0"/>
      <w:marBottom w:val="0"/>
      <w:divBdr>
        <w:top w:val="none" w:sz="0" w:space="0" w:color="auto"/>
        <w:left w:val="none" w:sz="0" w:space="0" w:color="auto"/>
        <w:bottom w:val="none" w:sz="0" w:space="0" w:color="auto"/>
        <w:right w:val="none" w:sz="0" w:space="0" w:color="auto"/>
      </w:divBdr>
    </w:div>
    <w:div w:id="541939504">
      <w:bodyDiv w:val="1"/>
      <w:marLeft w:val="0"/>
      <w:marRight w:val="0"/>
      <w:marTop w:val="0"/>
      <w:marBottom w:val="0"/>
      <w:divBdr>
        <w:top w:val="none" w:sz="0" w:space="0" w:color="auto"/>
        <w:left w:val="none" w:sz="0" w:space="0" w:color="auto"/>
        <w:bottom w:val="none" w:sz="0" w:space="0" w:color="auto"/>
        <w:right w:val="none" w:sz="0" w:space="0" w:color="auto"/>
      </w:divBdr>
      <w:divsChild>
        <w:div w:id="1153445682">
          <w:marLeft w:val="0"/>
          <w:marRight w:val="0"/>
          <w:marTop w:val="0"/>
          <w:marBottom w:val="0"/>
          <w:divBdr>
            <w:top w:val="none" w:sz="0" w:space="0" w:color="auto"/>
            <w:left w:val="none" w:sz="0" w:space="0" w:color="auto"/>
            <w:bottom w:val="none" w:sz="0" w:space="0" w:color="auto"/>
            <w:right w:val="none" w:sz="0" w:space="0" w:color="auto"/>
          </w:divBdr>
          <w:divsChild>
            <w:div w:id="457455938">
              <w:marLeft w:val="0"/>
              <w:marRight w:val="0"/>
              <w:marTop w:val="0"/>
              <w:marBottom w:val="230"/>
              <w:divBdr>
                <w:top w:val="none" w:sz="0" w:space="0" w:color="auto"/>
                <w:left w:val="none" w:sz="0" w:space="0" w:color="auto"/>
                <w:bottom w:val="none" w:sz="0" w:space="0" w:color="auto"/>
                <w:right w:val="none" w:sz="0" w:space="0" w:color="auto"/>
              </w:divBdr>
              <w:divsChild>
                <w:div w:id="1055735549">
                  <w:marLeft w:val="0"/>
                  <w:marRight w:val="0"/>
                  <w:marTop w:val="0"/>
                  <w:marBottom w:val="0"/>
                  <w:divBdr>
                    <w:top w:val="none" w:sz="0" w:space="0" w:color="auto"/>
                    <w:left w:val="none" w:sz="0" w:space="0" w:color="auto"/>
                    <w:bottom w:val="none" w:sz="0" w:space="0" w:color="auto"/>
                    <w:right w:val="none" w:sz="0" w:space="0" w:color="auto"/>
                  </w:divBdr>
                  <w:divsChild>
                    <w:div w:id="1295983233">
                      <w:marLeft w:val="0"/>
                      <w:marRight w:val="0"/>
                      <w:marTop w:val="0"/>
                      <w:marBottom w:val="0"/>
                      <w:divBdr>
                        <w:top w:val="none" w:sz="0" w:space="0" w:color="auto"/>
                        <w:left w:val="none" w:sz="0" w:space="0" w:color="auto"/>
                        <w:bottom w:val="none" w:sz="0" w:space="0" w:color="auto"/>
                        <w:right w:val="none" w:sz="0" w:space="0" w:color="auto"/>
                      </w:divBdr>
                      <w:divsChild>
                        <w:div w:id="162090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44757802">
      <w:bodyDiv w:val="1"/>
      <w:marLeft w:val="0"/>
      <w:marRight w:val="0"/>
      <w:marTop w:val="0"/>
      <w:marBottom w:val="0"/>
      <w:divBdr>
        <w:top w:val="none" w:sz="0" w:space="0" w:color="auto"/>
        <w:left w:val="none" w:sz="0" w:space="0" w:color="auto"/>
        <w:bottom w:val="none" w:sz="0" w:space="0" w:color="auto"/>
        <w:right w:val="none" w:sz="0" w:space="0" w:color="auto"/>
      </w:divBdr>
    </w:div>
    <w:div w:id="550073433">
      <w:bodyDiv w:val="1"/>
      <w:marLeft w:val="0"/>
      <w:marRight w:val="0"/>
      <w:marTop w:val="0"/>
      <w:marBottom w:val="0"/>
      <w:divBdr>
        <w:top w:val="none" w:sz="0" w:space="0" w:color="auto"/>
        <w:left w:val="none" w:sz="0" w:space="0" w:color="auto"/>
        <w:bottom w:val="none" w:sz="0" w:space="0" w:color="auto"/>
        <w:right w:val="none" w:sz="0" w:space="0" w:color="auto"/>
      </w:divBdr>
    </w:div>
    <w:div w:id="550073533">
      <w:bodyDiv w:val="1"/>
      <w:marLeft w:val="0"/>
      <w:marRight w:val="0"/>
      <w:marTop w:val="0"/>
      <w:marBottom w:val="0"/>
      <w:divBdr>
        <w:top w:val="none" w:sz="0" w:space="0" w:color="auto"/>
        <w:left w:val="none" w:sz="0" w:space="0" w:color="auto"/>
        <w:bottom w:val="none" w:sz="0" w:space="0" w:color="auto"/>
        <w:right w:val="none" w:sz="0" w:space="0" w:color="auto"/>
      </w:divBdr>
    </w:div>
    <w:div w:id="557663923">
      <w:bodyDiv w:val="1"/>
      <w:marLeft w:val="0"/>
      <w:marRight w:val="0"/>
      <w:marTop w:val="0"/>
      <w:marBottom w:val="0"/>
      <w:divBdr>
        <w:top w:val="none" w:sz="0" w:space="0" w:color="auto"/>
        <w:left w:val="none" w:sz="0" w:space="0" w:color="auto"/>
        <w:bottom w:val="none" w:sz="0" w:space="0" w:color="auto"/>
        <w:right w:val="none" w:sz="0" w:space="0" w:color="auto"/>
      </w:divBdr>
    </w:div>
    <w:div w:id="562834297">
      <w:bodyDiv w:val="1"/>
      <w:marLeft w:val="0"/>
      <w:marRight w:val="0"/>
      <w:marTop w:val="0"/>
      <w:marBottom w:val="0"/>
      <w:divBdr>
        <w:top w:val="none" w:sz="0" w:space="0" w:color="auto"/>
        <w:left w:val="none" w:sz="0" w:space="0" w:color="auto"/>
        <w:bottom w:val="none" w:sz="0" w:space="0" w:color="auto"/>
        <w:right w:val="none" w:sz="0" w:space="0" w:color="auto"/>
      </w:divBdr>
      <w:divsChild>
        <w:div w:id="2142140912">
          <w:marLeft w:val="0"/>
          <w:marRight w:val="0"/>
          <w:marTop w:val="0"/>
          <w:marBottom w:val="0"/>
          <w:divBdr>
            <w:top w:val="none" w:sz="0" w:space="0" w:color="auto"/>
            <w:left w:val="none" w:sz="0" w:space="0" w:color="auto"/>
            <w:bottom w:val="none" w:sz="0" w:space="0" w:color="auto"/>
            <w:right w:val="none" w:sz="0" w:space="0" w:color="auto"/>
          </w:divBdr>
          <w:divsChild>
            <w:div w:id="252932014">
              <w:marLeft w:val="0"/>
              <w:marRight w:val="0"/>
              <w:marTop w:val="0"/>
              <w:marBottom w:val="230"/>
              <w:divBdr>
                <w:top w:val="none" w:sz="0" w:space="0" w:color="auto"/>
                <w:left w:val="none" w:sz="0" w:space="0" w:color="auto"/>
                <w:bottom w:val="none" w:sz="0" w:space="0" w:color="auto"/>
                <w:right w:val="none" w:sz="0" w:space="0" w:color="auto"/>
              </w:divBdr>
              <w:divsChild>
                <w:div w:id="1199583189">
                  <w:marLeft w:val="0"/>
                  <w:marRight w:val="0"/>
                  <w:marTop w:val="0"/>
                  <w:marBottom w:val="0"/>
                  <w:divBdr>
                    <w:top w:val="none" w:sz="0" w:space="0" w:color="auto"/>
                    <w:left w:val="none" w:sz="0" w:space="0" w:color="auto"/>
                    <w:bottom w:val="none" w:sz="0" w:space="0" w:color="auto"/>
                    <w:right w:val="none" w:sz="0" w:space="0" w:color="auto"/>
                  </w:divBdr>
                  <w:divsChild>
                    <w:div w:id="370308039">
                      <w:marLeft w:val="0"/>
                      <w:marRight w:val="0"/>
                      <w:marTop w:val="0"/>
                      <w:marBottom w:val="0"/>
                      <w:divBdr>
                        <w:top w:val="none" w:sz="0" w:space="0" w:color="auto"/>
                        <w:left w:val="none" w:sz="0" w:space="0" w:color="auto"/>
                        <w:bottom w:val="none" w:sz="0" w:space="0" w:color="auto"/>
                        <w:right w:val="none" w:sz="0" w:space="0" w:color="auto"/>
                      </w:divBdr>
                      <w:divsChild>
                        <w:div w:id="1518301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64149545">
      <w:bodyDiv w:val="1"/>
      <w:marLeft w:val="0"/>
      <w:marRight w:val="0"/>
      <w:marTop w:val="0"/>
      <w:marBottom w:val="0"/>
      <w:divBdr>
        <w:top w:val="none" w:sz="0" w:space="0" w:color="auto"/>
        <w:left w:val="none" w:sz="0" w:space="0" w:color="auto"/>
        <w:bottom w:val="none" w:sz="0" w:space="0" w:color="auto"/>
        <w:right w:val="none" w:sz="0" w:space="0" w:color="auto"/>
      </w:divBdr>
    </w:div>
    <w:div w:id="564412272">
      <w:bodyDiv w:val="1"/>
      <w:marLeft w:val="0"/>
      <w:marRight w:val="0"/>
      <w:marTop w:val="0"/>
      <w:marBottom w:val="0"/>
      <w:divBdr>
        <w:top w:val="none" w:sz="0" w:space="0" w:color="auto"/>
        <w:left w:val="none" w:sz="0" w:space="0" w:color="auto"/>
        <w:bottom w:val="none" w:sz="0" w:space="0" w:color="auto"/>
        <w:right w:val="none" w:sz="0" w:space="0" w:color="auto"/>
      </w:divBdr>
    </w:div>
    <w:div w:id="572662961">
      <w:bodyDiv w:val="1"/>
      <w:marLeft w:val="0"/>
      <w:marRight w:val="0"/>
      <w:marTop w:val="0"/>
      <w:marBottom w:val="0"/>
      <w:divBdr>
        <w:top w:val="none" w:sz="0" w:space="0" w:color="auto"/>
        <w:left w:val="none" w:sz="0" w:space="0" w:color="auto"/>
        <w:bottom w:val="none" w:sz="0" w:space="0" w:color="auto"/>
        <w:right w:val="none" w:sz="0" w:space="0" w:color="auto"/>
      </w:divBdr>
      <w:divsChild>
        <w:div w:id="978606561">
          <w:marLeft w:val="547"/>
          <w:marRight w:val="0"/>
          <w:marTop w:val="154"/>
          <w:marBottom w:val="0"/>
          <w:divBdr>
            <w:top w:val="none" w:sz="0" w:space="0" w:color="auto"/>
            <w:left w:val="none" w:sz="0" w:space="0" w:color="auto"/>
            <w:bottom w:val="none" w:sz="0" w:space="0" w:color="auto"/>
            <w:right w:val="none" w:sz="0" w:space="0" w:color="auto"/>
          </w:divBdr>
        </w:div>
        <w:div w:id="2026781161">
          <w:marLeft w:val="547"/>
          <w:marRight w:val="0"/>
          <w:marTop w:val="154"/>
          <w:marBottom w:val="0"/>
          <w:divBdr>
            <w:top w:val="none" w:sz="0" w:space="0" w:color="auto"/>
            <w:left w:val="none" w:sz="0" w:space="0" w:color="auto"/>
            <w:bottom w:val="none" w:sz="0" w:space="0" w:color="auto"/>
            <w:right w:val="none" w:sz="0" w:space="0" w:color="auto"/>
          </w:divBdr>
        </w:div>
      </w:divsChild>
    </w:div>
    <w:div w:id="577636074">
      <w:bodyDiv w:val="1"/>
      <w:marLeft w:val="0"/>
      <w:marRight w:val="0"/>
      <w:marTop w:val="0"/>
      <w:marBottom w:val="0"/>
      <w:divBdr>
        <w:top w:val="none" w:sz="0" w:space="0" w:color="auto"/>
        <w:left w:val="none" w:sz="0" w:space="0" w:color="auto"/>
        <w:bottom w:val="none" w:sz="0" w:space="0" w:color="auto"/>
        <w:right w:val="none" w:sz="0" w:space="0" w:color="auto"/>
      </w:divBdr>
    </w:div>
    <w:div w:id="579752278">
      <w:bodyDiv w:val="1"/>
      <w:marLeft w:val="0"/>
      <w:marRight w:val="0"/>
      <w:marTop w:val="0"/>
      <w:marBottom w:val="0"/>
      <w:divBdr>
        <w:top w:val="none" w:sz="0" w:space="0" w:color="auto"/>
        <w:left w:val="none" w:sz="0" w:space="0" w:color="auto"/>
        <w:bottom w:val="none" w:sz="0" w:space="0" w:color="auto"/>
        <w:right w:val="none" w:sz="0" w:space="0" w:color="auto"/>
      </w:divBdr>
    </w:div>
    <w:div w:id="581375930">
      <w:bodyDiv w:val="1"/>
      <w:marLeft w:val="0"/>
      <w:marRight w:val="0"/>
      <w:marTop w:val="0"/>
      <w:marBottom w:val="0"/>
      <w:divBdr>
        <w:top w:val="none" w:sz="0" w:space="0" w:color="auto"/>
        <w:left w:val="none" w:sz="0" w:space="0" w:color="auto"/>
        <w:bottom w:val="none" w:sz="0" w:space="0" w:color="auto"/>
        <w:right w:val="none" w:sz="0" w:space="0" w:color="auto"/>
      </w:divBdr>
    </w:div>
    <w:div w:id="588585271">
      <w:bodyDiv w:val="1"/>
      <w:marLeft w:val="0"/>
      <w:marRight w:val="0"/>
      <w:marTop w:val="0"/>
      <w:marBottom w:val="0"/>
      <w:divBdr>
        <w:top w:val="none" w:sz="0" w:space="0" w:color="auto"/>
        <w:left w:val="none" w:sz="0" w:space="0" w:color="auto"/>
        <w:bottom w:val="none" w:sz="0" w:space="0" w:color="auto"/>
        <w:right w:val="none" w:sz="0" w:space="0" w:color="auto"/>
      </w:divBdr>
    </w:div>
    <w:div w:id="592514791">
      <w:bodyDiv w:val="1"/>
      <w:marLeft w:val="0"/>
      <w:marRight w:val="0"/>
      <w:marTop w:val="0"/>
      <w:marBottom w:val="0"/>
      <w:divBdr>
        <w:top w:val="none" w:sz="0" w:space="0" w:color="auto"/>
        <w:left w:val="none" w:sz="0" w:space="0" w:color="auto"/>
        <w:bottom w:val="none" w:sz="0" w:space="0" w:color="auto"/>
        <w:right w:val="none" w:sz="0" w:space="0" w:color="auto"/>
      </w:divBdr>
    </w:div>
    <w:div w:id="596719680">
      <w:bodyDiv w:val="1"/>
      <w:marLeft w:val="0"/>
      <w:marRight w:val="0"/>
      <w:marTop w:val="0"/>
      <w:marBottom w:val="0"/>
      <w:divBdr>
        <w:top w:val="none" w:sz="0" w:space="0" w:color="auto"/>
        <w:left w:val="none" w:sz="0" w:space="0" w:color="auto"/>
        <w:bottom w:val="none" w:sz="0" w:space="0" w:color="auto"/>
        <w:right w:val="none" w:sz="0" w:space="0" w:color="auto"/>
      </w:divBdr>
    </w:div>
    <w:div w:id="598488144">
      <w:bodyDiv w:val="1"/>
      <w:marLeft w:val="0"/>
      <w:marRight w:val="0"/>
      <w:marTop w:val="0"/>
      <w:marBottom w:val="0"/>
      <w:divBdr>
        <w:top w:val="none" w:sz="0" w:space="0" w:color="auto"/>
        <w:left w:val="none" w:sz="0" w:space="0" w:color="auto"/>
        <w:bottom w:val="none" w:sz="0" w:space="0" w:color="auto"/>
        <w:right w:val="none" w:sz="0" w:space="0" w:color="auto"/>
      </w:divBdr>
      <w:divsChild>
        <w:div w:id="22634554">
          <w:marLeft w:val="1166"/>
          <w:marRight w:val="0"/>
          <w:marTop w:val="86"/>
          <w:marBottom w:val="0"/>
          <w:divBdr>
            <w:top w:val="none" w:sz="0" w:space="0" w:color="auto"/>
            <w:left w:val="none" w:sz="0" w:space="0" w:color="auto"/>
            <w:bottom w:val="none" w:sz="0" w:space="0" w:color="auto"/>
            <w:right w:val="none" w:sz="0" w:space="0" w:color="auto"/>
          </w:divBdr>
        </w:div>
        <w:div w:id="527256901">
          <w:marLeft w:val="1166"/>
          <w:marRight w:val="0"/>
          <w:marTop w:val="86"/>
          <w:marBottom w:val="0"/>
          <w:divBdr>
            <w:top w:val="none" w:sz="0" w:space="0" w:color="auto"/>
            <w:left w:val="none" w:sz="0" w:space="0" w:color="auto"/>
            <w:bottom w:val="none" w:sz="0" w:space="0" w:color="auto"/>
            <w:right w:val="none" w:sz="0" w:space="0" w:color="auto"/>
          </w:divBdr>
        </w:div>
        <w:div w:id="528567620">
          <w:marLeft w:val="1800"/>
          <w:marRight w:val="0"/>
          <w:marTop w:val="77"/>
          <w:marBottom w:val="0"/>
          <w:divBdr>
            <w:top w:val="none" w:sz="0" w:space="0" w:color="auto"/>
            <w:left w:val="none" w:sz="0" w:space="0" w:color="auto"/>
            <w:bottom w:val="none" w:sz="0" w:space="0" w:color="auto"/>
            <w:right w:val="none" w:sz="0" w:space="0" w:color="auto"/>
          </w:divBdr>
        </w:div>
        <w:div w:id="588776592">
          <w:marLeft w:val="547"/>
          <w:marRight w:val="0"/>
          <w:marTop w:val="96"/>
          <w:marBottom w:val="0"/>
          <w:divBdr>
            <w:top w:val="none" w:sz="0" w:space="0" w:color="auto"/>
            <w:left w:val="none" w:sz="0" w:space="0" w:color="auto"/>
            <w:bottom w:val="none" w:sz="0" w:space="0" w:color="auto"/>
            <w:right w:val="none" w:sz="0" w:space="0" w:color="auto"/>
          </w:divBdr>
        </w:div>
        <w:div w:id="726999474">
          <w:marLeft w:val="1166"/>
          <w:marRight w:val="0"/>
          <w:marTop w:val="86"/>
          <w:marBottom w:val="0"/>
          <w:divBdr>
            <w:top w:val="none" w:sz="0" w:space="0" w:color="auto"/>
            <w:left w:val="none" w:sz="0" w:space="0" w:color="auto"/>
            <w:bottom w:val="none" w:sz="0" w:space="0" w:color="auto"/>
            <w:right w:val="none" w:sz="0" w:space="0" w:color="auto"/>
          </w:divBdr>
        </w:div>
        <w:div w:id="926771996">
          <w:marLeft w:val="547"/>
          <w:marRight w:val="0"/>
          <w:marTop w:val="96"/>
          <w:marBottom w:val="0"/>
          <w:divBdr>
            <w:top w:val="none" w:sz="0" w:space="0" w:color="auto"/>
            <w:left w:val="none" w:sz="0" w:space="0" w:color="auto"/>
            <w:bottom w:val="none" w:sz="0" w:space="0" w:color="auto"/>
            <w:right w:val="none" w:sz="0" w:space="0" w:color="auto"/>
          </w:divBdr>
        </w:div>
        <w:div w:id="1101100948">
          <w:marLeft w:val="1166"/>
          <w:marRight w:val="0"/>
          <w:marTop w:val="86"/>
          <w:marBottom w:val="0"/>
          <w:divBdr>
            <w:top w:val="none" w:sz="0" w:space="0" w:color="auto"/>
            <w:left w:val="none" w:sz="0" w:space="0" w:color="auto"/>
            <w:bottom w:val="none" w:sz="0" w:space="0" w:color="auto"/>
            <w:right w:val="none" w:sz="0" w:space="0" w:color="auto"/>
          </w:divBdr>
        </w:div>
        <w:div w:id="1134758858">
          <w:marLeft w:val="1800"/>
          <w:marRight w:val="0"/>
          <w:marTop w:val="77"/>
          <w:marBottom w:val="0"/>
          <w:divBdr>
            <w:top w:val="none" w:sz="0" w:space="0" w:color="auto"/>
            <w:left w:val="none" w:sz="0" w:space="0" w:color="auto"/>
            <w:bottom w:val="none" w:sz="0" w:space="0" w:color="auto"/>
            <w:right w:val="none" w:sz="0" w:space="0" w:color="auto"/>
          </w:divBdr>
        </w:div>
        <w:div w:id="1194878898">
          <w:marLeft w:val="1166"/>
          <w:marRight w:val="0"/>
          <w:marTop w:val="86"/>
          <w:marBottom w:val="0"/>
          <w:divBdr>
            <w:top w:val="none" w:sz="0" w:space="0" w:color="auto"/>
            <w:left w:val="none" w:sz="0" w:space="0" w:color="auto"/>
            <w:bottom w:val="none" w:sz="0" w:space="0" w:color="auto"/>
            <w:right w:val="none" w:sz="0" w:space="0" w:color="auto"/>
          </w:divBdr>
        </w:div>
        <w:div w:id="1226456623">
          <w:marLeft w:val="1166"/>
          <w:marRight w:val="0"/>
          <w:marTop w:val="86"/>
          <w:marBottom w:val="0"/>
          <w:divBdr>
            <w:top w:val="none" w:sz="0" w:space="0" w:color="auto"/>
            <w:left w:val="none" w:sz="0" w:space="0" w:color="auto"/>
            <w:bottom w:val="none" w:sz="0" w:space="0" w:color="auto"/>
            <w:right w:val="none" w:sz="0" w:space="0" w:color="auto"/>
          </w:divBdr>
        </w:div>
        <w:div w:id="1262225334">
          <w:marLeft w:val="1800"/>
          <w:marRight w:val="0"/>
          <w:marTop w:val="77"/>
          <w:marBottom w:val="0"/>
          <w:divBdr>
            <w:top w:val="none" w:sz="0" w:space="0" w:color="auto"/>
            <w:left w:val="none" w:sz="0" w:space="0" w:color="auto"/>
            <w:bottom w:val="none" w:sz="0" w:space="0" w:color="auto"/>
            <w:right w:val="none" w:sz="0" w:space="0" w:color="auto"/>
          </w:divBdr>
        </w:div>
        <w:div w:id="1281381909">
          <w:marLeft w:val="1166"/>
          <w:marRight w:val="0"/>
          <w:marTop w:val="86"/>
          <w:marBottom w:val="0"/>
          <w:divBdr>
            <w:top w:val="none" w:sz="0" w:space="0" w:color="auto"/>
            <w:left w:val="none" w:sz="0" w:space="0" w:color="auto"/>
            <w:bottom w:val="none" w:sz="0" w:space="0" w:color="auto"/>
            <w:right w:val="none" w:sz="0" w:space="0" w:color="auto"/>
          </w:divBdr>
        </w:div>
        <w:div w:id="1805731608">
          <w:marLeft w:val="1166"/>
          <w:marRight w:val="0"/>
          <w:marTop w:val="86"/>
          <w:marBottom w:val="0"/>
          <w:divBdr>
            <w:top w:val="none" w:sz="0" w:space="0" w:color="auto"/>
            <w:left w:val="none" w:sz="0" w:space="0" w:color="auto"/>
            <w:bottom w:val="none" w:sz="0" w:space="0" w:color="auto"/>
            <w:right w:val="none" w:sz="0" w:space="0" w:color="auto"/>
          </w:divBdr>
        </w:div>
        <w:div w:id="1829638971">
          <w:marLeft w:val="1166"/>
          <w:marRight w:val="0"/>
          <w:marTop w:val="86"/>
          <w:marBottom w:val="0"/>
          <w:divBdr>
            <w:top w:val="none" w:sz="0" w:space="0" w:color="auto"/>
            <w:left w:val="none" w:sz="0" w:space="0" w:color="auto"/>
            <w:bottom w:val="none" w:sz="0" w:space="0" w:color="auto"/>
            <w:right w:val="none" w:sz="0" w:space="0" w:color="auto"/>
          </w:divBdr>
        </w:div>
        <w:div w:id="2026594058">
          <w:marLeft w:val="1800"/>
          <w:marRight w:val="0"/>
          <w:marTop w:val="77"/>
          <w:marBottom w:val="0"/>
          <w:divBdr>
            <w:top w:val="none" w:sz="0" w:space="0" w:color="auto"/>
            <w:left w:val="none" w:sz="0" w:space="0" w:color="auto"/>
            <w:bottom w:val="none" w:sz="0" w:space="0" w:color="auto"/>
            <w:right w:val="none" w:sz="0" w:space="0" w:color="auto"/>
          </w:divBdr>
        </w:div>
        <w:div w:id="2128691286">
          <w:marLeft w:val="547"/>
          <w:marRight w:val="0"/>
          <w:marTop w:val="96"/>
          <w:marBottom w:val="0"/>
          <w:divBdr>
            <w:top w:val="none" w:sz="0" w:space="0" w:color="auto"/>
            <w:left w:val="none" w:sz="0" w:space="0" w:color="auto"/>
            <w:bottom w:val="none" w:sz="0" w:space="0" w:color="auto"/>
            <w:right w:val="none" w:sz="0" w:space="0" w:color="auto"/>
          </w:divBdr>
        </w:div>
      </w:divsChild>
    </w:div>
    <w:div w:id="605842703">
      <w:bodyDiv w:val="1"/>
      <w:marLeft w:val="0"/>
      <w:marRight w:val="0"/>
      <w:marTop w:val="0"/>
      <w:marBottom w:val="0"/>
      <w:divBdr>
        <w:top w:val="none" w:sz="0" w:space="0" w:color="auto"/>
        <w:left w:val="none" w:sz="0" w:space="0" w:color="auto"/>
        <w:bottom w:val="none" w:sz="0" w:space="0" w:color="auto"/>
        <w:right w:val="none" w:sz="0" w:space="0" w:color="auto"/>
      </w:divBdr>
    </w:div>
    <w:div w:id="618414762">
      <w:bodyDiv w:val="1"/>
      <w:marLeft w:val="0"/>
      <w:marRight w:val="0"/>
      <w:marTop w:val="0"/>
      <w:marBottom w:val="0"/>
      <w:divBdr>
        <w:top w:val="none" w:sz="0" w:space="0" w:color="auto"/>
        <w:left w:val="none" w:sz="0" w:space="0" w:color="auto"/>
        <w:bottom w:val="none" w:sz="0" w:space="0" w:color="auto"/>
        <w:right w:val="none" w:sz="0" w:space="0" w:color="auto"/>
      </w:divBdr>
    </w:div>
    <w:div w:id="624047309">
      <w:bodyDiv w:val="1"/>
      <w:marLeft w:val="0"/>
      <w:marRight w:val="0"/>
      <w:marTop w:val="0"/>
      <w:marBottom w:val="0"/>
      <w:divBdr>
        <w:top w:val="none" w:sz="0" w:space="0" w:color="auto"/>
        <w:left w:val="none" w:sz="0" w:space="0" w:color="auto"/>
        <w:bottom w:val="none" w:sz="0" w:space="0" w:color="auto"/>
        <w:right w:val="none" w:sz="0" w:space="0" w:color="auto"/>
      </w:divBdr>
    </w:div>
    <w:div w:id="627705758">
      <w:bodyDiv w:val="1"/>
      <w:marLeft w:val="0"/>
      <w:marRight w:val="0"/>
      <w:marTop w:val="0"/>
      <w:marBottom w:val="0"/>
      <w:divBdr>
        <w:top w:val="none" w:sz="0" w:space="0" w:color="auto"/>
        <w:left w:val="none" w:sz="0" w:space="0" w:color="auto"/>
        <w:bottom w:val="none" w:sz="0" w:space="0" w:color="auto"/>
        <w:right w:val="none" w:sz="0" w:space="0" w:color="auto"/>
      </w:divBdr>
    </w:div>
    <w:div w:id="630019827">
      <w:bodyDiv w:val="1"/>
      <w:marLeft w:val="0"/>
      <w:marRight w:val="0"/>
      <w:marTop w:val="0"/>
      <w:marBottom w:val="0"/>
      <w:divBdr>
        <w:top w:val="none" w:sz="0" w:space="0" w:color="auto"/>
        <w:left w:val="none" w:sz="0" w:space="0" w:color="auto"/>
        <w:bottom w:val="none" w:sz="0" w:space="0" w:color="auto"/>
        <w:right w:val="none" w:sz="0" w:space="0" w:color="auto"/>
      </w:divBdr>
    </w:div>
    <w:div w:id="633560960">
      <w:bodyDiv w:val="1"/>
      <w:marLeft w:val="0"/>
      <w:marRight w:val="0"/>
      <w:marTop w:val="0"/>
      <w:marBottom w:val="0"/>
      <w:divBdr>
        <w:top w:val="none" w:sz="0" w:space="0" w:color="auto"/>
        <w:left w:val="none" w:sz="0" w:space="0" w:color="auto"/>
        <w:bottom w:val="none" w:sz="0" w:space="0" w:color="auto"/>
        <w:right w:val="none" w:sz="0" w:space="0" w:color="auto"/>
      </w:divBdr>
    </w:div>
    <w:div w:id="648556848">
      <w:bodyDiv w:val="1"/>
      <w:marLeft w:val="0"/>
      <w:marRight w:val="0"/>
      <w:marTop w:val="0"/>
      <w:marBottom w:val="0"/>
      <w:divBdr>
        <w:top w:val="none" w:sz="0" w:space="0" w:color="auto"/>
        <w:left w:val="none" w:sz="0" w:space="0" w:color="auto"/>
        <w:bottom w:val="none" w:sz="0" w:space="0" w:color="auto"/>
        <w:right w:val="none" w:sz="0" w:space="0" w:color="auto"/>
      </w:divBdr>
    </w:div>
    <w:div w:id="651980370">
      <w:bodyDiv w:val="1"/>
      <w:marLeft w:val="0"/>
      <w:marRight w:val="0"/>
      <w:marTop w:val="0"/>
      <w:marBottom w:val="0"/>
      <w:divBdr>
        <w:top w:val="none" w:sz="0" w:space="0" w:color="auto"/>
        <w:left w:val="none" w:sz="0" w:space="0" w:color="auto"/>
        <w:bottom w:val="none" w:sz="0" w:space="0" w:color="auto"/>
        <w:right w:val="none" w:sz="0" w:space="0" w:color="auto"/>
      </w:divBdr>
    </w:div>
    <w:div w:id="656686307">
      <w:bodyDiv w:val="1"/>
      <w:marLeft w:val="0"/>
      <w:marRight w:val="0"/>
      <w:marTop w:val="0"/>
      <w:marBottom w:val="0"/>
      <w:divBdr>
        <w:top w:val="none" w:sz="0" w:space="0" w:color="auto"/>
        <w:left w:val="none" w:sz="0" w:space="0" w:color="auto"/>
        <w:bottom w:val="none" w:sz="0" w:space="0" w:color="auto"/>
        <w:right w:val="none" w:sz="0" w:space="0" w:color="auto"/>
      </w:divBdr>
    </w:div>
    <w:div w:id="667908099">
      <w:bodyDiv w:val="1"/>
      <w:marLeft w:val="0"/>
      <w:marRight w:val="0"/>
      <w:marTop w:val="0"/>
      <w:marBottom w:val="0"/>
      <w:divBdr>
        <w:top w:val="none" w:sz="0" w:space="0" w:color="auto"/>
        <w:left w:val="none" w:sz="0" w:space="0" w:color="auto"/>
        <w:bottom w:val="none" w:sz="0" w:space="0" w:color="auto"/>
        <w:right w:val="none" w:sz="0" w:space="0" w:color="auto"/>
      </w:divBdr>
    </w:div>
    <w:div w:id="671378420">
      <w:bodyDiv w:val="1"/>
      <w:marLeft w:val="0"/>
      <w:marRight w:val="0"/>
      <w:marTop w:val="0"/>
      <w:marBottom w:val="0"/>
      <w:divBdr>
        <w:top w:val="none" w:sz="0" w:space="0" w:color="auto"/>
        <w:left w:val="none" w:sz="0" w:space="0" w:color="auto"/>
        <w:bottom w:val="none" w:sz="0" w:space="0" w:color="auto"/>
        <w:right w:val="none" w:sz="0" w:space="0" w:color="auto"/>
      </w:divBdr>
    </w:div>
    <w:div w:id="672033235">
      <w:bodyDiv w:val="1"/>
      <w:marLeft w:val="0"/>
      <w:marRight w:val="0"/>
      <w:marTop w:val="0"/>
      <w:marBottom w:val="0"/>
      <w:divBdr>
        <w:top w:val="none" w:sz="0" w:space="0" w:color="auto"/>
        <w:left w:val="none" w:sz="0" w:space="0" w:color="auto"/>
        <w:bottom w:val="none" w:sz="0" w:space="0" w:color="auto"/>
        <w:right w:val="none" w:sz="0" w:space="0" w:color="auto"/>
      </w:divBdr>
      <w:divsChild>
        <w:div w:id="352418525">
          <w:marLeft w:val="0"/>
          <w:marRight w:val="0"/>
          <w:marTop w:val="0"/>
          <w:marBottom w:val="0"/>
          <w:divBdr>
            <w:top w:val="none" w:sz="0" w:space="0" w:color="auto"/>
            <w:left w:val="none" w:sz="0" w:space="0" w:color="auto"/>
            <w:bottom w:val="none" w:sz="0" w:space="0" w:color="auto"/>
            <w:right w:val="none" w:sz="0" w:space="0" w:color="auto"/>
          </w:divBdr>
          <w:divsChild>
            <w:div w:id="1951164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571791">
      <w:bodyDiv w:val="1"/>
      <w:marLeft w:val="0"/>
      <w:marRight w:val="0"/>
      <w:marTop w:val="0"/>
      <w:marBottom w:val="0"/>
      <w:divBdr>
        <w:top w:val="none" w:sz="0" w:space="0" w:color="auto"/>
        <w:left w:val="none" w:sz="0" w:space="0" w:color="auto"/>
        <w:bottom w:val="none" w:sz="0" w:space="0" w:color="auto"/>
        <w:right w:val="none" w:sz="0" w:space="0" w:color="auto"/>
      </w:divBdr>
    </w:div>
    <w:div w:id="676036080">
      <w:bodyDiv w:val="1"/>
      <w:marLeft w:val="0"/>
      <w:marRight w:val="0"/>
      <w:marTop w:val="0"/>
      <w:marBottom w:val="0"/>
      <w:divBdr>
        <w:top w:val="none" w:sz="0" w:space="0" w:color="auto"/>
        <w:left w:val="none" w:sz="0" w:space="0" w:color="auto"/>
        <w:bottom w:val="none" w:sz="0" w:space="0" w:color="auto"/>
        <w:right w:val="none" w:sz="0" w:space="0" w:color="auto"/>
      </w:divBdr>
      <w:divsChild>
        <w:div w:id="1633708587">
          <w:marLeft w:val="0"/>
          <w:marRight w:val="0"/>
          <w:marTop w:val="0"/>
          <w:marBottom w:val="0"/>
          <w:divBdr>
            <w:top w:val="none" w:sz="0" w:space="0" w:color="auto"/>
            <w:left w:val="none" w:sz="0" w:space="0" w:color="auto"/>
            <w:bottom w:val="none" w:sz="0" w:space="0" w:color="auto"/>
            <w:right w:val="none" w:sz="0" w:space="0" w:color="auto"/>
          </w:divBdr>
          <w:divsChild>
            <w:div w:id="210925906">
              <w:marLeft w:val="0"/>
              <w:marRight w:val="0"/>
              <w:marTop w:val="0"/>
              <w:marBottom w:val="215"/>
              <w:divBdr>
                <w:top w:val="none" w:sz="0" w:space="0" w:color="auto"/>
                <w:left w:val="none" w:sz="0" w:space="0" w:color="auto"/>
                <w:bottom w:val="none" w:sz="0" w:space="0" w:color="auto"/>
                <w:right w:val="none" w:sz="0" w:space="0" w:color="auto"/>
              </w:divBdr>
              <w:divsChild>
                <w:div w:id="741372796">
                  <w:marLeft w:val="0"/>
                  <w:marRight w:val="0"/>
                  <w:marTop w:val="0"/>
                  <w:marBottom w:val="0"/>
                  <w:divBdr>
                    <w:top w:val="none" w:sz="0" w:space="0" w:color="auto"/>
                    <w:left w:val="none" w:sz="0" w:space="0" w:color="auto"/>
                    <w:bottom w:val="none" w:sz="0" w:space="0" w:color="auto"/>
                    <w:right w:val="none" w:sz="0" w:space="0" w:color="auto"/>
                  </w:divBdr>
                  <w:divsChild>
                    <w:div w:id="875772253">
                      <w:marLeft w:val="0"/>
                      <w:marRight w:val="0"/>
                      <w:marTop w:val="0"/>
                      <w:marBottom w:val="0"/>
                      <w:divBdr>
                        <w:top w:val="none" w:sz="0" w:space="0" w:color="auto"/>
                        <w:left w:val="none" w:sz="0" w:space="0" w:color="auto"/>
                        <w:bottom w:val="none" w:sz="0" w:space="0" w:color="auto"/>
                        <w:right w:val="none" w:sz="0" w:space="0" w:color="auto"/>
                      </w:divBdr>
                      <w:divsChild>
                        <w:div w:id="397361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7176969">
      <w:bodyDiv w:val="1"/>
      <w:marLeft w:val="0"/>
      <w:marRight w:val="0"/>
      <w:marTop w:val="0"/>
      <w:marBottom w:val="0"/>
      <w:divBdr>
        <w:top w:val="none" w:sz="0" w:space="0" w:color="auto"/>
        <w:left w:val="none" w:sz="0" w:space="0" w:color="auto"/>
        <w:bottom w:val="none" w:sz="0" w:space="0" w:color="auto"/>
        <w:right w:val="none" w:sz="0" w:space="0" w:color="auto"/>
      </w:divBdr>
      <w:divsChild>
        <w:div w:id="1193609571">
          <w:marLeft w:val="0"/>
          <w:marRight w:val="0"/>
          <w:marTop w:val="0"/>
          <w:marBottom w:val="0"/>
          <w:divBdr>
            <w:top w:val="none" w:sz="0" w:space="0" w:color="auto"/>
            <w:left w:val="none" w:sz="0" w:space="0" w:color="auto"/>
            <w:bottom w:val="none" w:sz="0" w:space="0" w:color="auto"/>
            <w:right w:val="none" w:sz="0" w:space="0" w:color="auto"/>
          </w:divBdr>
          <w:divsChild>
            <w:div w:id="149836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1342498">
      <w:bodyDiv w:val="1"/>
      <w:marLeft w:val="0"/>
      <w:marRight w:val="0"/>
      <w:marTop w:val="0"/>
      <w:marBottom w:val="0"/>
      <w:divBdr>
        <w:top w:val="none" w:sz="0" w:space="0" w:color="auto"/>
        <w:left w:val="none" w:sz="0" w:space="0" w:color="auto"/>
        <w:bottom w:val="none" w:sz="0" w:space="0" w:color="auto"/>
        <w:right w:val="none" w:sz="0" w:space="0" w:color="auto"/>
      </w:divBdr>
    </w:div>
    <w:div w:id="691608904">
      <w:bodyDiv w:val="1"/>
      <w:marLeft w:val="0"/>
      <w:marRight w:val="0"/>
      <w:marTop w:val="0"/>
      <w:marBottom w:val="0"/>
      <w:divBdr>
        <w:top w:val="none" w:sz="0" w:space="0" w:color="auto"/>
        <w:left w:val="none" w:sz="0" w:space="0" w:color="auto"/>
        <w:bottom w:val="none" w:sz="0" w:space="0" w:color="auto"/>
        <w:right w:val="none" w:sz="0" w:space="0" w:color="auto"/>
      </w:divBdr>
    </w:div>
    <w:div w:id="695081048">
      <w:bodyDiv w:val="1"/>
      <w:marLeft w:val="0"/>
      <w:marRight w:val="0"/>
      <w:marTop w:val="0"/>
      <w:marBottom w:val="0"/>
      <w:divBdr>
        <w:top w:val="none" w:sz="0" w:space="0" w:color="auto"/>
        <w:left w:val="none" w:sz="0" w:space="0" w:color="auto"/>
        <w:bottom w:val="none" w:sz="0" w:space="0" w:color="auto"/>
        <w:right w:val="none" w:sz="0" w:space="0" w:color="auto"/>
      </w:divBdr>
      <w:divsChild>
        <w:div w:id="2101826060">
          <w:marLeft w:val="0"/>
          <w:marRight w:val="0"/>
          <w:marTop w:val="0"/>
          <w:marBottom w:val="0"/>
          <w:divBdr>
            <w:top w:val="none" w:sz="0" w:space="0" w:color="auto"/>
            <w:left w:val="none" w:sz="0" w:space="0" w:color="auto"/>
            <w:bottom w:val="none" w:sz="0" w:space="0" w:color="auto"/>
            <w:right w:val="none" w:sz="0" w:space="0" w:color="auto"/>
          </w:divBdr>
          <w:divsChild>
            <w:div w:id="1933705539">
              <w:marLeft w:val="0"/>
              <w:marRight w:val="0"/>
              <w:marTop w:val="0"/>
              <w:marBottom w:val="230"/>
              <w:divBdr>
                <w:top w:val="none" w:sz="0" w:space="0" w:color="auto"/>
                <w:left w:val="none" w:sz="0" w:space="0" w:color="auto"/>
                <w:bottom w:val="none" w:sz="0" w:space="0" w:color="auto"/>
                <w:right w:val="none" w:sz="0" w:space="0" w:color="auto"/>
              </w:divBdr>
              <w:divsChild>
                <w:div w:id="1071999867">
                  <w:marLeft w:val="0"/>
                  <w:marRight w:val="0"/>
                  <w:marTop w:val="0"/>
                  <w:marBottom w:val="0"/>
                  <w:divBdr>
                    <w:top w:val="none" w:sz="0" w:space="0" w:color="auto"/>
                    <w:left w:val="none" w:sz="0" w:space="0" w:color="auto"/>
                    <w:bottom w:val="none" w:sz="0" w:space="0" w:color="auto"/>
                    <w:right w:val="none" w:sz="0" w:space="0" w:color="auto"/>
                  </w:divBdr>
                  <w:divsChild>
                    <w:div w:id="306058333">
                      <w:marLeft w:val="0"/>
                      <w:marRight w:val="0"/>
                      <w:marTop w:val="0"/>
                      <w:marBottom w:val="0"/>
                      <w:divBdr>
                        <w:top w:val="none" w:sz="0" w:space="0" w:color="auto"/>
                        <w:left w:val="none" w:sz="0" w:space="0" w:color="auto"/>
                        <w:bottom w:val="none" w:sz="0" w:space="0" w:color="auto"/>
                        <w:right w:val="none" w:sz="0" w:space="0" w:color="auto"/>
                      </w:divBdr>
                      <w:divsChild>
                        <w:div w:id="1299385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95815890">
      <w:bodyDiv w:val="1"/>
      <w:marLeft w:val="0"/>
      <w:marRight w:val="0"/>
      <w:marTop w:val="0"/>
      <w:marBottom w:val="0"/>
      <w:divBdr>
        <w:top w:val="none" w:sz="0" w:space="0" w:color="auto"/>
        <w:left w:val="none" w:sz="0" w:space="0" w:color="auto"/>
        <w:bottom w:val="none" w:sz="0" w:space="0" w:color="auto"/>
        <w:right w:val="none" w:sz="0" w:space="0" w:color="auto"/>
      </w:divBdr>
    </w:div>
    <w:div w:id="699597941">
      <w:bodyDiv w:val="1"/>
      <w:marLeft w:val="0"/>
      <w:marRight w:val="0"/>
      <w:marTop w:val="0"/>
      <w:marBottom w:val="0"/>
      <w:divBdr>
        <w:top w:val="none" w:sz="0" w:space="0" w:color="auto"/>
        <w:left w:val="none" w:sz="0" w:space="0" w:color="auto"/>
        <w:bottom w:val="none" w:sz="0" w:space="0" w:color="auto"/>
        <w:right w:val="none" w:sz="0" w:space="0" w:color="auto"/>
      </w:divBdr>
      <w:divsChild>
        <w:div w:id="891885137">
          <w:marLeft w:val="0"/>
          <w:marRight w:val="0"/>
          <w:marTop w:val="0"/>
          <w:marBottom w:val="0"/>
          <w:divBdr>
            <w:top w:val="none" w:sz="0" w:space="0" w:color="auto"/>
            <w:left w:val="none" w:sz="0" w:space="0" w:color="auto"/>
            <w:bottom w:val="none" w:sz="0" w:space="0" w:color="auto"/>
            <w:right w:val="none" w:sz="0" w:space="0" w:color="auto"/>
          </w:divBdr>
          <w:divsChild>
            <w:div w:id="511535736">
              <w:marLeft w:val="0"/>
              <w:marRight w:val="0"/>
              <w:marTop w:val="0"/>
              <w:marBottom w:val="215"/>
              <w:divBdr>
                <w:top w:val="none" w:sz="0" w:space="0" w:color="auto"/>
                <w:left w:val="none" w:sz="0" w:space="0" w:color="auto"/>
                <w:bottom w:val="none" w:sz="0" w:space="0" w:color="auto"/>
                <w:right w:val="none" w:sz="0" w:space="0" w:color="auto"/>
              </w:divBdr>
              <w:divsChild>
                <w:div w:id="433136043">
                  <w:marLeft w:val="0"/>
                  <w:marRight w:val="0"/>
                  <w:marTop w:val="0"/>
                  <w:marBottom w:val="0"/>
                  <w:divBdr>
                    <w:top w:val="none" w:sz="0" w:space="0" w:color="auto"/>
                    <w:left w:val="none" w:sz="0" w:space="0" w:color="auto"/>
                    <w:bottom w:val="none" w:sz="0" w:space="0" w:color="auto"/>
                    <w:right w:val="none" w:sz="0" w:space="0" w:color="auto"/>
                  </w:divBdr>
                  <w:divsChild>
                    <w:div w:id="2111242337">
                      <w:marLeft w:val="0"/>
                      <w:marRight w:val="0"/>
                      <w:marTop w:val="0"/>
                      <w:marBottom w:val="0"/>
                      <w:divBdr>
                        <w:top w:val="none" w:sz="0" w:space="0" w:color="auto"/>
                        <w:left w:val="none" w:sz="0" w:space="0" w:color="auto"/>
                        <w:bottom w:val="none" w:sz="0" w:space="0" w:color="auto"/>
                        <w:right w:val="none" w:sz="0" w:space="0" w:color="auto"/>
                      </w:divBdr>
                      <w:divsChild>
                        <w:div w:id="666514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00056013">
      <w:bodyDiv w:val="1"/>
      <w:marLeft w:val="0"/>
      <w:marRight w:val="0"/>
      <w:marTop w:val="0"/>
      <w:marBottom w:val="0"/>
      <w:divBdr>
        <w:top w:val="none" w:sz="0" w:space="0" w:color="auto"/>
        <w:left w:val="none" w:sz="0" w:space="0" w:color="auto"/>
        <w:bottom w:val="none" w:sz="0" w:space="0" w:color="auto"/>
        <w:right w:val="none" w:sz="0" w:space="0" w:color="auto"/>
      </w:divBdr>
    </w:div>
    <w:div w:id="702245429">
      <w:bodyDiv w:val="1"/>
      <w:marLeft w:val="0"/>
      <w:marRight w:val="0"/>
      <w:marTop w:val="0"/>
      <w:marBottom w:val="0"/>
      <w:divBdr>
        <w:top w:val="none" w:sz="0" w:space="0" w:color="auto"/>
        <w:left w:val="none" w:sz="0" w:space="0" w:color="auto"/>
        <w:bottom w:val="none" w:sz="0" w:space="0" w:color="auto"/>
        <w:right w:val="none" w:sz="0" w:space="0" w:color="auto"/>
      </w:divBdr>
    </w:div>
    <w:div w:id="705912885">
      <w:bodyDiv w:val="1"/>
      <w:marLeft w:val="0"/>
      <w:marRight w:val="0"/>
      <w:marTop w:val="0"/>
      <w:marBottom w:val="0"/>
      <w:divBdr>
        <w:top w:val="none" w:sz="0" w:space="0" w:color="auto"/>
        <w:left w:val="none" w:sz="0" w:space="0" w:color="auto"/>
        <w:bottom w:val="none" w:sz="0" w:space="0" w:color="auto"/>
        <w:right w:val="none" w:sz="0" w:space="0" w:color="auto"/>
      </w:divBdr>
    </w:div>
    <w:div w:id="711731537">
      <w:bodyDiv w:val="1"/>
      <w:marLeft w:val="0"/>
      <w:marRight w:val="0"/>
      <w:marTop w:val="0"/>
      <w:marBottom w:val="0"/>
      <w:divBdr>
        <w:top w:val="none" w:sz="0" w:space="0" w:color="auto"/>
        <w:left w:val="none" w:sz="0" w:space="0" w:color="auto"/>
        <w:bottom w:val="none" w:sz="0" w:space="0" w:color="auto"/>
        <w:right w:val="none" w:sz="0" w:space="0" w:color="auto"/>
      </w:divBdr>
    </w:div>
    <w:div w:id="713122913">
      <w:bodyDiv w:val="1"/>
      <w:marLeft w:val="0"/>
      <w:marRight w:val="0"/>
      <w:marTop w:val="0"/>
      <w:marBottom w:val="0"/>
      <w:divBdr>
        <w:top w:val="none" w:sz="0" w:space="0" w:color="auto"/>
        <w:left w:val="none" w:sz="0" w:space="0" w:color="auto"/>
        <w:bottom w:val="none" w:sz="0" w:space="0" w:color="auto"/>
        <w:right w:val="none" w:sz="0" w:space="0" w:color="auto"/>
      </w:divBdr>
    </w:div>
    <w:div w:id="713769637">
      <w:bodyDiv w:val="1"/>
      <w:marLeft w:val="0"/>
      <w:marRight w:val="0"/>
      <w:marTop w:val="0"/>
      <w:marBottom w:val="0"/>
      <w:divBdr>
        <w:top w:val="none" w:sz="0" w:space="0" w:color="auto"/>
        <w:left w:val="none" w:sz="0" w:space="0" w:color="auto"/>
        <w:bottom w:val="none" w:sz="0" w:space="0" w:color="auto"/>
        <w:right w:val="none" w:sz="0" w:space="0" w:color="auto"/>
      </w:divBdr>
      <w:divsChild>
        <w:div w:id="22559616">
          <w:marLeft w:val="1166"/>
          <w:marRight w:val="0"/>
          <w:marTop w:val="86"/>
          <w:marBottom w:val="0"/>
          <w:divBdr>
            <w:top w:val="none" w:sz="0" w:space="0" w:color="auto"/>
            <w:left w:val="none" w:sz="0" w:space="0" w:color="auto"/>
            <w:bottom w:val="none" w:sz="0" w:space="0" w:color="auto"/>
            <w:right w:val="none" w:sz="0" w:space="0" w:color="auto"/>
          </w:divBdr>
        </w:div>
        <w:div w:id="143161464">
          <w:marLeft w:val="1166"/>
          <w:marRight w:val="0"/>
          <w:marTop w:val="86"/>
          <w:marBottom w:val="0"/>
          <w:divBdr>
            <w:top w:val="none" w:sz="0" w:space="0" w:color="auto"/>
            <w:left w:val="none" w:sz="0" w:space="0" w:color="auto"/>
            <w:bottom w:val="none" w:sz="0" w:space="0" w:color="auto"/>
            <w:right w:val="none" w:sz="0" w:space="0" w:color="auto"/>
          </w:divBdr>
        </w:div>
        <w:div w:id="225531262">
          <w:marLeft w:val="547"/>
          <w:marRight w:val="0"/>
          <w:marTop w:val="96"/>
          <w:marBottom w:val="0"/>
          <w:divBdr>
            <w:top w:val="none" w:sz="0" w:space="0" w:color="auto"/>
            <w:left w:val="none" w:sz="0" w:space="0" w:color="auto"/>
            <w:bottom w:val="none" w:sz="0" w:space="0" w:color="auto"/>
            <w:right w:val="none" w:sz="0" w:space="0" w:color="auto"/>
          </w:divBdr>
        </w:div>
        <w:div w:id="312098944">
          <w:marLeft w:val="1166"/>
          <w:marRight w:val="0"/>
          <w:marTop w:val="86"/>
          <w:marBottom w:val="0"/>
          <w:divBdr>
            <w:top w:val="none" w:sz="0" w:space="0" w:color="auto"/>
            <w:left w:val="none" w:sz="0" w:space="0" w:color="auto"/>
            <w:bottom w:val="none" w:sz="0" w:space="0" w:color="auto"/>
            <w:right w:val="none" w:sz="0" w:space="0" w:color="auto"/>
          </w:divBdr>
        </w:div>
        <w:div w:id="323633643">
          <w:marLeft w:val="1800"/>
          <w:marRight w:val="0"/>
          <w:marTop w:val="77"/>
          <w:marBottom w:val="0"/>
          <w:divBdr>
            <w:top w:val="none" w:sz="0" w:space="0" w:color="auto"/>
            <w:left w:val="none" w:sz="0" w:space="0" w:color="auto"/>
            <w:bottom w:val="none" w:sz="0" w:space="0" w:color="auto"/>
            <w:right w:val="none" w:sz="0" w:space="0" w:color="auto"/>
          </w:divBdr>
        </w:div>
        <w:div w:id="873421117">
          <w:marLeft w:val="1166"/>
          <w:marRight w:val="0"/>
          <w:marTop w:val="86"/>
          <w:marBottom w:val="0"/>
          <w:divBdr>
            <w:top w:val="none" w:sz="0" w:space="0" w:color="auto"/>
            <w:left w:val="none" w:sz="0" w:space="0" w:color="auto"/>
            <w:bottom w:val="none" w:sz="0" w:space="0" w:color="auto"/>
            <w:right w:val="none" w:sz="0" w:space="0" w:color="auto"/>
          </w:divBdr>
        </w:div>
        <w:div w:id="943877657">
          <w:marLeft w:val="547"/>
          <w:marRight w:val="0"/>
          <w:marTop w:val="96"/>
          <w:marBottom w:val="0"/>
          <w:divBdr>
            <w:top w:val="none" w:sz="0" w:space="0" w:color="auto"/>
            <w:left w:val="none" w:sz="0" w:space="0" w:color="auto"/>
            <w:bottom w:val="none" w:sz="0" w:space="0" w:color="auto"/>
            <w:right w:val="none" w:sz="0" w:space="0" w:color="auto"/>
          </w:divBdr>
        </w:div>
        <w:div w:id="952444205">
          <w:marLeft w:val="1800"/>
          <w:marRight w:val="0"/>
          <w:marTop w:val="77"/>
          <w:marBottom w:val="0"/>
          <w:divBdr>
            <w:top w:val="none" w:sz="0" w:space="0" w:color="auto"/>
            <w:left w:val="none" w:sz="0" w:space="0" w:color="auto"/>
            <w:bottom w:val="none" w:sz="0" w:space="0" w:color="auto"/>
            <w:right w:val="none" w:sz="0" w:space="0" w:color="auto"/>
          </w:divBdr>
        </w:div>
        <w:div w:id="989943815">
          <w:marLeft w:val="1800"/>
          <w:marRight w:val="0"/>
          <w:marTop w:val="77"/>
          <w:marBottom w:val="0"/>
          <w:divBdr>
            <w:top w:val="none" w:sz="0" w:space="0" w:color="auto"/>
            <w:left w:val="none" w:sz="0" w:space="0" w:color="auto"/>
            <w:bottom w:val="none" w:sz="0" w:space="0" w:color="auto"/>
            <w:right w:val="none" w:sz="0" w:space="0" w:color="auto"/>
          </w:divBdr>
        </w:div>
        <w:div w:id="1005203476">
          <w:marLeft w:val="547"/>
          <w:marRight w:val="0"/>
          <w:marTop w:val="96"/>
          <w:marBottom w:val="0"/>
          <w:divBdr>
            <w:top w:val="none" w:sz="0" w:space="0" w:color="auto"/>
            <w:left w:val="none" w:sz="0" w:space="0" w:color="auto"/>
            <w:bottom w:val="none" w:sz="0" w:space="0" w:color="auto"/>
            <w:right w:val="none" w:sz="0" w:space="0" w:color="auto"/>
          </w:divBdr>
        </w:div>
        <w:div w:id="1372539560">
          <w:marLeft w:val="1166"/>
          <w:marRight w:val="0"/>
          <w:marTop w:val="86"/>
          <w:marBottom w:val="0"/>
          <w:divBdr>
            <w:top w:val="none" w:sz="0" w:space="0" w:color="auto"/>
            <w:left w:val="none" w:sz="0" w:space="0" w:color="auto"/>
            <w:bottom w:val="none" w:sz="0" w:space="0" w:color="auto"/>
            <w:right w:val="none" w:sz="0" w:space="0" w:color="auto"/>
          </w:divBdr>
        </w:div>
        <w:div w:id="1507094890">
          <w:marLeft w:val="1166"/>
          <w:marRight w:val="0"/>
          <w:marTop w:val="86"/>
          <w:marBottom w:val="0"/>
          <w:divBdr>
            <w:top w:val="none" w:sz="0" w:space="0" w:color="auto"/>
            <w:left w:val="none" w:sz="0" w:space="0" w:color="auto"/>
            <w:bottom w:val="none" w:sz="0" w:space="0" w:color="auto"/>
            <w:right w:val="none" w:sz="0" w:space="0" w:color="auto"/>
          </w:divBdr>
        </w:div>
        <w:div w:id="1576158457">
          <w:marLeft w:val="1166"/>
          <w:marRight w:val="0"/>
          <w:marTop w:val="86"/>
          <w:marBottom w:val="0"/>
          <w:divBdr>
            <w:top w:val="none" w:sz="0" w:space="0" w:color="auto"/>
            <w:left w:val="none" w:sz="0" w:space="0" w:color="auto"/>
            <w:bottom w:val="none" w:sz="0" w:space="0" w:color="auto"/>
            <w:right w:val="none" w:sz="0" w:space="0" w:color="auto"/>
          </w:divBdr>
        </w:div>
        <w:div w:id="1921522259">
          <w:marLeft w:val="1166"/>
          <w:marRight w:val="0"/>
          <w:marTop w:val="86"/>
          <w:marBottom w:val="0"/>
          <w:divBdr>
            <w:top w:val="none" w:sz="0" w:space="0" w:color="auto"/>
            <w:left w:val="none" w:sz="0" w:space="0" w:color="auto"/>
            <w:bottom w:val="none" w:sz="0" w:space="0" w:color="auto"/>
            <w:right w:val="none" w:sz="0" w:space="0" w:color="auto"/>
          </w:divBdr>
        </w:div>
        <w:div w:id="1933080608">
          <w:marLeft w:val="1800"/>
          <w:marRight w:val="0"/>
          <w:marTop w:val="77"/>
          <w:marBottom w:val="0"/>
          <w:divBdr>
            <w:top w:val="none" w:sz="0" w:space="0" w:color="auto"/>
            <w:left w:val="none" w:sz="0" w:space="0" w:color="auto"/>
            <w:bottom w:val="none" w:sz="0" w:space="0" w:color="auto"/>
            <w:right w:val="none" w:sz="0" w:space="0" w:color="auto"/>
          </w:divBdr>
        </w:div>
        <w:div w:id="1934628148">
          <w:marLeft w:val="1166"/>
          <w:marRight w:val="0"/>
          <w:marTop w:val="86"/>
          <w:marBottom w:val="0"/>
          <w:divBdr>
            <w:top w:val="none" w:sz="0" w:space="0" w:color="auto"/>
            <w:left w:val="none" w:sz="0" w:space="0" w:color="auto"/>
            <w:bottom w:val="none" w:sz="0" w:space="0" w:color="auto"/>
            <w:right w:val="none" w:sz="0" w:space="0" w:color="auto"/>
          </w:divBdr>
        </w:div>
      </w:divsChild>
    </w:div>
    <w:div w:id="720902838">
      <w:bodyDiv w:val="1"/>
      <w:marLeft w:val="0"/>
      <w:marRight w:val="0"/>
      <w:marTop w:val="0"/>
      <w:marBottom w:val="0"/>
      <w:divBdr>
        <w:top w:val="none" w:sz="0" w:space="0" w:color="auto"/>
        <w:left w:val="none" w:sz="0" w:space="0" w:color="auto"/>
        <w:bottom w:val="none" w:sz="0" w:space="0" w:color="auto"/>
        <w:right w:val="none" w:sz="0" w:space="0" w:color="auto"/>
      </w:divBdr>
    </w:div>
    <w:div w:id="735054452">
      <w:bodyDiv w:val="1"/>
      <w:marLeft w:val="0"/>
      <w:marRight w:val="0"/>
      <w:marTop w:val="0"/>
      <w:marBottom w:val="0"/>
      <w:divBdr>
        <w:top w:val="none" w:sz="0" w:space="0" w:color="auto"/>
        <w:left w:val="none" w:sz="0" w:space="0" w:color="auto"/>
        <w:bottom w:val="none" w:sz="0" w:space="0" w:color="auto"/>
        <w:right w:val="none" w:sz="0" w:space="0" w:color="auto"/>
      </w:divBdr>
    </w:div>
    <w:div w:id="750665927">
      <w:bodyDiv w:val="1"/>
      <w:marLeft w:val="0"/>
      <w:marRight w:val="0"/>
      <w:marTop w:val="0"/>
      <w:marBottom w:val="0"/>
      <w:divBdr>
        <w:top w:val="none" w:sz="0" w:space="0" w:color="auto"/>
        <w:left w:val="none" w:sz="0" w:space="0" w:color="auto"/>
        <w:bottom w:val="none" w:sz="0" w:space="0" w:color="auto"/>
        <w:right w:val="none" w:sz="0" w:space="0" w:color="auto"/>
      </w:divBdr>
    </w:div>
    <w:div w:id="752091826">
      <w:bodyDiv w:val="1"/>
      <w:marLeft w:val="0"/>
      <w:marRight w:val="0"/>
      <w:marTop w:val="0"/>
      <w:marBottom w:val="0"/>
      <w:divBdr>
        <w:top w:val="none" w:sz="0" w:space="0" w:color="auto"/>
        <w:left w:val="none" w:sz="0" w:space="0" w:color="auto"/>
        <w:bottom w:val="none" w:sz="0" w:space="0" w:color="auto"/>
        <w:right w:val="none" w:sz="0" w:space="0" w:color="auto"/>
      </w:divBdr>
    </w:div>
    <w:div w:id="769155318">
      <w:bodyDiv w:val="1"/>
      <w:marLeft w:val="0"/>
      <w:marRight w:val="0"/>
      <w:marTop w:val="0"/>
      <w:marBottom w:val="0"/>
      <w:divBdr>
        <w:top w:val="none" w:sz="0" w:space="0" w:color="auto"/>
        <w:left w:val="none" w:sz="0" w:space="0" w:color="auto"/>
        <w:bottom w:val="none" w:sz="0" w:space="0" w:color="auto"/>
        <w:right w:val="none" w:sz="0" w:space="0" w:color="auto"/>
      </w:divBdr>
      <w:divsChild>
        <w:div w:id="1556353837">
          <w:marLeft w:val="1166"/>
          <w:marRight w:val="0"/>
          <w:marTop w:val="96"/>
          <w:marBottom w:val="0"/>
          <w:divBdr>
            <w:top w:val="none" w:sz="0" w:space="0" w:color="auto"/>
            <w:left w:val="none" w:sz="0" w:space="0" w:color="auto"/>
            <w:bottom w:val="none" w:sz="0" w:space="0" w:color="auto"/>
            <w:right w:val="none" w:sz="0" w:space="0" w:color="auto"/>
          </w:divBdr>
        </w:div>
      </w:divsChild>
    </w:div>
    <w:div w:id="770049635">
      <w:bodyDiv w:val="1"/>
      <w:marLeft w:val="0"/>
      <w:marRight w:val="0"/>
      <w:marTop w:val="0"/>
      <w:marBottom w:val="0"/>
      <w:divBdr>
        <w:top w:val="none" w:sz="0" w:space="0" w:color="auto"/>
        <w:left w:val="none" w:sz="0" w:space="0" w:color="auto"/>
        <w:bottom w:val="none" w:sz="0" w:space="0" w:color="auto"/>
        <w:right w:val="none" w:sz="0" w:space="0" w:color="auto"/>
      </w:divBdr>
    </w:div>
    <w:div w:id="779640223">
      <w:bodyDiv w:val="1"/>
      <w:marLeft w:val="0"/>
      <w:marRight w:val="0"/>
      <w:marTop w:val="0"/>
      <w:marBottom w:val="0"/>
      <w:divBdr>
        <w:top w:val="none" w:sz="0" w:space="0" w:color="auto"/>
        <w:left w:val="none" w:sz="0" w:space="0" w:color="auto"/>
        <w:bottom w:val="none" w:sz="0" w:space="0" w:color="auto"/>
        <w:right w:val="none" w:sz="0" w:space="0" w:color="auto"/>
      </w:divBdr>
    </w:div>
    <w:div w:id="780957180">
      <w:bodyDiv w:val="1"/>
      <w:marLeft w:val="0"/>
      <w:marRight w:val="0"/>
      <w:marTop w:val="0"/>
      <w:marBottom w:val="0"/>
      <w:divBdr>
        <w:top w:val="none" w:sz="0" w:space="0" w:color="auto"/>
        <w:left w:val="none" w:sz="0" w:space="0" w:color="auto"/>
        <w:bottom w:val="none" w:sz="0" w:space="0" w:color="auto"/>
        <w:right w:val="none" w:sz="0" w:space="0" w:color="auto"/>
      </w:divBdr>
    </w:div>
    <w:div w:id="800730570">
      <w:bodyDiv w:val="1"/>
      <w:marLeft w:val="0"/>
      <w:marRight w:val="0"/>
      <w:marTop w:val="0"/>
      <w:marBottom w:val="0"/>
      <w:divBdr>
        <w:top w:val="none" w:sz="0" w:space="0" w:color="auto"/>
        <w:left w:val="none" w:sz="0" w:space="0" w:color="auto"/>
        <w:bottom w:val="none" w:sz="0" w:space="0" w:color="auto"/>
        <w:right w:val="none" w:sz="0" w:space="0" w:color="auto"/>
      </w:divBdr>
    </w:div>
    <w:div w:id="804666367">
      <w:bodyDiv w:val="1"/>
      <w:marLeft w:val="0"/>
      <w:marRight w:val="0"/>
      <w:marTop w:val="0"/>
      <w:marBottom w:val="0"/>
      <w:divBdr>
        <w:top w:val="none" w:sz="0" w:space="0" w:color="auto"/>
        <w:left w:val="none" w:sz="0" w:space="0" w:color="auto"/>
        <w:bottom w:val="none" w:sz="0" w:space="0" w:color="auto"/>
        <w:right w:val="none" w:sz="0" w:space="0" w:color="auto"/>
      </w:divBdr>
    </w:div>
    <w:div w:id="807744950">
      <w:bodyDiv w:val="1"/>
      <w:marLeft w:val="0"/>
      <w:marRight w:val="0"/>
      <w:marTop w:val="0"/>
      <w:marBottom w:val="0"/>
      <w:divBdr>
        <w:top w:val="none" w:sz="0" w:space="0" w:color="auto"/>
        <w:left w:val="none" w:sz="0" w:space="0" w:color="auto"/>
        <w:bottom w:val="none" w:sz="0" w:space="0" w:color="auto"/>
        <w:right w:val="none" w:sz="0" w:space="0" w:color="auto"/>
      </w:divBdr>
    </w:div>
    <w:div w:id="813453911">
      <w:bodyDiv w:val="1"/>
      <w:marLeft w:val="0"/>
      <w:marRight w:val="0"/>
      <w:marTop w:val="0"/>
      <w:marBottom w:val="0"/>
      <w:divBdr>
        <w:top w:val="none" w:sz="0" w:space="0" w:color="auto"/>
        <w:left w:val="none" w:sz="0" w:space="0" w:color="auto"/>
        <w:bottom w:val="none" w:sz="0" w:space="0" w:color="auto"/>
        <w:right w:val="none" w:sz="0" w:space="0" w:color="auto"/>
      </w:divBdr>
    </w:div>
    <w:div w:id="820466479">
      <w:bodyDiv w:val="1"/>
      <w:marLeft w:val="0"/>
      <w:marRight w:val="0"/>
      <w:marTop w:val="0"/>
      <w:marBottom w:val="0"/>
      <w:divBdr>
        <w:top w:val="none" w:sz="0" w:space="0" w:color="auto"/>
        <w:left w:val="none" w:sz="0" w:space="0" w:color="auto"/>
        <w:bottom w:val="none" w:sz="0" w:space="0" w:color="auto"/>
        <w:right w:val="none" w:sz="0" w:space="0" w:color="auto"/>
      </w:divBdr>
    </w:div>
    <w:div w:id="820541942">
      <w:bodyDiv w:val="1"/>
      <w:marLeft w:val="0"/>
      <w:marRight w:val="0"/>
      <w:marTop w:val="0"/>
      <w:marBottom w:val="0"/>
      <w:divBdr>
        <w:top w:val="none" w:sz="0" w:space="0" w:color="auto"/>
        <w:left w:val="none" w:sz="0" w:space="0" w:color="auto"/>
        <w:bottom w:val="none" w:sz="0" w:space="0" w:color="auto"/>
        <w:right w:val="none" w:sz="0" w:space="0" w:color="auto"/>
      </w:divBdr>
    </w:div>
    <w:div w:id="821698861">
      <w:bodyDiv w:val="1"/>
      <w:marLeft w:val="0"/>
      <w:marRight w:val="0"/>
      <w:marTop w:val="0"/>
      <w:marBottom w:val="0"/>
      <w:divBdr>
        <w:top w:val="none" w:sz="0" w:space="0" w:color="auto"/>
        <w:left w:val="none" w:sz="0" w:space="0" w:color="auto"/>
        <w:bottom w:val="none" w:sz="0" w:space="0" w:color="auto"/>
        <w:right w:val="none" w:sz="0" w:space="0" w:color="auto"/>
      </w:divBdr>
    </w:div>
    <w:div w:id="826819424">
      <w:bodyDiv w:val="1"/>
      <w:marLeft w:val="0"/>
      <w:marRight w:val="0"/>
      <w:marTop w:val="0"/>
      <w:marBottom w:val="0"/>
      <w:divBdr>
        <w:top w:val="none" w:sz="0" w:space="0" w:color="auto"/>
        <w:left w:val="none" w:sz="0" w:space="0" w:color="auto"/>
        <w:bottom w:val="none" w:sz="0" w:space="0" w:color="auto"/>
        <w:right w:val="none" w:sz="0" w:space="0" w:color="auto"/>
      </w:divBdr>
    </w:div>
    <w:div w:id="837236972">
      <w:bodyDiv w:val="1"/>
      <w:marLeft w:val="0"/>
      <w:marRight w:val="0"/>
      <w:marTop w:val="0"/>
      <w:marBottom w:val="0"/>
      <w:divBdr>
        <w:top w:val="none" w:sz="0" w:space="0" w:color="auto"/>
        <w:left w:val="none" w:sz="0" w:space="0" w:color="auto"/>
        <w:bottom w:val="none" w:sz="0" w:space="0" w:color="auto"/>
        <w:right w:val="none" w:sz="0" w:space="0" w:color="auto"/>
      </w:divBdr>
    </w:div>
    <w:div w:id="837572617">
      <w:bodyDiv w:val="1"/>
      <w:marLeft w:val="0"/>
      <w:marRight w:val="0"/>
      <w:marTop w:val="0"/>
      <w:marBottom w:val="0"/>
      <w:divBdr>
        <w:top w:val="none" w:sz="0" w:space="0" w:color="auto"/>
        <w:left w:val="none" w:sz="0" w:space="0" w:color="auto"/>
        <w:bottom w:val="none" w:sz="0" w:space="0" w:color="auto"/>
        <w:right w:val="none" w:sz="0" w:space="0" w:color="auto"/>
      </w:divBdr>
      <w:divsChild>
        <w:div w:id="669794694">
          <w:marLeft w:val="547"/>
          <w:marRight w:val="0"/>
          <w:marTop w:val="115"/>
          <w:marBottom w:val="0"/>
          <w:divBdr>
            <w:top w:val="none" w:sz="0" w:space="0" w:color="auto"/>
            <w:left w:val="none" w:sz="0" w:space="0" w:color="auto"/>
            <w:bottom w:val="none" w:sz="0" w:space="0" w:color="auto"/>
            <w:right w:val="none" w:sz="0" w:space="0" w:color="auto"/>
          </w:divBdr>
        </w:div>
        <w:div w:id="896434023">
          <w:marLeft w:val="1080"/>
          <w:marRight w:val="0"/>
          <w:marTop w:val="96"/>
          <w:marBottom w:val="0"/>
          <w:divBdr>
            <w:top w:val="none" w:sz="0" w:space="0" w:color="auto"/>
            <w:left w:val="none" w:sz="0" w:space="0" w:color="auto"/>
            <w:bottom w:val="none" w:sz="0" w:space="0" w:color="auto"/>
            <w:right w:val="none" w:sz="0" w:space="0" w:color="auto"/>
          </w:divBdr>
        </w:div>
      </w:divsChild>
    </w:div>
    <w:div w:id="847910478">
      <w:bodyDiv w:val="1"/>
      <w:marLeft w:val="0"/>
      <w:marRight w:val="0"/>
      <w:marTop w:val="0"/>
      <w:marBottom w:val="0"/>
      <w:divBdr>
        <w:top w:val="none" w:sz="0" w:space="0" w:color="auto"/>
        <w:left w:val="none" w:sz="0" w:space="0" w:color="auto"/>
        <w:bottom w:val="none" w:sz="0" w:space="0" w:color="auto"/>
        <w:right w:val="none" w:sz="0" w:space="0" w:color="auto"/>
      </w:divBdr>
    </w:div>
    <w:div w:id="849829992">
      <w:bodyDiv w:val="1"/>
      <w:marLeft w:val="0"/>
      <w:marRight w:val="0"/>
      <w:marTop w:val="0"/>
      <w:marBottom w:val="0"/>
      <w:divBdr>
        <w:top w:val="none" w:sz="0" w:space="0" w:color="auto"/>
        <w:left w:val="none" w:sz="0" w:space="0" w:color="auto"/>
        <w:bottom w:val="none" w:sz="0" w:space="0" w:color="auto"/>
        <w:right w:val="none" w:sz="0" w:space="0" w:color="auto"/>
      </w:divBdr>
    </w:div>
    <w:div w:id="859666852">
      <w:bodyDiv w:val="1"/>
      <w:marLeft w:val="0"/>
      <w:marRight w:val="0"/>
      <w:marTop w:val="0"/>
      <w:marBottom w:val="0"/>
      <w:divBdr>
        <w:top w:val="none" w:sz="0" w:space="0" w:color="auto"/>
        <w:left w:val="none" w:sz="0" w:space="0" w:color="auto"/>
        <w:bottom w:val="none" w:sz="0" w:space="0" w:color="auto"/>
        <w:right w:val="none" w:sz="0" w:space="0" w:color="auto"/>
      </w:divBdr>
      <w:divsChild>
        <w:div w:id="270938914">
          <w:marLeft w:val="1166"/>
          <w:marRight w:val="0"/>
          <w:marTop w:val="96"/>
          <w:marBottom w:val="0"/>
          <w:divBdr>
            <w:top w:val="none" w:sz="0" w:space="0" w:color="auto"/>
            <w:left w:val="none" w:sz="0" w:space="0" w:color="auto"/>
            <w:bottom w:val="none" w:sz="0" w:space="0" w:color="auto"/>
            <w:right w:val="none" w:sz="0" w:space="0" w:color="auto"/>
          </w:divBdr>
        </w:div>
        <w:div w:id="318925375">
          <w:marLeft w:val="1166"/>
          <w:marRight w:val="0"/>
          <w:marTop w:val="96"/>
          <w:marBottom w:val="0"/>
          <w:divBdr>
            <w:top w:val="none" w:sz="0" w:space="0" w:color="auto"/>
            <w:left w:val="none" w:sz="0" w:space="0" w:color="auto"/>
            <w:bottom w:val="none" w:sz="0" w:space="0" w:color="auto"/>
            <w:right w:val="none" w:sz="0" w:space="0" w:color="auto"/>
          </w:divBdr>
        </w:div>
        <w:div w:id="434058012">
          <w:marLeft w:val="1166"/>
          <w:marRight w:val="0"/>
          <w:marTop w:val="96"/>
          <w:marBottom w:val="0"/>
          <w:divBdr>
            <w:top w:val="none" w:sz="0" w:space="0" w:color="auto"/>
            <w:left w:val="none" w:sz="0" w:space="0" w:color="auto"/>
            <w:bottom w:val="none" w:sz="0" w:space="0" w:color="auto"/>
            <w:right w:val="none" w:sz="0" w:space="0" w:color="auto"/>
          </w:divBdr>
        </w:div>
        <w:div w:id="1106004681">
          <w:marLeft w:val="547"/>
          <w:marRight w:val="0"/>
          <w:marTop w:val="115"/>
          <w:marBottom w:val="0"/>
          <w:divBdr>
            <w:top w:val="none" w:sz="0" w:space="0" w:color="auto"/>
            <w:left w:val="none" w:sz="0" w:space="0" w:color="auto"/>
            <w:bottom w:val="none" w:sz="0" w:space="0" w:color="auto"/>
            <w:right w:val="none" w:sz="0" w:space="0" w:color="auto"/>
          </w:divBdr>
        </w:div>
        <w:div w:id="1108427876">
          <w:marLeft w:val="1800"/>
          <w:marRight w:val="0"/>
          <w:marTop w:val="86"/>
          <w:marBottom w:val="0"/>
          <w:divBdr>
            <w:top w:val="none" w:sz="0" w:space="0" w:color="auto"/>
            <w:left w:val="none" w:sz="0" w:space="0" w:color="auto"/>
            <w:bottom w:val="none" w:sz="0" w:space="0" w:color="auto"/>
            <w:right w:val="none" w:sz="0" w:space="0" w:color="auto"/>
          </w:divBdr>
        </w:div>
        <w:div w:id="1406757249">
          <w:marLeft w:val="547"/>
          <w:marRight w:val="0"/>
          <w:marTop w:val="115"/>
          <w:marBottom w:val="0"/>
          <w:divBdr>
            <w:top w:val="none" w:sz="0" w:space="0" w:color="auto"/>
            <w:left w:val="none" w:sz="0" w:space="0" w:color="auto"/>
            <w:bottom w:val="none" w:sz="0" w:space="0" w:color="auto"/>
            <w:right w:val="none" w:sz="0" w:space="0" w:color="auto"/>
          </w:divBdr>
        </w:div>
        <w:div w:id="1427387774">
          <w:marLeft w:val="1166"/>
          <w:marRight w:val="0"/>
          <w:marTop w:val="96"/>
          <w:marBottom w:val="0"/>
          <w:divBdr>
            <w:top w:val="none" w:sz="0" w:space="0" w:color="auto"/>
            <w:left w:val="none" w:sz="0" w:space="0" w:color="auto"/>
            <w:bottom w:val="none" w:sz="0" w:space="0" w:color="auto"/>
            <w:right w:val="none" w:sz="0" w:space="0" w:color="auto"/>
          </w:divBdr>
        </w:div>
      </w:divsChild>
    </w:div>
    <w:div w:id="865866808">
      <w:bodyDiv w:val="1"/>
      <w:marLeft w:val="0"/>
      <w:marRight w:val="0"/>
      <w:marTop w:val="0"/>
      <w:marBottom w:val="0"/>
      <w:divBdr>
        <w:top w:val="none" w:sz="0" w:space="0" w:color="auto"/>
        <w:left w:val="none" w:sz="0" w:space="0" w:color="auto"/>
        <w:bottom w:val="none" w:sz="0" w:space="0" w:color="auto"/>
        <w:right w:val="none" w:sz="0" w:space="0" w:color="auto"/>
      </w:divBdr>
    </w:div>
    <w:div w:id="871301856">
      <w:bodyDiv w:val="1"/>
      <w:marLeft w:val="0"/>
      <w:marRight w:val="0"/>
      <w:marTop w:val="0"/>
      <w:marBottom w:val="0"/>
      <w:divBdr>
        <w:top w:val="none" w:sz="0" w:space="0" w:color="auto"/>
        <w:left w:val="none" w:sz="0" w:space="0" w:color="auto"/>
        <w:bottom w:val="none" w:sz="0" w:space="0" w:color="auto"/>
        <w:right w:val="none" w:sz="0" w:space="0" w:color="auto"/>
      </w:divBdr>
    </w:div>
    <w:div w:id="874855394">
      <w:bodyDiv w:val="1"/>
      <w:marLeft w:val="0"/>
      <w:marRight w:val="0"/>
      <w:marTop w:val="0"/>
      <w:marBottom w:val="0"/>
      <w:divBdr>
        <w:top w:val="none" w:sz="0" w:space="0" w:color="auto"/>
        <w:left w:val="none" w:sz="0" w:space="0" w:color="auto"/>
        <w:bottom w:val="none" w:sz="0" w:space="0" w:color="auto"/>
        <w:right w:val="none" w:sz="0" w:space="0" w:color="auto"/>
      </w:divBdr>
    </w:div>
    <w:div w:id="876546293">
      <w:bodyDiv w:val="1"/>
      <w:marLeft w:val="0"/>
      <w:marRight w:val="0"/>
      <w:marTop w:val="0"/>
      <w:marBottom w:val="0"/>
      <w:divBdr>
        <w:top w:val="none" w:sz="0" w:space="0" w:color="auto"/>
        <w:left w:val="none" w:sz="0" w:space="0" w:color="auto"/>
        <w:bottom w:val="none" w:sz="0" w:space="0" w:color="auto"/>
        <w:right w:val="none" w:sz="0" w:space="0" w:color="auto"/>
      </w:divBdr>
      <w:divsChild>
        <w:div w:id="917515115">
          <w:marLeft w:val="1166"/>
          <w:marRight w:val="0"/>
          <w:marTop w:val="72"/>
          <w:marBottom w:val="0"/>
          <w:divBdr>
            <w:top w:val="none" w:sz="0" w:space="0" w:color="auto"/>
            <w:left w:val="none" w:sz="0" w:space="0" w:color="auto"/>
            <w:bottom w:val="none" w:sz="0" w:space="0" w:color="auto"/>
            <w:right w:val="none" w:sz="0" w:space="0" w:color="auto"/>
          </w:divBdr>
        </w:div>
      </w:divsChild>
    </w:div>
    <w:div w:id="918636048">
      <w:bodyDiv w:val="1"/>
      <w:marLeft w:val="0"/>
      <w:marRight w:val="0"/>
      <w:marTop w:val="0"/>
      <w:marBottom w:val="0"/>
      <w:divBdr>
        <w:top w:val="none" w:sz="0" w:space="0" w:color="auto"/>
        <w:left w:val="none" w:sz="0" w:space="0" w:color="auto"/>
        <w:bottom w:val="none" w:sz="0" w:space="0" w:color="auto"/>
        <w:right w:val="none" w:sz="0" w:space="0" w:color="auto"/>
      </w:divBdr>
    </w:div>
    <w:div w:id="919678505">
      <w:bodyDiv w:val="1"/>
      <w:marLeft w:val="0"/>
      <w:marRight w:val="0"/>
      <w:marTop w:val="0"/>
      <w:marBottom w:val="0"/>
      <w:divBdr>
        <w:top w:val="none" w:sz="0" w:space="0" w:color="auto"/>
        <w:left w:val="none" w:sz="0" w:space="0" w:color="auto"/>
        <w:bottom w:val="none" w:sz="0" w:space="0" w:color="auto"/>
        <w:right w:val="none" w:sz="0" w:space="0" w:color="auto"/>
      </w:divBdr>
    </w:div>
    <w:div w:id="922910507">
      <w:bodyDiv w:val="1"/>
      <w:marLeft w:val="0"/>
      <w:marRight w:val="0"/>
      <w:marTop w:val="0"/>
      <w:marBottom w:val="0"/>
      <w:divBdr>
        <w:top w:val="none" w:sz="0" w:space="0" w:color="auto"/>
        <w:left w:val="none" w:sz="0" w:space="0" w:color="auto"/>
        <w:bottom w:val="none" w:sz="0" w:space="0" w:color="auto"/>
        <w:right w:val="none" w:sz="0" w:space="0" w:color="auto"/>
      </w:divBdr>
    </w:div>
    <w:div w:id="930893082">
      <w:bodyDiv w:val="1"/>
      <w:marLeft w:val="0"/>
      <w:marRight w:val="0"/>
      <w:marTop w:val="0"/>
      <w:marBottom w:val="0"/>
      <w:divBdr>
        <w:top w:val="none" w:sz="0" w:space="0" w:color="auto"/>
        <w:left w:val="none" w:sz="0" w:space="0" w:color="auto"/>
        <w:bottom w:val="none" w:sz="0" w:space="0" w:color="auto"/>
        <w:right w:val="none" w:sz="0" w:space="0" w:color="auto"/>
      </w:divBdr>
    </w:div>
    <w:div w:id="931813781">
      <w:bodyDiv w:val="1"/>
      <w:marLeft w:val="0"/>
      <w:marRight w:val="0"/>
      <w:marTop w:val="0"/>
      <w:marBottom w:val="0"/>
      <w:divBdr>
        <w:top w:val="none" w:sz="0" w:space="0" w:color="auto"/>
        <w:left w:val="none" w:sz="0" w:space="0" w:color="auto"/>
        <w:bottom w:val="none" w:sz="0" w:space="0" w:color="auto"/>
        <w:right w:val="none" w:sz="0" w:space="0" w:color="auto"/>
      </w:divBdr>
    </w:div>
    <w:div w:id="939334384">
      <w:bodyDiv w:val="1"/>
      <w:marLeft w:val="0"/>
      <w:marRight w:val="0"/>
      <w:marTop w:val="0"/>
      <w:marBottom w:val="0"/>
      <w:divBdr>
        <w:top w:val="none" w:sz="0" w:space="0" w:color="auto"/>
        <w:left w:val="none" w:sz="0" w:space="0" w:color="auto"/>
        <w:bottom w:val="none" w:sz="0" w:space="0" w:color="auto"/>
        <w:right w:val="none" w:sz="0" w:space="0" w:color="auto"/>
      </w:divBdr>
    </w:div>
    <w:div w:id="945383072">
      <w:bodyDiv w:val="1"/>
      <w:marLeft w:val="0"/>
      <w:marRight w:val="0"/>
      <w:marTop w:val="0"/>
      <w:marBottom w:val="0"/>
      <w:divBdr>
        <w:top w:val="none" w:sz="0" w:space="0" w:color="auto"/>
        <w:left w:val="none" w:sz="0" w:space="0" w:color="auto"/>
        <w:bottom w:val="none" w:sz="0" w:space="0" w:color="auto"/>
        <w:right w:val="none" w:sz="0" w:space="0" w:color="auto"/>
      </w:divBdr>
    </w:div>
    <w:div w:id="949630449">
      <w:bodyDiv w:val="1"/>
      <w:marLeft w:val="0"/>
      <w:marRight w:val="0"/>
      <w:marTop w:val="0"/>
      <w:marBottom w:val="0"/>
      <w:divBdr>
        <w:top w:val="none" w:sz="0" w:space="0" w:color="auto"/>
        <w:left w:val="none" w:sz="0" w:space="0" w:color="auto"/>
        <w:bottom w:val="none" w:sz="0" w:space="0" w:color="auto"/>
        <w:right w:val="none" w:sz="0" w:space="0" w:color="auto"/>
      </w:divBdr>
      <w:divsChild>
        <w:div w:id="1044713064">
          <w:marLeft w:val="1166"/>
          <w:marRight w:val="0"/>
          <w:marTop w:val="96"/>
          <w:marBottom w:val="0"/>
          <w:divBdr>
            <w:top w:val="none" w:sz="0" w:space="0" w:color="auto"/>
            <w:left w:val="none" w:sz="0" w:space="0" w:color="auto"/>
            <w:bottom w:val="none" w:sz="0" w:space="0" w:color="auto"/>
            <w:right w:val="none" w:sz="0" w:space="0" w:color="auto"/>
          </w:divBdr>
        </w:div>
      </w:divsChild>
    </w:div>
    <w:div w:id="954940735">
      <w:bodyDiv w:val="1"/>
      <w:marLeft w:val="0"/>
      <w:marRight w:val="0"/>
      <w:marTop w:val="0"/>
      <w:marBottom w:val="0"/>
      <w:divBdr>
        <w:top w:val="none" w:sz="0" w:space="0" w:color="auto"/>
        <w:left w:val="none" w:sz="0" w:space="0" w:color="auto"/>
        <w:bottom w:val="none" w:sz="0" w:space="0" w:color="auto"/>
        <w:right w:val="none" w:sz="0" w:space="0" w:color="auto"/>
      </w:divBdr>
    </w:div>
    <w:div w:id="957105485">
      <w:bodyDiv w:val="1"/>
      <w:marLeft w:val="0"/>
      <w:marRight w:val="0"/>
      <w:marTop w:val="0"/>
      <w:marBottom w:val="0"/>
      <w:divBdr>
        <w:top w:val="none" w:sz="0" w:space="0" w:color="auto"/>
        <w:left w:val="none" w:sz="0" w:space="0" w:color="auto"/>
        <w:bottom w:val="none" w:sz="0" w:space="0" w:color="auto"/>
        <w:right w:val="none" w:sz="0" w:space="0" w:color="auto"/>
      </w:divBdr>
    </w:div>
    <w:div w:id="957492661">
      <w:bodyDiv w:val="1"/>
      <w:marLeft w:val="0"/>
      <w:marRight w:val="0"/>
      <w:marTop w:val="0"/>
      <w:marBottom w:val="0"/>
      <w:divBdr>
        <w:top w:val="none" w:sz="0" w:space="0" w:color="auto"/>
        <w:left w:val="none" w:sz="0" w:space="0" w:color="auto"/>
        <w:bottom w:val="none" w:sz="0" w:space="0" w:color="auto"/>
        <w:right w:val="none" w:sz="0" w:space="0" w:color="auto"/>
      </w:divBdr>
    </w:div>
    <w:div w:id="958612202">
      <w:bodyDiv w:val="1"/>
      <w:marLeft w:val="0"/>
      <w:marRight w:val="0"/>
      <w:marTop w:val="0"/>
      <w:marBottom w:val="0"/>
      <w:divBdr>
        <w:top w:val="none" w:sz="0" w:space="0" w:color="auto"/>
        <w:left w:val="none" w:sz="0" w:space="0" w:color="auto"/>
        <w:bottom w:val="none" w:sz="0" w:space="0" w:color="auto"/>
        <w:right w:val="none" w:sz="0" w:space="0" w:color="auto"/>
      </w:divBdr>
    </w:div>
    <w:div w:id="958880241">
      <w:bodyDiv w:val="1"/>
      <w:marLeft w:val="0"/>
      <w:marRight w:val="0"/>
      <w:marTop w:val="0"/>
      <w:marBottom w:val="0"/>
      <w:divBdr>
        <w:top w:val="none" w:sz="0" w:space="0" w:color="auto"/>
        <w:left w:val="none" w:sz="0" w:space="0" w:color="auto"/>
        <w:bottom w:val="none" w:sz="0" w:space="0" w:color="auto"/>
        <w:right w:val="none" w:sz="0" w:space="0" w:color="auto"/>
      </w:divBdr>
    </w:div>
    <w:div w:id="966084536">
      <w:bodyDiv w:val="1"/>
      <w:marLeft w:val="0"/>
      <w:marRight w:val="0"/>
      <w:marTop w:val="0"/>
      <w:marBottom w:val="0"/>
      <w:divBdr>
        <w:top w:val="none" w:sz="0" w:space="0" w:color="auto"/>
        <w:left w:val="none" w:sz="0" w:space="0" w:color="auto"/>
        <w:bottom w:val="none" w:sz="0" w:space="0" w:color="auto"/>
        <w:right w:val="none" w:sz="0" w:space="0" w:color="auto"/>
      </w:divBdr>
    </w:div>
    <w:div w:id="972758294">
      <w:bodyDiv w:val="1"/>
      <w:marLeft w:val="0"/>
      <w:marRight w:val="0"/>
      <w:marTop w:val="0"/>
      <w:marBottom w:val="0"/>
      <w:divBdr>
        <w:top w:val="none" w:sz="0" w:space="0" w:color="auto"/>
        <w:left w:val="none" w:sz="0" w:space="0" w:color="auto"/>
        <w:bottom w:val="none" w:sz="0" w:space="0" w:color="auto"/>
        <w:right w:val="none" w:sz="0" w:space="0" w:color="auto"/>
      </w:divBdr>
    </w:div>
    <w:div w:id="975523670">
      <w:bodyDiv w:val="1"/>
      <w:marLeft w:val="0"/>
      <w:marRight w:val="0"/>
      <w:marTop w:val="0"/>
      <w:marBottom w:val="0"/>
      <w:divBdr>
        <w:top w:val="none" w:sz="0" w:space="0" w:color="auto"/>
        <w:left w:val="none" w:sz="0" w:space="0" w:color="auto"/>
        <w:bottom w:val="none" w:sz="0" w:space="0" w:color="auto"/>
        <w:right w:val="none" w:sz="0" w:space="0" w:color="auto"/>
      </w:divBdr>
    </w:div>
    <w:div w:id="977298397">
      <w:bodyDiv w:val="1"/>
      <w:marLeft w:val="0"/>
      <w:marRight w:val="0"/>
      <w:marTop w:val="0"/>
      <w:marBottom w:val="0"/>
      <w:divBdr>
        <w:top w:val="none" w:sz="0" w:space="0" w:color="auto"/>
        <w:left w:val="none" w:sz="0" w:space="0" w:color="auto"/>
        <w:bottom w:val="none" w:sz="0" w:space="0" w:color="auto"/>
        <w:right w:val="none" w:sz="0" w:space="0" w:color="auto"/>
      </w:divBdr>
    </w:div>
    <w:div w:id="980383015">
      <w:bodyDiv w:val="1"/>
      <w:marLeft w:val="0"/>
      <w:marRight w:val="0"/>
      <w:marTop w:val="0"/>
      <w:marBottom w:val="0"/>
      <w:divBdr>
        <w:top w:val="none" w:sz="0" w:space="0" w:color="auto"/>
        <w:left w:val="none" w:sz="0" w:space="0" w:color="auto"/>
        <w:bottom w:val="none" w:sz="0" w:space="0" w:color="auto"/>
        <w:right w:val="none" w:sz="0" w:space="0" w:color="auto"/>
      </w:divBdr>
    </w:div>
    <w:div w:id="988901849">
      <w:bodyDiv w:val="1"/>
      <w:marLeft w:val="0"/>
      <w:marRight w:val="0"/>
      <w:marTop w:val="0"/>
      <w:marBottom w:val="0"/>
      <w:divBdr>
        <w:top w:val="none" w:sz="0" w:space="0" w:color="auto"/>
        <w:left w:val="none" w:sz="0" w:space="0" w:color="auto"/>
        <w:bottom w:val="none" w:sz="0" w:space="0" w:color="auto"/>
        <w:right w:val="none" w:sz="0" w:space="0" w:color="auto"/>
      </w:divBdr>
    </w:div>
    <w:div w:id="997462622">
      <w:bodyDiv w:val="1"/>
      <w:marLeft w:val="0"/>
      <w:marRight w:val="0"/>
      <w:marTop w:val="0"/>
      <w:marBottom w:val="0"/>
      <w:divBdr>
        <w:top w:val="none" w:sz="0" w:space="0" w:color="auto"/>
        <w:left w:val="none" w:sz="0" w:space="0" w:color="auto"/>
        <w:bottom w:val="none" w:sz="0" w:space="0" w:color="auto"/>
        <w:right w:val="none" w:sz="0" w:space="0" w:color="auto"/>
      </w:divBdr>
    </w:div>
    <w:div w:id="1004236435">
      <w:bodyDiv w:val="1"/>
      <w:marLeft w:val="0"/>
      <w:marRight w:val="0"/>
      <w:marTop w:val="0"/>
      <w:marBottom w:val="0"/>
      <w:divBdr>
        <w:top w:val="none" w:sz="0" w:space="0" w:color="auto"/>
        <w:left w:val="none" w:sz="0" w:space="0" w:color="auto"/>
        <w:bottom w:val="none" w:sz="0" w:space="0" w:color="auto"/>
        <w:right w:val="none" w:sz="0" w:space="0" w:color="auto"/>
      </w:divBdr>
    </w:div>
    <w:div w:id="1005981868">
      <w:bodyDiv w:val="1"/>
      <w:marLeft w:val="0"/>
      <w:marRight w:val="0"/>
      <w:marTop w:val="0"/>
      <w:marBottom w:val="0"/>
      <w:divBdr>
        <w:top w:val="none" w:sz="0" w:space="0" w:color="auto"/>
        <w:left w:val="none" w:sz="0" w:space="0" w:color="auto"/>
        <w:bottom w:val="none" w:sz="0" w:space="0" w:color="auto"/>
        <w:right w:val="none" w:sz="0" w:space="0" w:color="auto"/>
      </w:divBdr>
    </w:div>
    <w:div w:id="1008144780">
      <w:bodyDiv w:val="1"/>
      <w:marLeft w:val="0"/>
      <w:marRight w:val="0"/>
      <w:marTop w:val="0"/>
      <w:marBottom w:val="0"/>
      <w:divBdr>
        <w:top w:val="none" w:sz="0" w:space="0" w:color="auto"/>
        <w:left w:val="none" w:sz="0" w:space="0" w:color="auto"/>
        <w:bottom w:val="none" w:sz="0" w:space="0" w:color="auto"/>
        <w:right w:val="none" w:sz="0" w:space="0" w:color="auto"/>
      </w:divBdr>
      <w:divsChild>
        <w:div w:id="112751324">
          <w:marLeft w:val="0"/>
          <w:marRight w:val="0"/>
          <w:marTop w:val="0"/>
          <w:marBottom w:val="0"/>
          <w:divBdr>
            <w:top w:val="none" w:sz="0" w:space="0" w:color="auto"/>
            <w:left w:val="none" w:sz="0" w:space="0" w:color="auto"/>
            <w:bottom w:val="none" w:sz="0" w:space="0" w:color="auto"/>
            <w:right w:val="none" w:sz="0" w:space="0" w:color="auto"/>
          </w:divBdr>
        </w:div>
        <w:div w:id="163396570">
          <w:marLeft w:val="0"/>
          <w:marRight w:val="0"/>
          <w:marTop w:val="0"/>
          <w:marBottom w:val="0"/>
          <w:divBdr>
            <w:top w:val="none" w:sz="0" w:space="0" w:color="auto"/>
            <w:left w:val="none" w:sz="0" w:space="0" w:color="auto"/>
            <w:bottom w:val="none" w:sz="0" w:space="0" w:color="auto"/>
            <w:right w:val="none" w:sz="0" w:space="0" w:color="auto"/>
          </w:divBdr>
        </w:div>
        <w:div w:id="167260761">
          <w:marLeft w:val="0"/>
          <w:marRight w:val="0"/>
          <w:marTop w:val="0"/>
          <w:marBottom w:val="0"/>
          <w:divBdr>
            <w:top w:val="none" w:sz="0" w:space="0" w:color="auto"/>
            <w:left w:val="none" w:sz="0" w:space="0" w:color="auto"/>
            <w:bottom w:val="none" w:sz="0" w:space="0" w:color="auto"/>
            <w:right w:val="none" w:sz="0" w:space="0" w:color="auto"/>
          </w:divBdr>
        </w:div>
        <w:div w:id="203758623">
          <w:marLeft w:val="0"/>
          <w:marRight w:val="0"/>
          <w:marTop w:val="0"/>
          <w:marBottom w:val="0"/>
          <w:divBdr>
            <w:top w:val="none" w:sz="0" w:space="0" w:color="auto"/>
            <w:left w:val="none" w:sz="0" w:space="0" w:color="auto"/>
            <w:bottom w:val="none" w:sz="0" w:space="0" w:color="auto"/>
            <w:right w:val="none" w:sz="0" w:space="0" w:color="auto"/>
          </w:divBdr>
        </w:div>
        <w:div w:id="412437841">
          <w:marLeft w:val="0"/>
          <w:marRight w:val="0"/>
          <w:marTop w:val="0"/>
          <w:marBottom w:val="0"/>
          <w:divBdr>
            <w:top w:val="none" w:sz="0" w:space="0" w:color="auto"/>
            <w:left w:val="none" w:sz="0" w:space="0" w:color="auto"/>
            <w:bottom w:val="none" w:sz="0" w:space="0" w:color="auto"/>
            <w:right w:val="none" w:sz="0" w:space="0" w:color="auto"/>
          </w:divBdr>
        </w:div>
        <w:div w:id="482356363">
          <w:marLeft w:val="0"/>
          <w:marRight w:val="0"/>
          <w:marTop w:val="0"/>
          <w:marBottom w:val="0"/>
          <w:divBdr>
            <w:top w:val="none" w:sz="0" w:space="0" w:color="auto"/>
            <w:left w:val="none" w:sz="0" w:space="0" w:color="auto"/>
            <w:bottom w:val="none" w:sz="0" w:space="0" w:color="auto"/>
            <w:right w:val="none" w:sz="0" w:space="0" w:color="auto"/>
          </w:divBdr>
        </w:div>
        <w:div w:id="605238015">
          <w:marLeft w:val="0"/>
          <w:marRight w:val="0"/>
          <w:marTop w:val="0"/>
          <w:marBottom w:val="0"/>
          <w:divBdr>
            <w:top w:val="none" w:sz="0" w:space="0" w:color="auto"/>
            <w:left w:val="none" w:sz="0" w:space="0" w:color="auto"/>
            <w:bottom w:val="none" w:sz="0" w:space="0" w:color="auto"/>
            <w:right w:val="none" w:sz="0" w:space="0" w:color="auto"/>
          </w:divBdr>
        </w:div>
        <w:div w:id="612176976">
          <w:marLeft w:val="0"/>
          <w:marRight w:val="0"/>
          <w:marTop w:val="0"/>
          <w:marBottom w:val="0"/>
          <w:divBdr>
            <w:top w:val="none" w:sz="0" w:space="0" w:color="auto"/>
            <w:left w:val="none" w:sz="0" w:space="0" w:color="auto"/>
            <w:bottom w:val="none" w:sz="0" w:space="0" w:color="auto"/>
            <w:right w:val="none" w:sz="0" w:space="0" w:color="auto"/>
          </w:divBdr>
        </w:div>
        <w:div w:id="613099139">
          <w:marLeft w:val="0"/>
          <w:marRight w:val="0"/>
          <w:marTop w:val="0"/>
          <w:marBottom w:val="0"/>
          <w:divBdr>
            <w:top w:val="none" w:sz="0" w:space="0" w:color="auto"/>
            <w:left w:val="none" w:sz="0" w:space="0" w:color="auto"/>
            <w:bottom w:val="none" w:sz="0" w:space="0" w:color="auto"/>
            <w:right w:val="none" w:sz="0" w:space="0" w:color="auto"/>
          </w:divBdr>
        </w:div>
        <w:div w:id="637076860">
          <w:marLeft w:val="0"/>
          <w:marRight w:val="0"/>
          <w:marTop w:val="0"/>
          <w:marBottom w:val="0"/>
          <w:divBdr>
            <w:top w:val="none" w:sz="0" w:space="0" w:color="auto"/>
            <w:left w:val="none" w:sz="0" w:space="0" w:color="auto"/>
            <w:bottom w:val="none" w:sz="0" w:space="0" w:color="auto"/>
            <w:right w:val="none" w:sz="0" w:space="0" w:color="auto"/>
          </w:divBdr>
        </w:div>
        <w:div w:id="725252644">
          <w:marLeft w:val="0"/>
          <w:marRight w:val="0"/>
          <w:marTop w:val="0"/>
          <w:marBottom w:val="0"/>
          <w:divBdr>
            <w:top w:val="none" w:sz="0" w:space="0" w:color="auto"/>
            <w:left w:val="none" w:sz="0" w:space="0" w:color="auto"/>
            <w:bottom w:val="none" w:sz="0" w:space="0" w:color="auto"/>
            <w:right w:val="none" w:sz="0" w:space="0" w:color="auto"/>
          </w:divBdr>
        </w:div>
        <w:div w:id="806050349">
          <w:marLeft w:val="0"/>
          <w:marRight w:val="0"/>
          <w:marTop w:val="0"/>
          <w:marBottom w:val="0"/>
          <w:divBdr>
            <w:top w:val="none" w:sz="0" w:space="0" w:color="auto"/>
            <w:left w:val="none" w:sz="0" w:space="0" w:color="auto"/>
            <w:bottom w:val="none" w:sz="0" w:space="0" w:color="auto"/>
            <w:right w:val="none" w:sz="0" w:space="0" w:color="auto"/>
          </w:divBdr>
        </w:div>
        <w:div w:id="886183117">
          <w:marLeft w:val="0"/>
          <w:marRight w:val="0"/>
          <w:marTop w:val="0"/>
          <w:marBottom w:val="0"/>
          <w:divBdr>
            <w:top w:val="none" w:sz="0" w:space="0" w:color="auto"/>
            <w:left w:val="none" w:sz="0" w:space="0" w:color="auto"/>
            <w:bottom w:val="none" w:sz="0" w:space="0" w:color="auto"/>
            <w:right w:val="none" w:sz="0" w:space="0" w:color="auto"/>
          </w:divBdr>
        </w:div>
        <w:div w:id="888106181">
          <w:marLeft w:val="0"/>
          <w:marRight w:val="0"/>
          <w:marTop w:val="0"/>
          <w:marBottom w:val="0"/>
          <w:divBdr>
            <w:top w:val="none" w:sz="0" w:space="0" w:color="auto"/>
            <w:left w:val="none" w:sz="0" w:space="0" w:color="auto"/>
            <w:bottom w:val="none" w:sz="0" w:space="0" w:color="auto"/>
            <w:right w:val="none" w:sz="0" w:space="0" w:color="auto"/>
          </w:divBdr>
        </w:div>
        <w:div w:id="890270937">
          <w:marLeft w:val="0"/>
          <w:marRight w:val="0"/>
          <w:marTop w:val="0"/>
          <w:marBottom w:val="0"/>
          <w:divBdr>
            <w:top w:val="none" w:sz="0" w:space="0" w:color="auto"/>
            <w:left w:val="none" w:sz="0" w:space="0" w:color="auto"/>
            <w:bottom w:val="none" w:sz="0" w:space="0" w:color="auto"/>
            <w:right w:val="none" w:sz="0" w:space="0" w:color="auto"/>
          </w:divBdr>
        </w:div>
        <w:div w:id="987904529">
          <w:marLeft w:val="0"/>
          <w:marRight w:val="0"/>
          <w:marTop w:val="0"/>
          <w:marBottom w:val="0"/>
          <w:divBdr>
            <w:top w:val="none" w:sz="0" w:space="0" w:color="auto"/>
            <w:left w:val="none" w:sz="0" w:space="0" w:color="auto"/>
            <w:bottom w:val="none" w:sz="0" w:space="0" w:color="auto"/>
            <w:right w:val="none" w:sz="0" w:space="0" w:color="auto"/>
          </w:divBdr>
        </w:div>
        <w:div w:id="1023045871">
          <w:marLeft w:val="0"/>
          <w:marRight w:val="0"/>
          <w:marTop w:val="0"/>
          <w:marBottom w:val="0"/>
          <w:divBdr>
            <w:top w:val="none" w:sz="0" w:space="0" w:color="auto"/>
            <w:left w:val="none" w:sz="0" w:space="0" w:color="auto"/>
            <w:bottom w:val="none" w:sz="0" w:space="0" w:color="auto"/>
            <w:right w:val="none" w:sz="0" w:space="0" w:color="auto"/>
          </w:divBdr>
        </w:div>
        <w:div w:id="1057582749">
          <w:marLeft w:val="0"/>
          <w:marRight w:val="0"/>
          <w:marTop w:val="0"/>
          <w:marBottom w:val="0"/>
          <w:divBdr>
            <w:top w:val="none" w:sz="0" w:space="0" w:color="auto"/>
            <w:left w:val="none" w:sz="0" w:space="0" w:color="auto"/>
            <w:bottom w:val="none" w:sz="0" w:space="0" w:color="auto"/>
            <w:right w:val="none" w:sz="0" w:space="0" w:color="auto"/>
          </w:divBdr>
        </w:div>
        <w:div w:id="1164511011">
          <w:marLeft w:val="0"/>
          <w:marRight w:val="0"/>
          <w:marTop w:val="0"/>
          <w:marBottom w:val="0"/>
          <w:divBdr>
            <w:top w:val="none" w:sz="0" w:space="0" w:color="auto"/>
            <w:left w:val="none" w:sz="0" w:space="0" w:color="auto"/>
            <w:bottom w:val="none" w:sz="0" w:space="0" w:color="auto"/>
            <w:right w:val="none" w:sz="0" w:space="0" w:color="auto"/>
          </w:divBdr>
        </w:div>
        <w:div w:id="1209103606">
          <w:marLeft w:val="0"/>
          <w:marRight w:val="0"/>
          <w:marTop w:val="0"/>
          <w:marBottom w:val="0"/>
          <w:divBdr>
            <w:top w:val="none" w:sz="0" w:space="0" w:color="auto"/>
            <w:left w:val="none" w:sz="0" w:space="0" w:color="auto"/>
            <w:bottom w:val="none" w:sz="0" w:space="0" w:color="auto"/>
            <w:right w:val="none" w:sz="0" w:space="0" w:color="auto"/>
          </w:divBdr>
        </w:div>
        <w:div w:id="1321889712">
          <w:marLeft w:val="0"/>
          <w:marRight w:val="0"/>
          <w:marTop w:val="0"/>
          <w:marBottom w:val="0"/>
          <w:divBdr>
            <w:top w:val="none" w:sz="0" w:space="0" w:color="auto"/>
            <w:left w:val="none" w:sz="0" w:space="0" w:color="auto"/>
            <w:bottom w:val="none" w:sz="0" w:space="0" w:color="auto"/>
            <w:right w:val="none" w:sz="0" w:space="0" w:color="auto"/>
          </w:divBdr>
        </w:div>
        <w:div w:id="1518037409">
          <w:marLeft w:val="0"/>
          <w:marRight w:val="0"/>
          <w:marTop w:val="0"/>
          <w:marBottom w:val="0"/>
          <w:divBdr>
            <w:top w:val="none" w:sz="0" w:space="0" w:color="auto"/>
            <w:left w:val="none" w:sz="0" w:space="0" w:color="auto"/>
            <w:bottom w:val="none" w:sz="0" w:space="0" w:color="auto"/>
            <w:right w:val="none" w:sz="0" w:space="0" w:color="auto"/>
          </w:divBdr>
        </w:div>
        <w:div w:id="1530559740">
          <w:marLeft w:val="0"/>
          <w:marRight w:val="0"/>
          <w:marTop w:val="0"/>
          <w:marBottom w:val="0"/>
          <w:divBdr>
            <w:top w:val="none" w:sz="0" w:space="0" w:color="auto"/>
            <w:left w:val="none" w:sz="0" w:space="0" w:color="auto"/>
            <w:bottom w:val="none" w:sz="0" w:space="0" w:color="auto"/>
            <w:right w:val="none" w:sz="0" w:space="0" w:color="auto"/>
          </w:divBdr>
        </w:div>
        <w:div w:id="1701970884">
          <w:marLeft w:val="0"/>
          <w:marRight w:val="0"/>
          <w:marTop w:val="0"/>
          <w:marBottom w:val="0"/>
          <w:divBdr>
            <w:top w:val="none" w:sz="0" w:space="0" w:color="auto"/>
            <w:left w:val="none" w:sz="0" w:space="0" w:color="auto"/>
            <w:bottom w:val="none" w:sz="0" w:space="0" w:color="auto"/>
            <w:right w:val="none" w:sz="0" w:space="0" w:color="auto"/>
          </w:divBdr>
        </w:div>
        <w:div w:id="1748921589">
          <w:marLeft w:val="0"/>
          <w:marRight w:val="0"/>
          <w:marTop w:val="0"/>
          <w:marBottom w:val="0"/>
          <w:divBdr>
            <w:top w:val="none" w:sz="0" w:space="0" w:color="auto"/>
            <w:left w:val="none" w:sz="0" w:space="0" w:color="auto"/>
            <w:bottom w:val="none" w:sz="0" w:space="0" w:color="auto"/>
            <w:right w:val="none" w:sz="0" w:space="0" w:color="auto"/>
          </w:divBdr>
        </w:div>
        <w:div w:id="1758671413">
          <w:marLeft w:val="0"/>
          <w:marRight w:val="0"/>
          <w:marTop w:val="0"/>
          <w:marBottom w:val="0"/>
          <w:divBdr>
            <w:top w:val="none" w:sz="0" w:space="0" w:color="auto"/>
            <w:left w:val="none" w:sz="0" w:space="0" w:color="auto"/>
            <w:bottom w:val="none" w:sz="0" w:space="0" w:color="auto"/>
            <w:right w:val="none" w:sz="0" w:space="0" w:color="auto"/>
          </w:divBdr>
        </w:div>
        <w:div w:id="1764759818">
          <w:marLeft w:val="0"/>
          <w:marRight w:val="0"/>
          <w:marTop w:val="0"/>
          <w:marBottom w:val="0"/>
          <w:divBdr>
            <w:top w:val="none" w:sz="0" w:space="0" w:color="auto"/>
            <w:left w:val="none" w:sz="0" w:space="0" w:color="auto"/>
            <w:bottom w:val="none" w:sz="0" w:space="0" w:color="auto"/>
            <w:right w:val="none" w:sz="0" w:space="0" w:color="auto"/>
          </w:divBdr>
        </w:div>
        <w:div w:id="1915117783">
          <w:marLeft w:val="0"/>
          <w:marRight w:val="0"/>
          <w:marTop w:val="0"/>
          <w:marBottom w:val="0"/>
          <w:divBdr>
            <w:top w:val="none" w:sz="0" w:space="0" w:color="auto"/>
            <w:left w:val="none" w:sz="0" w:space="0" w:color="auto"/>
            <w:bottom w:val="none" w:sz="0" w:space="0" w:color="auto"/>
            <w:right w:val="none" w:sz="0" w:space="0" w:color="auto"/>
          </w:divBdr>
        </w:div>
        <w:div w:id="1979602047">
          <w:marLeft w:val="0"/>
          <w:marRight w:val="0"/>
          <w:marTop w:val="0"/>
          <w:marBottom w:val="0"/>
          <w:divBdr>
            <w:top w:val="none" w:sz="0" w:space="0" w:color="auto"/>
            <w:left w:val="none" w:sz="0" w:space="0" w:color="auto"/>
            <w:bottom w:val="none" w:sz="0" w:space="0" w:color="auto"/>
            <w:right w:val="none" w:sz="0" w:space="0" w:color="auto"/>
          </w:divBdr>
        </w:div>
        <w:div w:id="2013951757">
          <w:marLeft w:val="0"/>
          <w:marRight w:val="0"/>
          <w:marTop w:val="0"/>
          <w:marBottom w:val="0"/>
          <w:divBdr>
            <w:top w:val="none" w:sz="0" w:space="0" w:color="auto"/>
            <w:left w:val="none" w:sz="0" w:space="0" w:color="auto"/>
            <w:bottom w:val="none" w:sz="0" w:space="0" w:color="auto"/>
            <w:right w:val="none" w:sz="0" w:space="0" w:color="auto"/>
          </w:divBdr>
        </w:div>
        <w:div w:id="2135060068">
          <w:marLeft w:val="0"/>
          <w:marRight w:val="0"/>
          <w:marTop w:val="0"/>
          <w:marBottom w:val="0"/>
          <w:divBdr>
            <w:top w:val="none" w:sz="0" w:space="0" w:color="auto"/>
            <w:left w:val="none" w:sz="0" w:space="0" w:color="auto"/>
            <w:bottom w:val="none" w:sz="0" w:space="0" w:color="auto"/>
            <w:right w:val="none" w:sz="0" w:space="0" w:color="auto"/>
          </w:divBdr>
        </w:div>
      </w:divsChild>
    </w:div>
    <w:div w:id="1010958507">
      <w:bodyDiv w:val="1"/>
      <w:marLeft w:val="0"/>
      <w:marRight w:val="0"/>
      <w:marTop w:val="0"/>
      <w:marBottom w:val="0"/>
      <w:divBdr>
        <w:top w:val="none" w:sz="0" w:space="0" w:color="auto"/>
        <w:left w:val="none" w:sz="0" w:space="0" w:color="auto"/>
        <w:bottom w:val="none" w:sz="0" w:space="0" w:color="auto"/>
        <w:right w:val="none" w:sz="0" w:space="0" w:color="auto"/>
      </w:divBdr>
    </w:div>
    <w:div w:id="1012536527">
      <w:bodyDiv w:val="1"/>
      <w:marLeft w:val="0"/>
      <w:marRight w:val="0"/>
      <w:marTop w:val="0"/>
      <w:marBottom w:val="0"/>
      <w:divBdr>
        <w:top w:val="none" w:sz="0" w:space="0" w:color="auto"/>
        <w:left w:val="none" w:sz="0" w:space="0" w:color="auto"/>
        <w:bottom w:val="none" w:sz="0" w:space="0" w:color="auto"/>
        <w:right w:val="none" w:sz="0" w:space="0" w:color="auto"/>
      </w:divBdr>
    </w:div>
    <w:div w:id="1015035102">
      <w:bodyDiv w:val="1"/>
      <w:marLeft w:val="0"/>
      <w:marRight w:val="0"/>
      <w:marTop w:val="0"/>
      <w:marBottom w:val="0"/>
      <w:divBdr>
        <w:top w:val="none" w:sz="0" w:space="0" w:color="auto"/>
        <w:left w:val="none" w:sz="0" w:space="0" w:color="auto"/>
        <w:bottom w:val="none" w:sz="0" w:space="0" w:color="auto"/>
        <w:right w:val="none" w:sz="0" w:space="0" w:color="auto"/>
      </w:divBdr>
    </w:div>
    <w:div w:id="1015690920">
      <w:bodyDiv w:val="1"/>
      <w:marLeft w:val="0"/>
      <w:marRight w:val="0"/>
      <w:marTop w:val="0"/>
      <w:marBottom w:val="0"/>
      <w:divBdr>
        <w:top w:val="none" w:sz="0" w:space="0" w:color="auto"/>
        <w:left w:val="none" w:sz="0" w:space="0" w:color="auto"/>
        <w:bottom w:val="none" w:sz="0" w:space="0" w:color="auto"/>
        <w:right w:val="none" w:sz="0" w:space="0" w:color="auto"/>
      </w:divBdr>
    </w:div>
    <w:div w:id="1018115157">
      <w:bodyDiv w:val="1"/>
      <w:marLeft w:val="0"/>
      <w:marRight w:val="0"/>
      <w:marTop w:val="0"/>
      <w:marBottom w:val="0"/>
      <w:divBdr>
        <w:top w:val="none" w:sz="0" w:space="0" w:color="auto"/>
        <w:left w:val="none" w:sz="0" w:space="0" w:color="auto"/>
        <w:bottom w:val="none" w:sz="0" w:space="0" w:color="auto"/>
        <w:right w:val="none" w:sz="0" w:space="0" w:color="auto"/>
      </w:divBdr>
    </w:div>
    <w:div w:id="1030109000">
      <w:bodyDiv w:val="1"/>
      <w:marLeft w:val="0"/>
      <w:marRight w:val="0"/>
      <w:marTop w:val="0"/>
      <w:marBottom w:val="0"/>
      <w:divBdr>
        <w:top w:val="none" w:sz="0" w:space="0" w:color="auto"/>
        <w:left w:val="none" w:sz="0" w:space="0" w:color="auto"/>
        <w:bottom w:val="none" w:sz="0" w:space="0" w:color="auto"/>
        <w:right w:val="none" w:sz="0" w:space="0" w:color="auto"/>
      </w:divBdr>
    </w:div>
    <w:div w:id="1034768494">
      <w:bodyDiv w:val="1"/>
      <w:marLeft w:val="0"/>
      <w:marRight w:val="0"/>
      <w:marTop w:val="0"/>
      <w:marBottom w:val="0"/>
      <w:divBdr>
        <w:top w:val="none" w:sz="0" w:space="0" w:color="auto"/>
        <w:left w:val="none" w:sz="0" w:space="0" w:color="auto"/>
        <w:bottom w:val="none" w:sz="0" w:space="0" w:color="auto"/>
        <w:right w:val="none" w:sz="0" w:space="0" w:color="auto"/>
      </w:divBdr>
    </w:div>
    <w:div w:id="1039820334">
      <w:bodyDiv w:val="1"/>
      <w:marLeft w:val="0"/>
      <w:marRight w:val="0"/>
      <w:marTop w:val="0"/>
      <w:marBottom w:val="0"/>
      <w:divBdr>
        <w:top w:val="none" w:sz="0" w:space="0" w:color="auto"/>
        <w:left w:val="none" w:sz="0" w:space="0" w:color="auto"/>
        <w:bottom w:val="none" w:sz="0" w:space="0" w:color="auto"/>
        <w:right w:val="none" w:sz="0" w:space="0" w:color="auto"/>
      </w:divBdr>
    </w:div>
    <w:div w:id="1041634769">
      <w:bodyDiv w:val="1"/>
      <w:marLeft w:val="0"/>
      <w:marRight w:val="0"/>
      <w:marTop w:val="0"/>
      <w:marBottom w:val="0"/>
      <w:divBdr>
        <w:top w:val="none" w:sz="0" w:space="0" w:color="auto"/>
        <w:left w:val="none" w:sz="0" w:space="0" w:color="auto"/>
        <w:bottom w:val="none" w:sz="0" w:space="0" w:color="auto"/>
        <w:right w:val="none" w:sz="0" w:space="0" w:color="auto"/>
      </w:divBdr>
    </w:div>
    <w:div w:id="1043217350">
      <w:bodyDiv w:val="1"/>
      <w:marLeft w:val="0"/>
      <w:marRight w:val="0"/>
      <w:marTop w:val="0"/>
      <w:marBottom w:val="0"/>
      <w:divBdr>
        <w:top w:val="none" w:sz="0" w:space="0" w:color="auto"/>
        <w:left w:val="none" w:sz="0" w:space="0" w:color="auto"/>
        <w:bottom w:val="none" w:sz="0" w:space="0" w:color="auto"/>
        <w:right w:val="none" w:sz="0" w:space="0" w:color="auto"/>
      </w:divBdr>
      <w:divsChild>
        <w:div w:id="1941988892">
          <w:marLeft w:val="562"/>
          <w:marRight w:val="0"/>
          <w:marTop w:val="0"/>
          <w:marBottom w:val="0"/>
          <w:divBdr>
            <w:top w:val="none" w:sz="0" w:space="0" w:color="auto"/>
            <w:left w:val="none" w:sz="0" w:space="0" w:color="auto"/>
            <w:bottom w:val="none" w:sz="0" w:space="0" w:color="auto"/>
            <w:right w:val="none" w:sz="0" w:space="0" w:color="auto"/>
          </w:divBdr>
        </w:div>
        <w:div w:id="1553347857">
          <w:marLeft w:val="562"/>
          <w:marRight w:val="0"/>
          <w:marTop w:val="0"/>
          <w:marBottom w:val="0"/>
          <w:divBdr>
            <w:top w:val="none" w:sz="0" w:space="0" w:color="auto"/>
            <w:left w:val="none" w:sz="0" w:space="0" w:color="auto"/>
            <w:bottom w:val="none" w:sz="0" w:space="0" w:color="auto"/>
            <w:right w:val="none" w:sz="0" w:space="0" w:color="auto"/>
          </w:divBdr>
        </w:div>
        <w:div w:id="2083135525">
          <w:marLeft w:val="562"/>
          <w:marRight w:val="0"/>
          <w:marTop w:val="0"/>
          <w:marBottom w:val="0"/>
          <w:divBdr>
            <w:top w:val="none" w:sz="0" w:space="0" w:color="auto"/>
            <w:left w:val="none" w:sz="0" w:space="0" w:color="auto"/>
            <w:bottom w:val="none" w:sz="0" w:space="0" w:color="auto"/>
            <w:right w:val="none" w:sz="0" w:space="0" w:color="auto"/>
          </w:divBdr>
        </w:div>
      </w:divsChild>
    </w:div>
    <w:div w:id="1049569003">
      <w:bodyDiv w:val="1"/>
      <w:marLeft w:val="0"/>
      <w:marRight w:val="0"/>
      <w:marTop w:val="0"/>
      <w:marBottom w:val="0"/>
      <w:divBdr>
        <w:top w:val="none" w:sz="0" w:space="0" w:color="auto"/>
        <w:left w:val="none" w:sz="0" w:space="0" w:color="auto"/>
        <w:bottom w:val="none" w:sz="0" w:space="0" w:color="auto"/>
        <w:right w:val="none" w:sz="0" w:space="0" w:color="auto"/>
      </w:divBdr>
    </w:div>
    <w:div w:id="1057052268">
      <w:bodyDiv w:val="1"/>
      <w:marLeft w:val="0"/>
      <w:marRight w:val="0"/>
      <w:marTop w:val="0"/>
      <w:marBottom w:val="0"/>
      <w:divBdr>
        <w:top w:val="none" w:sz="0" w:space="0" w:color="auto"/>
        <w:left w:val="none" w:sz="0" w:space="0" w:color="auto"/>
        <w:bottom w:val="none" w:sz="0" w:space="0" w:color="auto"/>
        <w:right w:val="none" w:sz="0" w:space="0" w:color="auto"/>
      </w:divBdr>
    </w:div>
    <w:div w:id="1058238830">
      <w:bodyDiv w:val="1"/>
      <w:marLeft w:val="0"/>
      <w:marRight w:val="0"/>
      <w:marTop w:val="0"/>
      <w:marBottom w:val="0"/>
      <w:divBdr>
        <w:top w:val="none" w:sz="0" w:space="0" w:color="auto"/>
        <w:left w:val="none" w:sz="0" w:space="0" w:color="auto"/>
        <w:bottom w:val="none" w:sz="0" w:space="0" w:color="auto"/>
        <w:right w:val="none" w:sz="0" w:space="0" w:color="auto"/>
      </w:divBdr>
    </w:div>
    <w:div w:id="1059137823">
      <w:bodyDiv w:val="1"/>
      <w:marLeft w:val="0"/>
      <w:marRight w:val="0"/>
      <w:marTop w:val="0"/>
      <w:marBottom w:val="0"/>
      <w:divBdr>
        <w:top w:val="none" w:sz="0" w:space="0" w:color="auto"/>
        <w:left w:val="none" w:sz="0" w:space="0" w:color="auto"/>
        <w:bottom w:val="none" w:sz="0" w:space="0" w:color="auto"/>
        <w:right w:val="none" w:sz="0" w:space="0" w:color="auto"/>
      </w:divBdr>
    </w:div>
    <w:div w:id="1066991717">
      <w:bodyDiv w:val="1"/>
      <w:marLeft w:val="0"/>
      <w:marRight w:val="0"/>
      <w:marTop w:val="0"/>
      <w:marBottom w:val="0"/>
      <w:divBdr>
        <w:top w:val="none" w:sz="0" w:space="0" w:color="auto"/>
        <w:left w:val="none" w:sz="0" w:space="0" w:color="auto"/>
        <w:bottom w:val="none" w:sz="0" w:space="0" w:color="auto"/>
        <w:right w:val="none" w:sz="0" w:space="0" w:color="auto"/>
      </w:divBdr>
    </w:div>
    <w:div w:id="1080103626">
      <w:bodyDiv w:val="1"/>
      <w:marLeft w:val="0"/>
      <w:marRight w:val="0"/>
      <w:marTop w:val="0"/>
      <w:marBottom w:val="0"/>
      <w:divBdr>
        <w:top w:val="none" w:sz="0" w:space="0" w:color="auto"/>
        <w:left w:val="none" w:sz="0" w:space="0" w:color="auto"/>
        <w:bottom w:val="none" w:sz="0" w:space="0" w:color="auto"/>
        <w:right w:val="none" w:sz="0" w:space="0" w:color="auto"/>
      </w:divBdr>
    </w:div>
    <w:div w:id="1083454870">
      <w:bodyDiv w:val="1"/>
      <w:marLeft w:val="0"/>
      <w:marRight w:val="0"/>
      <w:marTop w:val="0"/>
      <w:marBottom w:val="0"/>
      <w:divBdr>
        <w:top w:val="none" w:sz="0" w:space="0" w:color="auto"/>
        <w:left w:val="none" w:sz="0" w:space="0" w:color="auto"/>
        <w:bottom w:val="none" w:sz="0" w:space="0" w:color="auto"/>
        <w:right w:val="none" w:sz="0" w:space="0" w:color="auto"/>
      </w:divBdr>
    </w:div>
    <w:div w:id="1097944159">
      <w:bodyDiv w:val="1"/>
      <w:marLeft w:val="0"/>
      <w:marRight w:val="0"/>
      <w:marTop w:val="0"/>
      <w:marBottom w:val="0"/>
      <w:divBdr>
        <w:top w:val="none" w:sz="0" w:space="0" w:color="auto"/>
        <w:left w:val="none" w:sz="0" w:space="0" w:color="auto"/>
        <w:bottom w:val="none" w:sz="0" w:space="0" w:color="auto"/>
        <w:right w:val="none" w:sz="0" w:space="0" w:color="auto"/>
      </w:divBdr>
    </w:div>
    <w:div w:id="1100638277">
      <w:bodyDiv w:val="1"/>
      <w:marLeft w:val="0"/>
      <w:marRight w:val="0"/>
      <w:marTop w:val="0"/>
      <w:marBottom w:val="0"/>
      <w:divBdr>
        <w:top w:val="none" w:sz="0" w:space="0" w:color="auto"/>
        <w:left w:val="none" w:sz="0" w:space="0" w:color="auto"/>
        <w:bottom w:val="none" w:sz="0" w:space="0" w:color="auto"/>
        <w:right w:val="none" w:sz="0" w:space="0" w:color="auto"/>
      </w:divBdr>
    </w:div>
    <w:div w:id="1104153031">
      <w:bodyDiv w:val="1"/>
      <w:marLeft w:val="0"/>
      <w:marRight w:val="0"/>
      <w:marTop w:val="0"/>
      <w:marBottom w:val="0"/>
      <w:divBdr>
        <w:top w:val="none" w:sz="0" w:space="0" w:color="auto"/>
        <w:left w:val="none" w:sz="0" w:space="0" w:color="auto"/>
        <w:bottom w:val="none" w:sz="0" w:space="0" w:color="auto"/>
        <w:right w:val="none" w:sz="0" w:space="0" w:color="auto"/>
      </w:divBdr>
      <w:divsChild>
        <w:div w:id="2062484535">
          <w:marLeft w:val="0"/>
          <w:marRight w:val="0"/>
          <w:marTop w:val="0"/>
          <w:marBottom w:val="0"/>
          <w:divBdr>
            <w:top w:val="none" w:sz="0" w:space="0" w:color="auto"/>
            <w:left w:val="none" w:sz="0" w:space="0" w:color="auto"/>
            <w:bottom w:val="none" w:sz="0" w:space="0" w:color="auto"/>
            <w:right w:val="none" w:sz="0" w:space="0" w:color="auto"/>
          </w:divBdr>
          <w:divsChild>
            <w:div w:id="271715042">
              <w:marLeft w:val="0"/>
              <w:marRight w:val="0"/>
              <w:marTop w:val="0"/>
              <w:marBottom w:val="230"/>
              <w:divBdr>
                <w:top w:val="none" w:sz="0" w:space="0" w:color="auto"/>
                <w:left w:val="none" w:sz="0" w:space="0" w:color="auto"/>
                <w:bottom w:val="none" w:sz="0" w:space="0" w:color="auto"/>
                <w:right w:val="none" w:sz="0" w:space="0" w:color="auto"/>
              </w:divBdr>
              <w:divsChild>
                <w:div w:id="831871146">
                  <w:marLeft w:val="0"/>
                  <w:marRight w:val="0"/>
                  <w:marTop w:val="0"/>
                  <w:marBottom w:val="0"/>
                  <w:divBdr>
                    <w:top w:val="none" w:sz="0" w:space="0" w:color="auto"/>
                    <w:left w:val="none" w:sz="0" w:space="0" w:color="auto"/>
                    <w:bottom w:val="none" w:sz="0" w:space="0" w:color="auto"/>
                    <w:right w:val="none" w:sz="0" w:space="0" w:color="auto"/>
                  </w:divBdr>
                  <w:divsChild>
                    <w:div w:id="1063411690">
                      <w:marLeft w:val="0"/>
                      <w:marRight w:val="0"/>
                      <w:marTop w:val="0"/>
                      <w:marBottom w:val="0"/>
                      <w:divBdr>
                        <w:top w:val="none" w:sz="0" w:space="0" w:color="auto"/>
                        <w:left w:val="none" w:sz="0" w:space="0" w:color="auto"/>
                        <w:bottom w:val="none" w:sz="0" w:space="0" w:color="auto"/>
                        <w:right w:val="none" w:sz="0" w:space="0" w:color="auto"/>
                      </w:divBdr>
                      <w:divsChild>
                        <w:div w:id="700132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04347425">
      <w:bodyDiv w:val="1"/>
      <w:marLeft w:val="0"/>
      <w:marRight w:val="0"/>
      <w:marTop w:val="0"/>
      <w:marBottom w:val="0"/>
      <w:divBdr>
        <w:top w:val="none" w:sz="0" w:space="0" w:color="auto"/>
        <w:left w:val="none" w:sz="0" w:space="0" w:color="auto"/>
        <w:bottom w:val="none" w:sz="0" w:space="0" w:color="auto"/>
        <w:right w:val="none" w:sz="0" w:space="0" w:color="auto"/>
      </w:divBdr>
      <w:divsChild>
        <w:div w:id="1198005218">
          <w:marLeft w:val="0"/>
          <w:marRight w:val="0"/>
          <w:marTop w:val="0"/>
          <w:marBottom w:val="0"/>
          <w:divBdr>
            <w:top w:val="none" w:sz="0" w:space="0" w:color="auto"/>
            <w:left w:val="none" w:sz="0" w:space="0" w:color="auto"/>
            <w:bottom w:val="none" w:sz="0" w:space="0" w:color="auto"/>
            <w:right w:val="none" w:sz="0" w:space="0" w:color="auto"/>
          </w:divBdr>
          <w:divsChild>
            <w:div w:id="1046370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3206056">
      <w:bodyDiv w:val="1"/>
      <w:marLeft w:val="0"/>
      <w:marRight w:val="0"/>
      <w:marTop w:val="0"/>
      <w:marBottom w:val="0"/>
      <w:divBdr>
        <w:top w:val="none" w:sz="0" w:space="0" w:color="auto"/>
        <w:left w:val="none" w:sz="0" w:space="0" w:color="auto"/>
        <w:bottom w:val="none" w:sz="0" w:space="0" w:color="auto"/>
        <w:right w:val="none" w:sz="0" w:space="0" w:color="auto"/>
      </w:divBdr>
      <w:divsChild>
        <w:div w:id="391467975">
          <w:marLeft w:val="0"/>
          <w:marRight w:val="0"/>
          <w:marTop w:val="0"/>
          <w:marBottom w:val="0"/>
          <w:divBdr>
            <w:top w:val="none" w:sz="0" w:space="0" w:color="auto"/>
            <w:left w:val="none" w:sz="0" w:space="0" w:color="auto"/>
            <w:bottom w:val="none" w:sz="0" w:space="0" w:color="auto"/>
            <w:right w:val="none" w:sz="0" w:space="0" w:color="auto"/>
          </w:divBdr>
        </w:div>
        <w:div w:id="665136890">
          <w:marLeft w:val="0"/>
          <w:marRight w:val="0"/>
          <w:marTop w:val="0"/>
          <w:marBottom w:val="0"/>
          <w:divBdr>
            <w:top w:val="none" w:sz="0" w:space="0" w:color="auto"/>
            <w:left w:val="none" w:sz="0" w:space="0" w:color="auto"/>
            <w:bottom w:val="none" w:sz="0" w:space="0" w:color="auto"/>
            <w:right w:val="none" w:sz="0" w:space="0" w:color="auto"/>
          </w:divBdr>
        </w:div>
      </w:divsChild>
    </w:div>
    <w:div w:id="1114054983">
      <w:bodyDiv w:val="1"/>
      <w:marLeft w:val="0"/>
      <w:marRight w:val="0"/>
      <w:marTop w:val="0"/>
      <w:marBottom w:val="0"/>
      <w:divBdr>
        <w:top w:val="none" w:sz="0" w:space="0" w:color="auto"/>
        <w:left w:val="none" w:sz="0" w:space="0" w:color="auto"/>
        <w:bottom w:val="none" w:sz="0" w:space="0" w:color="auto"/>
        <w:right w:val="none" w:sz="0" w:space="0" w:color="auto"/>
      </w:divBdr>
    </w:div>
    <w:div w:id="1116095656">
      <w:bodyDiv w:val="1"/>
      <w:marLeft w:val="0"/>
      <w:marRight w:val="0"/>
      <w:marTop w:val="0"/>
      <w:marBottom w:val="0"/>
      <w:divBdr>
        <w:top w:val="none" w:sz="0" w:space="0" w:color="auto"/>
        <w:left w:val="none" w:sz="0" w:space="0" w:color="auto"/>
        <w:bottom w:val="none" w:sz="0" w:space="0" w:color="auto"/>
        <w:right w:val="none" w:sz="0" w:space="0" w:color="auto"/>
      </w:divBdr>
      <w:divsChild>
        <w:div w:id="611519013">
          <w:marLeft w:val="547"/>
          <w:marRight w:val="0"/>
          <w:marTop w:val="154"/>
          <w:marBottom w:val="0"/>
          <w:divBdr>
            <w:top w:val="none" w:sz="0" w:space="0" w:color="auto"/>
            <w:left w:val="none" w:sz="0" w:space="0" w:color="auto"/>
            <w:bottom w:val="none" w:sz="0" w:space="0" w:color="auto"/>
            <w:right w:val="none" w:sz="0" w:space="0" w:color="auto"/>
          </w:divBdr>
        </w:div>
      </w:divsChild>
    </w:div>
    <w:div w:id="1116097908">
      <w:bodyDiv w:val="1"/>
      <w:marLeft w:val="0"/>
      <w:marRight w:val="0"/>
      <w:marTop w:val="0"/>
      <w:marBottom w:val="0"/>
      <w:divBdr>
        <w:top w:val="none" w:sz="0" w:space="0" w:color="auto"/>
        <w:left w:val="none" w:sz="0" w:space="0" w:color="auto"/>
        <w:bottom w:val="none" w:sz="0" w:space="0" w:color="auto"/>
        <w:right w:val="none" w:sz="0" w:space="0" w:color="auto"/>
      </w:divBdr>
    </w:div>
    <w:div w:id="1123884029">
      <w:bodyDiv w:val="1"/>
      <w:marLeft w:val="0"/>
      <w:marRight w:val="0"/>
      <w:marTop w:val="0"/>
      <w:marBottom w:val="0"/>
      <w:divBdr>
        <w:top w:val="none" w:sz="0" w:space="0" w:color="auto"/>
        <w:left w:val="none" w:sz="0" w:space="0" w:color="auto"/>
        <w:bottom w:val="none" w:sz="0" w:space="0" w:color="auto"/>
        <w:right w:val="none" w:sz="0" w:space="0" w:color="auto"/>
      </w:divBdr>
    </w:div>
    <w:div w:id="1127313503">
      <w:bodyDiv w:val="1"/>
      <w:marLeft w:val="0"/>
      <w:marRight w:val="0"/>
      <w:marTop w:val="0"/>
      <w:marBottom w:val="0"/>
      <w:divBdr>
        <w:top w:val="none" w:sz="0" w:space="0" w:color="auto"/>
        <w:left w:val="none" w:sz="0" w:space="0" w:color="auto"/>
        <w:bottom w:val="none" w:sz="0" w:space="0" w:color="auto"/>
        <w:right w:val="none" w:sz="0" w:space="0" w:color="auto"/>
      </w:divBdr>
    </w:div>
    <w:div w:id="1128813289">
      <w:bodyDiv w:val="1"/>
      <w:marLeft w:val="0"/>
      <w:marRight w:val="0"/>
      <w:marTop w:val="0"/>
      <w:marBottom w:val="0"/>
      <w:divBdr>
        <w:top w:val="none" w:sz="0" w:space="0" w:color="auto"/>
        <w:left w:val="none" w:sz="0" w:space="0" w:color="auto"/>
        <w:bottom w:val="none" w:sz="0" w:space="0" w:color="auto"/>
        <w:right w:val="none" w:sz="0" w:space="0" w:color="auto"/>
      </w:divBdr>
    </w:div>
    <w:div w:id="1130128881">
      <w:bodyDiv w:val="1"/>
      <w:marLeft w:val="0"/>
      <w:marRight w:val="0"/>
      <w:marTop w:val="0"/>
      <w:marBottom w:val="0"/>
      <w:divBdr>
        <w:top w:val="none" w:sz="0" w:space="0" w:color="auto"/>
        <w:left w:val="none" w:sz="0" w:space="0" w:color="auto"/>
        <w:bottom w:val="none" w:sz="0" w:space="0" w:color="auto"/>
        <w:right w:val="none" w:sz="0" w:space="0" w:color="auto"/>
      </w:divBdr>
      <w:divsChild>
        <w:div w:id="1454472299">
          <w:marLeft w:val="1166"/>
          <w:marRight w:val="0"/>
          <w:marTop w:val="96"/>
          <w:marBottom w:val="0"/>
          <w:divBdr>
            <w:top w:val="none" w:sz="0" w:space="0" w:color="auto"/>
            <w:left w:val="none" w:sz="0" w:space="0" w:color="auto"/>
            <w:bottom w:val="none" w:sz="0" w:space="0" w:color="auto"/>
            <w:right w:val="none" w:sz="0" w:space="0" w:color="auto"/>
          </w:divBdr>
        </w:div>
      </w:divsChild>
    </w:div>
    <w:div w:id="1137333338">
      <w:bodyDiv w:val="1"/>
      <w:marLeft w:val="0"/>
      <w:marRight w:val="0"/>
      <w:marTop w:val="0"/>
      <w:marBottom w:val="0"/>
      <w:divBdr>
        <w:top w:val="none" w:sz="0" w:space="0" w:color="auto"/>
        <w:left w:val="none" w:sz="0" w:space="0" w:color="auto"/>
        <w:bottom w:val="none" w:sz="0" w:space="0" w:color="auto"/>
        <w:right w:val="none" w:sz="0" w:space="0" w:color="auto"/>
      </w:divBdr>
    </w:div>
    <w:div w:id="1143888098">
      <w:bodyDiv w:val="1"/>
      <w:marLeft w:val="0"/>
      <w:marRight w:val="0"/>
      <w:marTop w:val="0"/>
      <w:marBottom w:val="0"/>
      <w:divBdr>
        <w:top w:val="none" w:sz="0" w:space="0" w:color="auto"/>
        <w:left w:val="none" w:sz="0" w:space="0" w:color="auto"/>
        <w:bottom w:val="none" w:sz="0" w:space="0" w:color="auto"/>
        <w:right w:val="none" w:sz="0" w:space="0" w:color="auto"/>
      </w:divBdr>
    </w:div>
    <w:div w:id="1161387897">
      <w:bodyDiv w:val="1"/>
      <w:marLeft w:val="0"/>
      <w:marRight w:val="0"/>
      <w:marTop w:val="0"/>
      <w:marBottom w:val="0"/>
      <w:divBdr>
        <w:top w:val="none" w:sz="0" w:space="0" w:color="auto"/>
        <w:left w:val="none" w:sz="0" w:space="0" w:color="auto"/>
        <w:bottom w:val="none" w:sz="0" w:space="0" w:color="auto"/>
        <w:right w:val="none" w:sz="0" w:space="0" w:color="auto"/>
      </w:divBdr>
    </w:div>
    <w:div w:id="1164205018">
      <w:bodyDiv w:val="1"/>
      <w:marLeft w:val="0"/>
      <w:marRight w:val="0"/>
      <w:marTop w:val="0"/>
      <w:marBottom w:val="0"/>
      <w:divBdr>
        <w:top w:val="none" w:sz="0" w:space="0" w:color="auto"/>
        <w:left w:val="none" w:sz="0" w:space="0" w:color="auto"/>
        <w:bottom w:val="none" w:sz="0" w:space="0" w:color="auto"/>
        <w:right w:val="none" w:sz="0" w:space="0" w:color="auto"/>
      </w:divBdr>
    </w:div>
    <w:div w:id="1168443624">
      <w:bodyDiv w:val="1"/>
      <w:marLeft w:val="0"/>
      <w:marRight w:val="0"/>
      <w:marTop w:val="0"/>
      <w:marBottom w:val="0"/>
      <w:divBdr>
        <w:top w:val="none" w:sz="0" w:space="0" w:color="auto"/>
        <w:left w:val="none" w:sz="0" w:space="0" w:color="auto"/>
        <w:bottom w:val="none" w:sz="0" w:space="0" w:color="auto"/>
        <w:right w:val="none" w:sz="0" w:space="0" w:color="auto"/>
      </w:divBdr>
    </w:div>
    <w:div w:id="1183663684">
      <w:bodyDiv w:val="1"/>
      <w:marLeft w:val="0"/>
      <w:marRight w:val="0"/>
      <w:marTop w:val="0"/>
      <w:marBottom w:val="0"/>
      <w:divBdr>
        <w:top w:val="none" w:sz="0" w:space="0" w:color="auto"/>
        <w:left w:val="none" w:sz="0" w:space="0" w:color="auto"/>
        <w:bottom w:val="none" w:sz="0" w:space="0" w:color="auto"/>
        <w:right w:val="none" w:sz="0" w:space="0" w:color="auto"/>
      </w:divBdr>
    </w:div>
    <w:div w:id="1185243991">
      <w:bodyDiv w:val="1"/>
      <w:marLeft w:val="0"/>
      <w:marRight w:val="0"/>
      <w:marTop w:val="0"/>
      <w:marBottom w:val="0"/>
      <w:divBdr>
        <w:top w:val="none" w:sz="0" w:space="0" w:color="auto"/>
        <w:left w:val="none" w:sz="0" w:space="0" w:color="auto"/>
        <w:bottom w:val="none" w:sz="0" w:space="0" w:color="auto"/>
        <w:right w:val="none" w:sz="0" w:space="0" w:color="auto"/>
      </w:divBdr>
    </w:div>
    <w:div w:id="1188449127">
      <w:bodyDiv w:val="1"/>
      <w:marLeft w:val="0"/>
      <w:marRight w:val="0"/>
      <w:marTop w:val="0"/>
      <w:marBottom w:val="0"/>
      <w:divBdr>
        <w:top w:val="none" w:sz="0" w:space="0" w:color="auto"/>
        <w:left w:val="none" w:sz="0" w:space="0" w:color="auto"/>
        <w:bottom w:val="none" w:sz="0" w:space="0" w:color="auto"/>
        <w:right w:val="none" w:sz="0" w:space="0" w:color="auto"/>
      </w:divBdr>
    </w:div>
    <w:div w:id="1194617203">
      <w:bodyDiv w:val="1"/>
      <w:marLeft w:val="0"/>
      <w:marRight w:val="0"/>
      <w:marTop w:val="0"/>
      <w:marBottom w:val="0"/>
      <w:divBdr>
        <w:top w:val="none" w:sz="0" w:space="0" w:color="auto"/>
        <w:left w:val="none" w:sz="0" w:space="0" w:color="auto"/>
        <w:bottom w:val="none" w:sz="0" w:space="0" w:color="auto"/>
        <w:right w:val="none" w:sz="0" w:space="0" w:color="auto"/>
      </w:divBdr>
      <w:divsChild>
        <w:div w:id="259140486">
          <w:marLeft w:val="0"/>
          <w:marRight w:val="0"/>
          <w:marTop w:val="0"/>
          <w:marBottom w:val="0"/>
          <w:divBdr>
            <w:top w:val="none" w:sz="0" w:space="0" w:color="auto"/>
            <w:left w:val="none" w:sz="0" w:space="0" w:color="auto"/>
            <w:bottom w:val="none" w:sz="0" w:space="0" w:color="auto"/>
            <w:right w:val="none" w:sz="0" w:space="0" w:color="auto"/>
          </w:divBdr>
          <w:divsChild>
            <w:div w:id="1030230448">
              <w:marLeft w:val="0"/>
              <w:marRight w:val="0"/>
              <w:marTop w:val="0"/>
              <w:marBottom w:val="218"/>
              <w:divBdr>
                <w:top w:val="none" w:sz="0" w:space="0" w:color="auto"/>
                <w:left w:val="none" w:sz="0" w:space="0" w:color="auto"/>
                <w:bottom w:val="none" w:sz="0" w:space="0" w:color="auto"/>
                <w:right w:val="none" w:sz="0" w:space="0" w:color="auto"/>
              </w:divBdr>
              <w:divsChild>
                <w:div w:id="307589870">
                  <w:marLeft w:val="0"/>
                  <w:marRight w:val="0"/>
                  <w:marTop w:val="0"/>
                  <w:marBottom w:val="0"/>
                  <w:divBdr>
                    <w:top w:val="none" w:sz="0" w:space="0" w:color="auto"/>
                    <w:left w:val="none" w:sz="0" w:space="0" w:color="auto"/>
                    <w:bottom w:val="none" w:sz="0" w:space="0" w:color="auto"/>
                    <w:right w:val="none" w:sz="0" w:space="0" w:color="auto"/>
                  </w:divBdr>
                  <w:divsChild>
                    <w:div w:id="1758818592">
                      <w:marLeft w:val="0"/>
                      <w:marRight w:val="0"/>
                      <w:marTop w:val="0"/>
                      <w:marBottom w:val="0"/>
                      <w:divBdr>
                        <w:top w:val="none" w:sz="0" w:space="0" w:color="auto"/>
                        <w:left w:val="none" w:sz="0" w:space="0" w:color="auto"/>
                        <w:bottom w:val="none" w:sz="0" w:space="0" w:color="auto"/>
                        <w:right w:val="none" w:sz="0" w:space="0" w:color="auto"/>
                      </w:divBdr>
                      <w:divsChild>
                        <w:div w:id="1272665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07640768">
      <w:bodyDiv w:val="1"/>
      <w:marLeft w:val="0"/>
      <w:marRight w:val="0"/>
      <w:marTop w:val="0"/>
      <w:marBottom w:val="0"/>
      <w:divBdr>
        <w:top w:val="none" w:sz="0" w:space="0" w:color="auto"/>
        <w:left w:val="none" w:sz="0" w:space="0" w:color="auto"/>
        <w:bottom w:val="none" w:sz="0" w:space="0" w:color="auto"/>
        <w:right w:val="none" w:sz="0" w:space="0" w:color="auto"/>
      </w:divBdr>
      <w:divsChild>
        <w:div w:id="2086949459">
          <w:marLeft w:val="0"/>
          <w:marRight w:val="0"/>
          <w:marTop w:val="0"/>
          <w:marBottom w:val="0"/>
          <w:divBdr>
            <w:top w:val="none" w:sz="0" w:space="0" w:color="auto"/>
            <w:left w:val="none" w:sz="0" w:space="0" w:color="auto"/>
            <w:bottom w:val="none" w:sz="0" w:space="0" w:color="auto"/>
            <w:right w:val="none" w:sz="0" w:space="0" w:color="auto"/>
          </w:divBdr>
          <w:divsChild>
            <w:div w:id="1752504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880602">
      <w:bodyDiv w:val="1"/>
      <w:marLeft w:val="0"/>
      <w:marRight w:val="0"/>
      <w:marTop w:val="0"/>
      <w:marBottom w:val="0"/>
      <w:divBdr>
        <w:top w:val="none" w:sz="0" w:space="0" w:color="auto"/>
        <w:left w:val="none" w:sz="0" w:space="0" w:color="auto"/>
        <w:bottom w:val="none" w:sz="0" w:space="0" w:color="auto"/>
        <w:right w:val="none" w:sz="0" w:space="0" w:color="auto"/>
      </w:divBdr>
    </w:div>
    <w:div w:id="1214926522">
      <w:bodyDiv w:val="1"/>
      <w:marLeft w:val="0"/>
      <w:marRight w:val="0"/>
      <w:marTop w:val="0"/>
      <w:marBottom w:val="0"/>
      <w:divBdr>
        <w:top w:val="none" w:sz="0" w:space="0" w:color="auto"/>
        <w:left w:val="none" w:sz="0" w:space="0" w:color="auto"/>
        <w:bottom w:val="none" w:sz="0" w:space="0" w:color="auto"/>
        <w:right w:val="none" w:sz="0" w:space="0" w:color="auto"/>
      </w:divBdr>
    </w:div>
    <w:div w:id="1220095218">
      <w:bodyDiv w:val="1"/>
      <w:marLeft w:val="0"/>
      <w:marRight w:val="0"/>
      <w:marTop w:val="0"/>
      <w:marBottom w:val="0"/>
      <w:divBdr>
        <w:top w:val="none" w:sz="0" w:space="0" w:color="auto"/>
        <w:left w:val="none" w:sz="0" w:space="0" w:color="auto"/>
        <w:bottom w:val="none" w:sz="0" w:space="0" w:color="auto"/>
        <w:right w:val="none" w:sz="0" w:space="0" w:color="auto"/>
      </w:divBdr>
    </w:div>
    <w:div w:id="1223910946">
      <w:bodyDiv w:val="1"/>
      <w:marLeft w:val="0"/>
      <w:marRight w:val="0"/>
      <w:marTop w:val="0"/>
      <w:marBottom w:val="0"/>
      <w:divBdr>
        <w:top w:val="none" w:sz="0" w:space="0" w:color="auto"/>
        <w:left w:val="none" w:sz="0" w:space="0" w:color="auto"/>
        <w:bottom w:val="none" w:sz="0" w:space="0" w:color="auto"/>
        <w:right w:val="none" w:sz="0" w:space="0" w:color="auto"/>
      </w:divBdr>
    </w:div>
    <w:div w:id="1224750948">
      <w:bodyDiv w:val="1"/>
      <w:marLeft w:val="0"/>
      <w:marRight w:val="0"/>
      <w:marTop w:val="0"/>
      <w:marBottom w:val="0"/>
      <w:divBdr>
        <w:top w:val="none" w:sz="0" w:space="0" w:color="auto"/>
        <w:left w:val="none" w:sz="0" w:space="0" w:color="auto"/>
        <w:bottom w:val="none" w:sz="0" w:space="0" w:color="auto"/>
        <w:right w:val="none" w:sz="0" w:space="0" w:color="auto"/>
      </w:divBdr>
    </w:div>
    <w:div w:id="1229146151">
      <w:bodyDiv w:val="1"/>
      <w:marLeft w:val="0"/>
      <w:marRight w:val="0"/>
      <w:marTop w:val="0"/>
      <w:marBottom w:val="0"/>
      <w:divBdr>
        <w:top w:val="none" w:sz="0" w:space="0" w:color="auto"/>
        <w:left w:val="none" w:sz="0" w:space="0" w:color="auto"/>
        <w:bottom w:val="none" w:sz="0" w:space="0" w:color="auto"/>
        <w:right w:val="none" w:sz="0" w:space="0" w:color="auto"/>
      </w:divBdr>
      <w:divsChild>
        <w:div w:id="263341199">
          <w:marLeft w:val="1166"/>
          <w:marRight w:val="0"/>
          <w:marTop w:val="86"/>
          <w:marBottom w:val="0"/>
          <w:divBdr>
            <w:top w:val="none" w:sz="0" w:space="0" w:color="auto"/>
            <w:left w:val="none" w:sz="0" w:space="0" w:color="auto"/>
            <w:bottom w:val="none" w:sz="0" w:space="0" w:color="auto"/>
            <w:right w:val="none" w:sz="0" w:space="0" w:color="auto"/>
          </w:divBdr>
        </w:div>
        <w:div w:id="326323306">
          <w:marLeft w:val="1800"/>
          <w:marRight w:val="0"/>
          <w:marTop w:val="77"/>
          <w:marBottom w:val="0"/>
          <w:divBdr>
            <w:top w:val="none" w:sz="0" w:space="0" w:color="auto"/>
            <w:left w:val="none" w:sz="0" w:space="0" w:color="auto"/>
            <w:bottom w:val="none" w:sz="0" w:space="0" w:color="auto"/>
            <w:right w:val="none" w:sz="0" w:space="0" w:color="auto"/>
          </w:divBdr>
        </w:div>
        <w:div w:id="468324052">
          <w:marLeft w:val="1166"/>
          <w:marRight w:val="0"/>
          <w:marTop w:val="86"/>
          <w:marBottom w:val="0"/>
          <w:divBdr>
            <w:top w:val="none" w:sz="0" w:space="0" w:color="auto"/>
            <w:left w:val="none" w:sz="0" w:space="0" w:color="auto"/>
            <w:bottom w:val="none" w:sz="0" w:space="0" w:color="auto"/>
            <w:right w:val="none" w:sz="0" w:space="0" w:color="auto"/>
          </w:divBdr>
        </w:div>
        <w:div w:id="647244780">
          <w:marLeft w:val="1166"/>
          <w:marRight w:val="0"/>
          <w:marTop w:val="86"/>
          <w:marBottom w:val="0"/>
          <w:divBdr>
            <w:top w:val="none" w:sz="0" w:space="0" w:color="auto"/>
            <w:left w:val="none" w:sz="0" w:space="0" w:color="auto"/>
            <w:bottom w:val="none" w:sz="0" w:space="0" w:color="auto"/>
            <w:right w:val="none" w:sz="0" w:space="0" w:color="auto"/>
          </w:divBdr>
        </w:div>
        <w:div w:id="942374537">
          <w:marLeft w:val="547"/>
          <w:marRight w:val="0"/>
          <w:marTop w:val="96"/>
          <w:marBottom w:val="0"/>
          <w:divBdr>
            <w:top w:val="none" w:sz="0" w:space="0" w:color="auto"/>
            <w:left w:val="none" w:sz="0" w:space="0" w:color="auto"/>
            <w:bottom w:val="none" w:sz="0" w:space="0" w:color="auto"/>
            <w:right w:val="none" w:sz="0" w:space="0" w:color="auto"/>
          </w:divBdr>
        </w:div>
        <w:div w:id="1034883979">
          <w:marLeft w:val="1166"/>
          <w:marRight w:val="0"/>
          <w:marTop w:val="86"/>
          <w:marBottom w:val="0"/>
          <w:divBdr>
            <w:top w:val="none" w:sz="0" w:space="0" w:color="auto"/>
            <w:left w:val="none" w:sz="0" w:space="0" w:color="auto"/>
            <w:bottom w:val="none" w:sz="0" w:space="0" w:color="auto"/>
            <w:right w:val="none" w:sz="0" w:space="0" w:color="auto"/>
          </w:divBdr>
        </w:div>
        <w:div w:id="1080758113">
          <w:marLeft w:val="547"/>
          <w:marRight w:val="0"/>
          <w:marTop w:val="96"/>
          <w:marBottom w:val="0"/>
          <w:divBdr>
            <w:top w:val="none" w:sz="0" w:space="0" w:color="auto"/>
            <w:left w:val="none" w:sz="0" w:space="0" w:color="auto"/>
            <w:bottom w:val="none" w:sz="0" w:space="0" w:color="auto"/>
            <w:right w:val="none" w:sz="0" w:space="0" w:color="auto"/>
          </w:divBdr>
        </w:div>
        <w:div w:id="1106996588">
          <w:marLeft w:val="1800"/>
          <w:marRight w:val="0"/>
          <w:marTop w:val="77"/>
          <w:marBottom w:val="0"/>
          <w:divBdr>
            <w:top w:val="none" w:sz="0" w:space="0" w:color="auto"/>
            <w:left w:val="none" w:sz="0" w:space="0" w:color="auto"/>
            <w:bottom w:val="none" w:sz="0" w:space="0" w:color="auto"/>
            <w:right w:val="none" w:sz="0" w:space="0" w:color="auto"/>
          </w:divBdr>
        </w:div>
        <w:div w:id="1518737416">
          <w:marLeft w:val="1166"/>
          <w:marRight w:val="0"/>
          <w:marTop w:val="86"/>
          <w:marBottom w:val="0"/>
          <w:divBdr>
            <w:top w:val="none" w:sz="0" w:space="0" w:color="auto"/>
            <w:left w:val="none" w:sz="0" w:space="0" w:color="auto"/>
            <w:bottom w:val="none" w:sz="0" w:space="0" w:color="auto"/>
            <w:right w:val="none" w:sz="0" w:space="0" w:color="auto"/>
          </w:divBdr>
        </w:div>
        <w:div w:id="1521047756">
          <w:marLeft w:val="1166"/>
          <w:marRight w:val="0"/>
          <w:marTop w:val="86"/>
          <w:marBottom w:val="0"/>
          <w:divBdr>
            <w:top w:val="none" w:sz="0" w:space="0" w:color="auto"/>
            <w:left w:val="none" w:sz="0" w:space="0" w:color="auto"/>
            <w:bottom w:val="none" w:sz="0" w:space="0" w:color="auto"/>
            <w:right w:val="none" w:sz="0" w:space="0" w:color="auto"/>
          </w:divBdr>
        </w:div>
        <w:div w:id="1762413616">
          <w:marLeft w:val="1166"/>
          <w:marRight w:val="0"/>
          <w:marTop w:val="86"/>
          <w:marBottom w:val="0"/>
          <w:divBdr>
            <w:top w:val="none" w:sz="0" w:space="0" w:color="auto"/>
            <w:left w:val="none" w:sz="0" w:space="0" w:color="auto"/>
            <w:bottom w:val="none" w:sz="0" w:space="0" w:color="auto"/>
            <w:right w:val="none" w:sz="0" w:space="0" w:color="auto"/>
          </w:divBdr>
        </w:div>
        <w:div w:id="1830171200">
          <w:marLeft w:val="1166"/>
          <w:marRight w:val="0"/>
          <w:marTop w:val="86"/>
          <w:marBottom w:val="0"/>
          <w:divBdr>
            <w:top w:val="none" w:sz="0" w:space="0" w:color="auto"/>
            <w:left w:val="none" w:sz="0" w:space="0" w:color="auto"/>
            <w:bottom w:val="none" w:sz="0" w:space="0" w:color="auto"/>
            <w:right w:val="none" w:sz="0" w:space="0" w:color="auto"/>
          </w:divBdr>
        </w:div>
        <w:div w:id="1947494187">
          <w:marLeft w:val="1166"/>
          <w:marRight w:val="0"/>
          <w:marTop w:val="86"/>
          <w:marBottom w:val="0"/>
          <w:divBdr>
            <w:top w:val="none" w:sz="0" w:space="0" w:color="auto"/>
            <w:left w:val="none" w:sz="0" w:space="0" w:color="auto"/>
            <w:bottom w:val="none" w:sz="0" w:space="0" w:color="auto"/>
            <w:right w:val="none" w:sz="0" w:space="0" w:color="auto"/>
          </w:divBdr>
        </w:div>
        <w:div w:id="1996448997">
          <w:marLeft w:val="1800"/>
          <w:marRight w:val="0"/>
          <w:marTop w:val="77"/>
          <w:marBottom w:val="0"/>
          <w:divBdr>
            <w:top w:val="none" w:sz="0" w:space="0" w:color="auto"/>
            <w:left w:val="none" w:sz="0" w:space="0" w:color="auto"/>
            <w:bottom w:val="none" w:sz="0" w:space="0" w:color="auto"/>
            <w:right w:val="none" w:sz="0" w:space="0" w:color="auto"/>
          </w:divBdr>
        </w:div>
        <w:div w:id="2044090547">
          <w:marLeft w:val="1800"/>
          <w:marRight w:val="0"/>
          <w:marTop w:val="77"/>
          <w:marBottom w:val="0"/>
          <w:divBdr>
            <w:top w:val="none" w:sz="0" w:space="0" w:color="auto"/>
            <w:left w:val="none" w:sz="0" w:space="0" w:color="auto"/>
            <w:bottom w:val="none" w:sz="0" w:space="0" w:color="auto"/>
            <w:right w:val="none" w:sz="0" w:space="0" w:color="auto"/>
          </w:divBdr>
        </w:div>
        <w:div w:id="2072383360">
          <w:marLeft w:val="547"/>
          <w:marRight w:val="0"/>
          <w:marTop w:val="96"/>
          <w:marBottom w:val="0"/>
          <w:divBdr>
            <w:top w:val="none" w:sz="0" w:space="0" w:color="auto"/>
            <w:left w:val="none" w:sz="0" w:space="0" w:color="auto"/>
            <w:bottom w:val="none" w:sz="0" w:space="0" w:color="auto"/>
            <w:right w:val="none" w:sz="0" w:space="0" w:color="auto"/>
          </w:divBdr>
        </w:div>
      </w:divsChild>
    </w:div>
    <w:div w:id="1243249763">
      <w:bodyDiv w:val="1"/>
      <w:marLeft w:val="0"/>
      <w:marRight w:val="0"/>
      <w:marTop w:val="0"/>
      <w:marBottom w:val="0"/>
      <w:divBdr>
        <w:top w:val="none" w:sz="0" w:space="0" w:color="auto"/>
        <w:left w:val="none" w:sz="0" w:space="0" w:color="auto"/>
        <w:bottom w:val="none" w:sz="0" w:space="0" w:color="auto"/>
        <w:right w:val="none" w:sz="0" w:space="0" w:color="auto"/>
      </w:divBdr>
    </w:div>
    <w:div w:id="1245991669">
      <w:bodyDiv w:val="1"/>
      <w:marLeft w:val="0"/>
      <w:marRight w:val="0"/>
      <w:marTop w:val="0"/>
      <w:marBottom w:val="0"/>
      <w:divBdr>
        <w:top w:val="none" w:sz="0" w:space="0" w:color="auto"/>
        <w:left w:val="none" w:sz="0" w:space="0" w:color="auto"/>
        <w:bottom w:val="none" w:sz="0" w:space="0" w:color="auto"/>
        <w:right w:val="none" w:sz="0" w:space="0" w:color="auto"/>
      </w:divBdr>
    </w:div>
    <w:div w:id="1259026887">
      <w:bodyDiv w:val="1"/>
      <w:marLeft w:val="0"/>
      <w:marRight w:val="0"/>
      <w:marTop w:val="0"/>
      <w:marBottom w:val="0"/>
      <w:divBdr>
        <w:top w:val="none" w:sz="0" w:space="0" w:color="auto"/>
        <w:left w:val="none" w:sz="0" w:space="0" w:color="auto"/>
        <w:bottom w:val="none" w:sz="0" w:space="0" w:color="auto"/>
        <w:right w:val="none" w:sz="0" w:space="0" w:color="auto"/>
      </w:divBdr>
    </w:div>
    <w:div w:id="1262178239">
      <w:bodyDiv w:val="1"/>
      <w:marLeft w:val="0"/>
      <w:marRight w:val="0"/>
      <w:marTop w:val="0"/>
      <w:marBottom w:val="0"/>
      <w:divBdr>
        <w:top w:val="none" w:sz="0" w:space="0" w:color="auto"/>
        <w:left w:val="none" w:sz="0" w:space="0" w:color="auto"/>
        <w:bottom w:val="none" w:sz="0" w:space="0" w:color="auto"/>
        <w:right w:val="none" w:sz="0" w:space="0" w:color="auto"/>
      </w:divBdr>
    </w:div>
    <w:div w:id="1270547833">
      <w:bodyDiv w:val="1"/>
      <w:marLeft w:val="0"/>
      <w:marRight w:val="0"/>
      <w:marTop w:val="0"/>
      <w:marBottom w:val="0"/>
      <w:divBdr>
        <w:top w:val="none" w:sz="0" w:space="0" w:color="auto"/>
        <w:left w:val="none" w:sz="0" w:space="0" w:color="auto"/>
        <w:bottom w:val="none" w:sz="0" w:space="0" w:color="auto"/>
        <w:right w:val="none" w:sz="0" w:space="0" w:color="auto"/>
      </w:divBdr>
      <w:divsChild>
        <w:div w:id="1879704815">
          <w:marLeft w:val="0"/>
          <w:marRight w:val="0"/>
          <w:marTop w:val="0"/>
          <w:marBottom w:val="0"/>
          <w:divBdr>
            <w:top w:val="none" w:sz="0" w:space="0" w:color="auto"/>
            <w:left w:val="none" w:sz="0" w:space="0" w:color="auto"/>
            <w:bottom w:val="none" w:sz="0" w:space="0" w:color="auto"/>
            <w:right w:val="none" w:sz="0" w:space="0" w:color="auto"/>
          </w:divBdr>
          <w:divsChild>
            <w:div w:id="425734040">
              <w:marLeft w:val="0"/>
              <w:marRight w:val="0"/>
              <w:marTop w:val="0"/>
              <w:marBottom w:val="215"/>
              <w:divBdr>
                <w:top w:val="none" w:sz="0" w:space="0" w:color="auto"/>
                <w:left w:val="none" w:sz="0" w:space="0" w:color="auto"/>
                <w:bottom w:val="none" w:sz="0" w:space="0" w:color="auto"/>
                <w:right w:val="none" w:sz="0" w:space="0" w:color="auto"/>
              </w:divBdr>
              <w:divsChild>
                <w:div w:id="771434950">
                  <w:marLeft w:val="0"/>
                  <w:marRight w:val="0"/>
                  <w:marTop w:val="0"/>
                  <w:marBottom w:val="0"/>
                  <w:divBdr>
                    <w:top w:val="none" w:sz="0" w:space="0" w:color="auto"/>
                    <w:left w:val="none" w:sz="0" w:space="0" w:color="auto"/>
                    <w:bottom w:val="none" w:sz="0" w:space="0" w:color="auto"/>
                    <w:right w:val="none" w:sz="0" w:space="0" w:color="auto"/>
                  </w:divBdr>
                  <w:divsChild>
                    <w:div w:id="1027872667">
                      <w:marLeft w:val="0"/>
                      <w:marRight w:val="0"/>
                      <w:marTop w:val="0"/>
                      <w:marBottom w:val="0"/>
                      <w:divBdr>
                        <w:top w:val="none" w:sz="0" w:space="0" w:color="auto"/>
                        <w:left w:val="none" w:sz="0" w:space="0" w:color="auto"/>
                        <w:bottom w:val="none" w:sz="0" w:space="0" w:color="auto"/>
                        <w:right w:val="none" w:sz="0" w:space="0" w:color="auto"/>
                      </w:divBdr>
                      <w:divsChild>
                        <w:div w:id="432363935">
                          <w:marLeft w:val="0"/>
                          <w:marRight w:val="0"/>
                          <w:marTop w:val="0"/>
                          <w:marBottom w:val="0"/>
                          <w:divBdr>
                            <w:top w:val="none" w:sz="0" w:space="0" w:color="auto"/>
                            <w:left w:val="none" w:sz="0" w:space="0" w:color="auto"/>
                            <w:bottom w:val="none" w:sz="0" w:space="0" w:color="auto"/>
                            <w:right w:val="none" w:sz="0" w:space="0" w:color="auto"/>
                          </w:divBdr>
                        </w:div>
                        <w:div w:id="435254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84996529">
      <w:bodyDiv w:val="1"/>
      <w:marLeft w:val="0"/>
      <w:marRight w:val="0"/>
      <w:marTop w:val="0"/>
      <w:marBottom w:val="0"/>
      <w:divBdr>
        <w:top w:val="none" w:sz="0" w:space="0" w:color="auto"/>
        <w:left w:val="none" w:sz="0" w:space="0" w:color="auto"/>
        <w:bottom w:val="none" w:sz="0" w:space="0" w:color="auto"/>
        <w:right w:val="none" w:sz="0" w:space="0" w:color="auto"/>
      </w:divBdr>
    </w:div>
    <w:div w:id="1290353930">
      <w:bodyDiv w:val="1"/>
      <w:marLeft w:val="0"/>
      <w:marRight w:val="0"/>
      <w:marTop w:val="0"/>
      <w:marBottom w:val="0"/>
      <w:divBdr>
        <w:top w:val="none" w:sz="0" w:space="0" w:color="auto"/>
        <w:left w:val="none" w:sz="0" w:space="0" w:color="auto"/>
        <w:bottom w:val="none" w:sz="0" w:space="0" w:color="auto"/>
        <w:right w:val="none" w:sz="0" w:space="0" w:color="auto"/>
      </w:divBdr>
    </w:div>
    <w:div w:id="1293290112">
      <w:bodyDiv w:val="1"/>
      <w:marLeft w:val="0"/>
      <w:marRight w:val="0"/>
      <w:marTop w:val="0"/>
      <w:marBottom w:val="0"/>
      <w:divBdr>
        <w:top w:val="none" w:sz="0" w:space="0" w:color="auto"/>
        <w:left w:val="none" w:sz="0" w:space="0" w:color="auto"/>
        <w:bottom w:val="none" w:sz="0" w:space="0" w:color="auto"/>
        <w:right w:val="none" w:sz="0" w:space="0" w:color="auto"/>
      </w:divBdr>
    </w:div>
    <w:div w:id="1295478655">
      <w:bodyDiv w:val="1"/>
      <w:marLeft w:val="0"/>
      <w:marRight w:val="0"/>
      <w:marTop w:val="0"/>
      <w:marBottom w:val="0"/>
      <w:divBdr>
        <w:top w:val="none" w:sz="0" w:space="0" w:color="auto"/>
        <w:left w:val="none" w:sz="0" w:space="0" w:color="auto"/>
        <w:bottom w:val="none" w:sz="0" w:space="0" w:color="auto"/>
        <w:right w:val="none" w:sz="0" w:space="0" w:color="auto"/>
      </w:divBdr>
      <w:divsChild>
        <w:div w:id="1538542059">
          <w:marLeft w:val="1166"/>
          <w:marRight w:val="0"/>
          <w:marTop w:val="96"/>
          <w:marBottom w:val="0"/>
          <w:divBdr>
            <w:top w:val="none" w:sz="0" w:space="0" w:color="auto"/>
            <w:left w:val="none" w:sz="0" w:space="0" w:color="auto"/>
            <w:bottom w:val="none" w:sz="0" w:space="0" w:color="auto"/>
            <w:right w:val="none" w:sz="0" w:space="0" w:color="auto"/>
          </w:divBdr>
        </w:div>
      </w:divsChild>
    </w:div>
    <w:div w:id="1302882193">
      <w:bodyDiv w:val="1"/>
      <w:marLeft w:val="0"/>
      <w:marRight w:val="0"/>
      <w:marTop w:val="0"/>
      <w:marBottom w:val="0"/>
      <w:divBdr>
        <w:top w:val="none" w:sz="0" w:space="0" w:color="auto"/>
        <w:left w:val="none" w:sz="0" w:space="0" w:color="auto"/>
        <w:bottom w:val="none" w:sz="0" w:space="0" w:color="auto"/>
        <w:right w:val="none" w:sz="0" w:space="0" w:color="auto"/>
      </w:divBdr>
    </w:div>
    <w:div w:id="1304384971">
      <w:bodyDiv w:val="1"/>
      <w:marLeft w:val="0"/>
      <w:marRight w:val="0"/>
      <w:marTop w:val="0"/>
      <w:marBottom w:val="0"/>
      <w:divBdr>
        <w:top w:val="none" w:sz="0" w:space="0" w:color="auto"/>
        <w:left w:val="none" w:sz="0" w:space="0" w:color="auto"/>
        <w:bottom w:val="none" w:sz="0" w:space="0" w:color="auto"/>
        <w:right w:val="none" w:sz="0" w:space="0" w:color="auto"/>
      </w:divBdr>
    </w:div>
    <w:div w:id="1305810977">
      <w:bodyDiv w:val="1"/>
      <w:marLeft w:val="0"/>
      <w:marRight w:val="0"/>
      <w:marTop w:val="0"/>
      <w:marBottom w:val="0"/>
      <w:divBdr>
        <w:top w:val="none" w:sz="0" w:space="0" w:color="auto"/>
        <w:left w:val="none" w:sz="0" w:space="0" w:color="auto"/>
        <w:bottom w:val="none" w:sz="0" w:space="0" w:color="auto"/>
        <w:right w:val="none" w:sz="0" w:space="0" w:color="auto"/>
      </w:divBdr>
    </w:div>
    <w:div w:id="1307661571">
      <w:bodyDiv w:val="1"/>
      <w:marLeft w:val="0"/>
      <w:marRight w:val="0"/>
      <w:marTop w:val="0"/>
      <w:marBottom w:val="0"/>
      <w:divBdr>
        <w:top w:val="none" w:sz="0" w:space="0" w:color="auto"/>
        <w:left w:val="none" w:sz="0" w:space="0" w:color="auto"/>
        <w:bottom w:val="none" w:sz="0" w:space="0" w:color="auto"/>
        <w:right w:val="none" w:sz="0" w:space="0" w:color="auto"/>
      </w:divBdr>
    </w:div>
    <w:div w:id="1308902972">
      <w:bodyDiv w:val="1"/>
      <w:marLeft w:val="0"/>
      <w:marRight w:val="0"/>
      <w:marTop w:val="0"/>
      <w:marBottom w:val="0"/>
      <w:divBdr>
        <w:top w:val="none" w:sz="0" w:space="0" w:color="auto"/>
        <w:left w:val="none" w:sz="0" w:space="0" w:color="auto"/>
        <w:bottom w:val="none" w:sz="0" w:space="0" w:color="auto"/>
        <w:right w:val="none" w:sz="0" w:space="0" w:color="auto"/>
      </w:divBdr>
    </w:div>
    <w:div w:id="1310750095">
      <w:bodyDiv w:val="1"/>
      <w:marLeft w:val="0"/>
      <w:marRight w:val="0"/>
      <w:marTop w:val="0"/>
      <w:marBottom w:val="0"/>
      <w:divBdr>
        <w:top w:val="none" w:sz="0" w:space="0" w:color="auto"/>
        <w:left w:val="none" w:sz="0" w:space="0" w:color="auto"/>
        <w:bottom w:val="none" w:sz="0" w:space="0" w:color="auto"/>
        <w:right w:val="none" w:sz="0" w:space="0" w:color="auto"/>
      </w:divBdr>
    </w:div>
    <w:div w:id="1316910395">
      <w:bodyDiv w:val="1"/>
      <w:marLeft w:val="0"/>
      <w:marRight w:val="0"/>
      <w:marTop w:val="0"/>
      <w:marBottom w:val="0"/>
      <w:divBdr>
        <w:top w:val="none" w:sz="0" w:space="0" w:color="auto"/>
        <w:left w:val="none" w:sz="0" w:space="0" w:color="auto"/>
        <w:bottom w:val="none" w:sz="0" w:space="0" w:color="auto"/>
        <w:right w:val="none" w:sz="0" w:space="0" w:color="auto"/>
      </w:divBdr>
      <w:divsChild>
        <w:div w:id="91055113">
          <w:marLeft w:val="1166"/>
          <w:marRight w:val="0"/>
          <w:marTop w:val="86"/>
          <w:marBottom w:val="0"/>
          <w:divBdr>
            <w:top w:val="none" w:sz="0" w:space="0" w:color="auto"/>
            <w:left w:val="none" w:sz="0" w:space="0" w:color="auto"/>
            <w:bottom w:val="none" w:sz="0" w:space="0" w:color="auto"/>
            <w:right w:val="none" w:sz="0" w:space="0" w:color="auto"/>
          </w:divBdr>
        </w:div>
        <w:div w:id="142552648">
          <w:marLeft w:val="1166"/>
          <w:marRight w:val="0"/>
          <w:marTop w:val="86"/>
          <w:marBottom w:val="0"/>
          <w:divBdr>
            <w:top w:val="none" w:sz="0" w:space="0" w:color="auto"/>
            <w:left w:val="none" w:sz="0" w:space="0" w:color="auto"/>
            <w:bottom w:val="none" w:sz="0" w:space="0" w:color="auto"/>
            <w:right w:val="none" w:sz="0" w:space="0" w:color="auto"/>
          </w:divBdr>
        </w:div>
        <w:div w:id="319820785">
          <w:marLeft w:val="1166"/>
          <w:marRight w:val="0"/>
          <w:marTop w:val="86"/>
          <w:marBottom w:val="0"/>
          <w:divBdr>
            <w:top w:val="none" w:sz="0" w:space="0" w:color="auto"/>
            <w:left w:val="none" w:sz="0" w:space="0" w:color="auto"/>
            <w:bottom w:val="none" w:sz="0" w:space="0" w:color="auto"/>
            <w:right w:val="none" w:sz="0" w:space="0" w:color="auto"/>
          </w:divBdr>
        </w:div>
        <w:div w:id="365452196">
          <w:marLeft w:val="1800"/>
          <w:marRight w:val="0"/>
          <w:marTop w:val="77"/>
          <w:marBottom w:val="0"/>
          <w:divBdr>
            <w:top w:val="none" w:sz="0" w:space="0" w:color="auto"/>
            <w:left w:val="none" w:sz="0" w:space="0" w:color="auto"/>
            <w:bottom w:val="none" w:sz="0" w:space="0" w:color="auto"/>
            <w:right w:val="none" w:sz="0" w:space="0" w:color="auto"/>
          </w:divBdr>
        </w:div>
        <w:div w:id="573514710">
          <w:marLeft w:val="1166"/>
          <w:marRight w:val="0"/>
          <w:marTop w:val="86"/>
          <w:marBottom w:val="0"/>
          <w:divBdr>
            <w:top w:val="none" w:sz="0" w:space="0" w:color="auto"/>
            <w:left w:val="none" w:sz="0" w:space="0" w:color="auto"/>
            <w:bottom w:val="none" w:sz="0" w:space="0" w:color="auto"/>
            <w:right w:val="none" w:sz="0" w:space="0" w:color="auto"/>
          </w:divBdr>
        </w:div>
        <w:div w:id="650408396">
          <w:marLeft w:val="1166"/>
          <w:marRight w:val="0"/>
          <w:marTop w:val="86"/>
          <w:marBottom w:val="0"/>
          <w:divBdr>
            <w:top w:val="none" w:sz="0" w:space="0" w:color="auto"/>
            <w:left w:val="none" w:sz="0" w:space="0" w:color="auto"/>
            <w:bottom w:val="none" w:sz="0" w:space="0" w:color="auto"/>
            <w:right w:val="none" w:sz="0" w:space="0" w:color="auto"/>
          </w:divBdr>
        </w:div>
        <w:div w:id="1033379425">
          <w:marLeft w:val="1800"/>
          <w:marRight w:val="0"/>
          <w:marTop w:val="77"/>
          <w:marBottom w:val="0"/>
          <w:divBdr>
            <w:top w:val="none" w:sz="0" w:space="0" w:color="auto"/>
            <w:left w:val="none" w:sz="0" w:space="0" w:color="auto"/>
            <w:bottom w:val="none" w:sz="0" w:space="0" w:color="auto"/>
            <w:right w:val="none" w:sz="0" w:space="0" w:color="auto"/>
          </w:divBdr>
        </w:div>
        <w:div w:id="1287275571">
          <w:marLeft w:val="1166"/>
          <w:marRight w:val="0"/>
          <w:marTop w:val="86"/>
          <w:marBottom w:val="0"/>
          <w:divBdr>
            <w:top w:val="none" w:sz="0" w:space="0" w:color="auto"/>
            <w:left w:val="none" w:sz="0" w:space="0" w:color="auto"/>
            <w:bottom w:val="none" w:sz="0" w:space="0" w:color="auto"/>
            <w:right w:val="none" w:sz="0" w:space="0" w:color="auto"/>
          </w:divBdr>
        </w:div>
        <w:div w:id="1292904700">
          <w:marLeft w:val="1166"/>
          <w:marRight w:val="0"/>
          <w:marTop w:val="86"/>
          <w:marBottom w:val="0"/>
          <w:divBdr>
            <w:top w:val="none" w:sz="0" w:space="0" w:color="auto"/>
            <w:left w:val="none" w:sz="0" w:space="0" w:color="auto"/>
            <w:bottom w:val="none" w:sz="0" w:space="0" w:color="auto"/>
            <w:right w:val="none" w:sz="0" w:space="0" w:color="auto"/>
          </w:divBdr>
        </w:div>
        <w:div w:id="1300721002">
          <w:marLeft w:val="547"/>
          <w:marRight w:val="0"/>
          <w:marTop w:val="96"/>
          <w:marBottom w:val="0"/>
          <w:divBdr>
            <w:top w:val="none" w:sz="0" w:space="0" w:color="auto"/>
            <w:left w:val="none" w:sz="0" w:space="0" w:color="auto"/>
            <w:bottom w:val="none" w:sz="0" w:space="0" w:color="auto"/>
            <w:right w:val="none" w:sz="0" w:space="0" w:color="auto"/>
          </w:divBdr>
        </w:div>
        <w:div w:id="1611086782">
          <w:marLeft w:val="1800"/>
          <w:marRight w:val="0"/>
          <w:marTop w:val="77"/>
          <w:marBottom w:val="0"/>
          <w:divBdr>
            <w:top w:val="none" w:sz="0" w:space="0" w:color="auto"/>
            <w:left w:val="none" w:sz="0" w:space="0" w:color="auto"/>
            <w:bottom w:val="none" w:sz="0" w:space="0" w:color="auto"/>
            <w:right w:val="none" w:sz="0" w:space="0" w:color="auto"/>
          </w:divBdr>
        </w:div>
        <w:div w:id="1650359045">
          <w:marLeft w:val="547"/>
          <w:marRight w:val="0"/>
          <w:marTop w:val="96"/>
          <w:marBottom w:val="0"/>
          <w:divBdr>
            <w:top w:val="none" w:sz="0" w:space="0" w:color="auto"/>
            <w:left w:val="none" w:sz="0" w:space="0" w:color="auto"/>
            <w:bottom w:val="none" w:sz="0" w:space="0" w:color="auto"/>
            <w:right w:val="none" w:sz="0" w:space="0" w:color="auto"/>
          </w:divBdr>
        </w:div>
        <w:div w:id="1851985937">
          <w:marLeft w:val="547"/>
          <w:marRight w:val="0"/>
          <w:marTop w:val="96"/>
          <w:marBottom w:val="0"/>
          <w:divBdr>
            <w:top w:val="none" w:sz="0" w:space="0" w:color="auto"/>
            <w:left w:val="none" w:sz="0" w:space="0" w:color="auto"/>
            <w:bottom w:val="none" w:sz="0" w:space="0" w:color="auto"/>
            <w:right w:val="none" w:sz="0" w:space="0" w:color="auto"/>
          </w:divBdr>
        </w:div>
        <w:div w:id="1926188946">
          <w:marLeft w:val="1800"/>
          <w:marRight w:val="0"/>
          <w:marTop w:val="77"/>
          <w:marBottom w:val="0"/>
          <w:divBdr>
            <w:top w:val="none" w:sz="0" w:space="0" w:color="auto"/>
            <w:left w:val="none" w:sz="0" w:space="0" w:color="auto"/>
            <w:bottom w:val="none" w:sz="0" w:space="0" w:color="auto"/>
            <w:right w:val="none" w:sz="0" w:space="0" w:color="auto"/>
          </w:divBdr>
        </w:div>
        <w:div w:id="2007125066">
          <w:marLeft w:val="1166"/>
          <w:marRight w:val="0"/>
          <w:marTop w:val="86"/>
          <w:marBottom w:val="0"/>
          <w:divBdr>
            <w:top w:val="none" w:sz="0" w:space="0" w:color="auto"/>
            <w:left w:val="none" w:sz="0" w:space="0" w:color="auto"/>
            <w:bottom w:val="none" w:sz="0" w:space="0" w:color="auto"/>
            <w:right w:val="none" w:sz="0" w:space="0" w:color="auto"/>
          </w:divBdr>
        </w:div>
        <w:div w:id="2143033101">
          <w:marLeft w:val="1166"/>
          <w:marRight w:val="0"/>
          <w:marTop w:val="86"/>
          <w:marBottom w:val="0"/>
          <w:divBdr>
            <w:top w:val="none" w:sz="0" w:space="0" w:color="auto"/>
            <w:left w:val="none" w:sz="0" w:space="0" w:color="auto"/>
            <w:bottom w:val="none" w:sz="0" w:space="0" w:color="auto"/>
            <w:right w:val="none" w:sz="0" w:space="0" w:color="auto"/>
          </w:divBdr>
        </w:div>
      </w:divsChild>
    </w:div>
    <w:div w:id="1323852092">
      <w:bodyDiv w:val="1"/>
      <w:marLeft w:val="0"/>
      <w:marRight w:val="0"/>
      <w:marTop w:val="0"/>
      <w:marBottom w:val="0"/>
      <w:divBdr>
        <w:top w:val="none" w:sz="0" w:space="0" w:color="auto"/>
        <w:left w:val="none" w:sz="0" w:space="0" w:color="auto"/>
        <w:bottom w:val="none" w:sz="0" w:space="0" w:color="auto"/>
        <w:right w:val="none" w:sz="0" w:space="0" w:color="auto"/>
      </w:divBdr>
    </w:div>
    <w:div w:id="1331634907">
      <w:bodyDiv w:val="1"/>
      <w:marLeft w:val="0"/>
      <w:marRight w:val="0"/>
      <w:marTop w:val="0"/>
      <w:marBottom w:val="0"/>
      <w:divBdr>
        <w:top w:val="none" w:sz="0" w:space="0" w:color="auto"/>
        <w:left w:val="none" w:sz="0" w:space="0" w:color="auto"/>
        <w:bottom w:val="none" w:sz="0" w:space="0" w:color="auto"/>
        <w:right w:val="none" w:sz="0" w:space="0" w:color="auto"/>
      </w:divBdr>
    </w:div>
    <w:div w:id="1334381276">
      <w:bodyDiv w:val="1"/>
      <w:marLeft w:val="0"/>
      <w:marRight w:val="0"/>
      <w:marTop w:val="0"/>
      <w:marBottom w:val="0"/>
      <w:divBdr>
        <w:top w:val="none" w:sz="0" w:space="0" w:color="auto"/>
        <w:left w:val="none" w:sz="0" w:space="0" w:color="auto"/>
        <w:bottom w:val="none" w:sz="0" w:space="0" w:color="auto"/>
        <w:right w:val="none" w:sz="0" w:space="0" w:color="auto"/>
      </w:divBdr>
    </w:div>
    <w:div w:id="1335377711">
      <w:bodyDiv w:val="1"/>
      <w:marLeft w:val="0"/>
      <w:marRight w:val="0"/>
      <w:marTop w:val="0"/>
      <w:marBottom w:val="0"/>
      <w:divBdr>
        <w:top w:val="none" w:sz="0" w:space="0" w:color="auto"/>
        <w:left w:val="none" w:sz="0" w:space="0" w:color="auto"/>
        <w:bottom w:val="none" w:sz="0" w:space="0" w:color="auto"/>
        <w:right w:val="none" w:sz="0" w:space="0" w:color="auto"/>
      </w:divBdr>
    </w:div>
    <w:div w:id="1337341695">
      <w:bodyDiv w:val="1"/>
      <w:marLeft w:val="0"/>
      <w:marRight w:val="0"/>
      <w:marTop w:val="0"/>
      <w:marBottom w:val="0"/>
      <w:divBdr>
        <w:top w:val="none" w:sz="0" w:space="0" w:color="auto"/>
        <w:left w:val="none" w:sz="0" w:space="0" w:color="auto"/>
        <w:bottom w:val="none" w:sz="0" w:space="0" w:color="auto"/>
        <w:right w:val="none" w:sz="0" w:space="0" w:color="auto"/>
      </w:divBdr>
    </w:div>
    <w:div w:id="1341202521">
      <w:bodyDiv w:val="1"/>
      <w:marLeft w:val="0"/>
      <w:marRight w:val="0"/>
      <w:marTop w:val="0"/>
      <w:marBottom w:val="0"/>
      <w:divBdr>
        <w:top w:val="none" w:sz="0" w:space="0" w:color="auto"/>
        <w:left w:val="none" w:sz="0" w:space="0" w:color="auto"/>
        <w:bottom w:val="none" w:sz="0" w:space="0" w:color="auto"/>
        <w:right w:val="none" w:sz="0" w:space="0" w:color="auto"/>
      </w:divBdr>
    </w:div>
    <w:div w:id="1346788744">
      <w:bodyDiv w:val="1"/>
      <w:marLeft w:val="0"/>
      <w:marRight w:val="0"/>
      <w:marTop w:val="0"/>
      <w:marBottom w:val="0"/>
      <w:divBdr>
        <w:top w:val="none" w:sz="0" w:space="0" w:color="auto"/>
        <w:left w:val="none" w:sz="0" w:space="0" w:color="auto"/>
        <w:bottom w:val="none" w:sz="0" w:space="0" w:color="auto"/>
        <w:right w:val="none" w:sz="0" w:space="0" w:color="auto"/>
      </w:divBdr>
    </w:div>
    <w:div w:id="1357655480">
      <w:bodyDiv w:val="1"/>
      <w:marLeft w:val="0"/>
      <w:marRight w:val="0"/>
      <w:marTop w:val="0"/>
      <w:marBottom w:val="0"/>
      <w:divBdr>
        <w:top w:val="none" w:sz="0" w:space="0" w:color="auto"/>
        <w:left w:val="none" w:sz="0" w:space="0" w:color="auto"/>
        <w:bottom w:val="none" w:sz="0" w:space="0" w:color="auto"/>
        <w:right w:val="none" w:sz="0" w:space="0" w:color="auto"/>
      </w:divBdr>
    </w:div>
    <w:div w:id="1362704152">
      <w:bodyDiv w:val="1"/>
      <w:marLeft w:val="0"/>
      <w:marRight w:val="0"/>
      <w:marTop w:val="0"/>
      <w:marBottom w:val="0"/>
      <w:divBdr>
        <w:top w:val="none" w:sz="0" w:space="0" w:color="auto"/>
        <w:left w:val="none" w:sz="0" w:space="0" w:color="auto"/>
        <w:bottom w:val="none" w:sz="0" w:space="0" w:color="auto"/>
        <w:right w:val="none" w:sz="0" w:space="0" w:color="auto"/>
      </w:divBdr>
    </w:div>
    <w:div w:id="1365208039">
      <w:bodyDiv w:val="1"/>
      <w:marLeft w:val="0"/>
      <w:marRight w:val="0"/>
      <w:marTop w:val="0"/>
      <w:marBottom w:val="0"/>
      <w:divBdr>
        <w:top w:val="none" w:sz="0" w:space="0" w:color="auto"/>
        <w:left w:val="none" w:sz="0" w:space="0" w:color="auto"/>
        <w:bottom w:val="none" w:sz="0" w:space="0" w:color="auto"/>
        <w:right w:val="none" w:sz="0" w:space="0" w:color="auto"/>
      </w:divBdr>
      <w:divsChild>
        <w:div w:id="171922093">
          <w:marLeft w:val="0"/>
          <w:marRight w:val="0"/>
          <w:marTop w:val="144"/>
          <w:marBottom w:val="0"/>
          <w:divBdr>
            <w:top w:val="none" w:sz="0" w:space="0" w:color="auto"/>
            <w:left w:val="none" w:sz="0" w:space="0" w:color="auto"/>
            <w:bottom w:val="none" w:sz="0" w:space="0" w:color="auto"/>
            <w:right w:val="none" w:sz="0" w:space="0" w:color="auto"/>
          </w:divBdr>
        </w:div>
      </w:divsChild>
    </w:div>
    <w:div w:id="1377508808">
      <w:bodyDiv w:val="1"/>
      <w:marLeft w:val="0"/>
      <w:marRight w:val="0"/>
      <w:marTop w:val="0"/>
      <w:marBottom w:val="0"/>
      <w:divBdr>
        <w:top w:val="none" w:sz="0" w:space="0" w:color="auto"/>
        <w:left w:val="none" w:sz="0" w:space="0" w:color="auto"/>
        <w:bottom w:val="none" w:sz="0" w:space="0" w:color="auto"/>
        <w:right w:val="none" w:sz="0" w:space="0" w:color="auto"/>
      </w:divBdr>
    </w:div>
    <w:div w:id="1378117354">
      <w:bodyDiv w:val="1"/>
      <w:marLeft w:val="0"/>
      <w:marRight w:val="0"/>
      <w:marTop w:val="0"/>
      <w:marBottom w:val="0"/>
      <w:divBdr>
        <w:top w:val="none" w:sz="0" w:space="0" w:color="auto"/>
        <w:left w:val="none" w:sz="0" w:space="0" w:color="auto"/>
        <w:bottom w:val="none" w:sz="0" w:space="0" w:color="auto"/>
        <w:right w:val="none" w:sz="0" w:space="0" w:color="auto"/>
      </w:divBdr>
    </w:div>
    <w:div w:id="1378503786">
      <w:bodyDiv w:val="1"/>
      <w:marLeft w:val="0"/>
      <w:marRight w:val="0"/>
      <w:marTop w:val="0"/>
      <w:marBottom w:val="0"/>
      <w:divBdr>
        <w:top w:val="none" w:sz="0" w:space="0" w:color="auto"/>
        <w:left w:val="none" w:sz="0" w:space="0" w:color="auto"/>
        <w:bottom w:val="none" w:sz="0" w:space="0" w:color="auto"/>
        <w:right w:val="none" w:sz="0" w:space="0" w:color="auto"/>
      </w:divBdr>
    </w:div>
    <w:div w:id="1381827282">
      <w:bodyDiv w:val="1"/>
      <w:marLeft w:val="0"/>
      <w:marRight w:val="0"/>
      <w:marTop w:val="0"/>
      <w:marBottom w:val="0"/>
      <w:divBdr>
        <w:top w:val="none" w:sz="0" w:space="0" w:color="auto"/>
        <w:left w:val="none" w:sz="0" w:space="0" w:color="auto"/>
        <w:bottom w:val="none" w:sz="0" w:space="0" w:color="auto"/>
        <w:right w:val="none" w:sz="0" w:space="0" w:color="auto"/>
      </w:divBdr>
    </w:div>
    <w:div w:id="1382175161">
      <w:bodyDiv w:val="1"/>
      <w:marLeft w:val="0"/>
      <w:marRight w:val="0"/>
      <w:marTop w:val="0"/>
      <w:marBottom w:val="0"/>
      <w:divBdr>
        <w:top w:val="none" w:sz="0" w:space="0" w:color="auto"/>
        <w:left w:val="none" w:sz="0" w:space="0" w:color="auto"/>
        <w:bottom w:val="none" w:sz="0" w:space="0" w:color="auto"/>
        <w:right w:val="none" w:sz="0" w:space="0" w:color="auto"/>
      </w:divBdr>
    </w:div>
    <w:div w:id="1382290472">
      <w:bodyDiv w:val="1"/>
      <w:marLeft w:val="0"/>
      <w:marRight w:val="0"/>
      <w:marTop w:val="0"/>
      <w:marBottom w:val="0"/>
      <w:divBdr>
        <w:top w:val="none" w:sz="0" w:space="0" w:color="auto"/>
        <w:left w:val="none" w:sz="0" w:space="0" w:color="auto"/>
        <w:bottom w:val="none" w:sz="0" w:space="0" w:color="auto"/>
        <w:right w:val="none" w:sz="0" w:space="0" w:color="auto"/>
      </w:divBdr>
    </w:div>
    <w:div w:id="1385064314">
      <w:bodyDiv w:val="1"/>
      <w:marLeft w:val="0"/>
      <w:marRight w:val="0"/>
      <w:marTop w:val="0"/>
      <w:marBottom w:val="0"/>
      <w:divBdr>
        <w:top w:val="none" w:sz="0" w:space="0" w:color="auto"/>
        <w:left w:val="none" w:sz="0" w:space="0" w:color="auto"/>
        <w:bottom w:val="none" w:sz="0" w:space="0" w:color="auto"/>
        <w:right w:val="none" w:sz="0" w:space="0" w:color="auto"/>
      </w:divBdr>
    </w:div>
    <w:div w:id="1389300470">
      <w:bodyDiv w:val="1"/>
      <w:marLeft w:val="0"/>
      <w:marRight w:val="0"/>
      <w:marTop w:val="0"/>
      <w:marBottom w:val="0"/>
      <w:divBdr>
        <w:top w:val="none" w:sz="0" w:space="0" w:color="auto"/>
        <w:left w:val="none" w:sz="0" w:space="0" w:color="auto"/>
        <w:bottom w:val="none" w:sz="0" w:space="0" w:color="auto"/>
        <w:right w:val="none" w:sz="0" w:space="0" w:color="auto"/>
      </w:divBdr>
    </w:div>
    <w:div w:id="1390152440">
      <w:bodyDiv w:val="1"/>
      <w:marLeft w:val="0"/>
      <w:marRight w:val="0"/>
      <w:marTop w:val="0"/>
      <w:marBottom w:val="0"/>
      <w:divBdr>
        <w:top w:val="none" w:sz="0" w:space="0" w:color="auto"/>
        <w:left w:val="none" w:sz="0" w:space="0" w:color="auto"/>
        <w:bottom w:val="none" w:sz="0" w:space="0" w:color="auto"/>
        <w:right w:val="none" w:sz="0" w:space="0" w:color="auto"/>
      </w:divBdr>
    </w:div>
    <w:div w:id="1391609326">
      <w:bodyDiv w:val="1"/>
      <w:marLeft w:val="0"/>
      <w:marRight w:val="0"/>
      <w:marTop w:val="0"/>
      <w:marBottom w:val="0"/>
      <w:divBdr>
        <w:top w:val="none" w:sz="0" w:space="0" w:color="auto"/>
        <w:left w:val="none" w:sz="0" w:space="0" w:color="auto"/>
        <w:bottom w:val="none" w:sz="0" w:space="0" w:color="auto"/>
        <w:right w:val="none" w:sz="0" w:space="0" w:color="auto"/>
      </w:divBdr>
    </w:div>
    <w:div w:id="1394769347">
      <w:bodyDiv w:val="1"/>
      <w:marLeft w:val="0"/>
      <w:marRight w:val="0"/>
      <w:marTop w:val="0"/>
      <w:marBottom w:val="0"/>
      <w:divBdr>
        <w:top w:val="none" w:sz="0" w:space="0" w:color="auto"/>
        <w:left w:val="none" w:sz="0" w:space="0" w:color="auto"/>
        <w:bottom w:val="none" w:sz="0" w:space="0" w:color="auto"/>
        <w:right w:val="none" w:sz="0" w:space="0" w:color="auto"/>
      </w:divBdr>
    </w:div>
    <w:div w:id="1399204133">
      <w:bodyDiv w:val="1"/>
      <w:marLeft w:val="0"/>
      <w:marRight w:val="0"/>
      <w:marTop w:val="0"/>
      <w:marBottom w:val="0"/>
      <w:divBdr>
        <w:top w:val="none" w:sz="0" w:space="0" w:color="auto"/>
        <w:left w:val="none" w:sz="0" w:space="0" w:color="auto"/>
        <w:bottom w:val="none" w:sz="0" w:space="0" w:color="auto"/>
        <w:right w:val="none" w:sz="0" w:space="0" w:color="auto"/>
      </w:divBdr>
      <w:divsChild>
        <w:div w:id="1387028676">
          <w:marLeft w:val="0"/>
          <w:marRight w:val="0"/>
          <w:marTop w:val="0"/>
          <w:marBottom w:val="0"/>
          <w:divBdr>
            <w:top w:val="none" w:sz="0" w:space="0" w:color="auto"/>
            <w:left w:val="none" w:sz="0" w:space="0" w:color="auto"/>
            <w:bottom w:val="none" w:sz="0" w:space="0" w:color="auto"/>
            <w:right w:val="none" w:sz="0" w:space="0" w:color="auto"/>
          </w:divBdr>
          <w:divsChild>
            <w:div w:id="402337047">
              <w:marLeft w:val="0"/>
              <w:marRight w:val="0"/>
              <w:marTop w:val="0"/>
              <w:marBottom w:val="230"/>
              <w:divBdr>
                <w:top w:val="none" w:sz="0" w:space="0" w:color="auto"/>
                <w:left w:val="none" w:sz="0" w:space="0" w:color="auto"/>
                <w:bottom w:val="none" w:sz="0" w:space="0" w:color="auto"/>
                <w:right w:val="none" w:sz="0" w:space="0" w:color="auto"/>
              </w:divBdr>
              <w:divsChild>
                <w:div w:id="123424537">
                  <w:marLeft w:val="0"/>
                  <w:marRight w:val="0"/>
                  <w:marTop w:val="0"/>
                  <w:marBottom w:val="0"/>
                  <w:divBdr>
                    <w:top w:val="none" w:sz="0" w:space="0" w:color="auto"/>
                    <w:left w:val="none" w:sz="0" w:space="0" w:color="auto"/>
                    <w:bottom w:val="none" w:sz="0" w:space="0" w:color="auto"/>
                    <w:right w:val="none" w:sz="0" w:space="0" w:color="auto"/>
                  </w:divBdr>
                  <w:divsChild>
                    <w:div w:id="277302004">
                      <w:marLeft w:val="0"/>
                      <w:marRight w:val="0"/>
                      <w:marTop w:val="0"/>
                      <w:marBottom w:val="0"/>
                      <w:divBdr>
                        <w:top w:val="none" w:sz="0" w:space="0" w:color="auto"/>
                        <w:left w:val="none" w:sz="0" w:space="0" w:color="auto"/>
                        <w:bottom w:val="none" w:sz="0" w:space="0" w:color="auto"/>
                        <w:right w:val="none" w:sz="0" w:space="0" w:color="auto"/>
                      </w:divBdr>
                      <w:divsChild>
                        <w:div w:id="2077781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99860744">
      <w:bodyDiv w:val="1"/>
      <w:marLeft w:val="0"/>
      <w:marRight w:val="0"/>
      <w:marTop w:val="0"/>
      <w:marBottom w:val="0"/>
      <w:divBdr>
        <w:top w:val="none" w:sz="0" w:space="0" w:color="auto"/>
        <w:left w:val="none" w:sz="0" w:space="0" w:color="auto"/>
        <w:bottom w:val="none" w:sz="0" w:space="0" w:color="auto"/>
        <w:right w:val="none" w:sz="0" w:space="0" w:color="auto"/>
      </w:divBdr>
      <w:divsChild>
        <w:div w:id="1019039059">
          <w:marLeft w:val="216"/>
          <w:marRight w:val="0"/>
          <w:marTop w:val="240"/>
          <w:marBottom w:val="0"/>
          <w:divBdr>
            <w:top w:val="none" w:sz="0" w:space="0" w:color="auto"/>
            <w:left w:val="none" w:sz="0" w:space="0" w:color="auto"/>
            <w:bottom w:val="none" w:sz="0" w:space="0" w:color="auto"/>
            <w:right w:val="none" w:sz="0" w:space="0" w:color="auto"/>
          </w:divBdr>
        </w:div>
        <w:div w:id="871382691">
          <w:marLeft w:val="562"/>
          <w:marRight w:val="0"/>
          <w:marTop w:val="0"/>
          <w:marBottom w:val="0"/>
          <w:divBdr>
            <w:top w:val="none" w:sz="0" w:space="0" w:color="auto"/>
            <w:left w:val="none" w:sz="0" w:space="0" w:color="auto"/>
            <w:bottom w:val="none" w:sz="0" w:space="0" w:color="auto"/>
            <w:right w:val="none" w:sz="0" w:space="0" w:color="auto"/>
          </w:divBdr>
        </w:div>
        <w:div w:id="1583564259">
          <w:marLeft w:val="562"/>
          <w:marRight w:val="0"/>
          <w:marTop w:val="0"/>
          <w:marBottom w:val="0"/>
          <w:divBdr>
            <w:top w:val="none" w:sz="0" w:space="0" w:color="auto"/>
            <w:left w:val="none" w:sz="0" w:space="0" w:color="auto"/>
            <w:bottom w:val="none" w:sz="0" w:space="0" w:color="auto"/>
            <w:right w:val="none" w:sz="0" w:space="0" w:color="auto"/>
          </w:divBdr>
        </w:div>
        <w:div w:id="692220288">
          <w:marLeft w:val="821"/>
          <w:marRight w:val="0"/>
          <w:marTop w:val="0"/>
          <w:marBottom w:val="0"/>
          <w:divBdr>
            <w:top w:val="none" w:sz="0" w:space="0" w:color="auto"/>
            <w:left w:val="none" w:sz="0" w:space="0" w:color="auto"/>
            <w:bottom w:val="none" w:sz="0" w:space="0" w:color="auto"/>
            <w:right w:val="none" w:sz="0" w:space="0" w:color="auto"/>
          </w:divBdr>
        </w:div>
      </w:divsChild>
    </w:div>
    <w:div w:id="1400589156">
      <w:bodyDiv w:val="1"/>
      <w:marLeft w:val="0"/>
      <w:marRight w:val="0"/>
      <w:marTop w:val="0"/>
      <w:marBottom w:val="0"/>
      <w:divBdr>
        <w:top w:val="none" w:sz="0" w:space="0" w:color="auto"/>
        <w:left w:val="none" w:sz="0" w:space="0" w:color="auto"/>
        <w:bottom w:val="none" w:sz="0" w:space="0" w:color="auto"/>
        <w:right w:val="none" w:sz="0" w:space="0" w:color="auto"/>
      </w:divBdr>
    </w:div>
    <w:div w:id="1401832347">
      <w:bodyDiv w:val="1"/>
      <w:marLeft w:val="0"/>
      <w:marRight w:val="0"/>
      <w:marTop w:val="0"/>
      <w:marBottom w:val="0"/>
      <w:divBdr>
        <w:top w:val="none" w:sz="0" w:space="0" w:color="auto"/>
        <w:left w:val="none" w:sz="0" w:space="0" w:color="auto"/>
        <w:bottom w:val="none" w:sz="0" w:space="0" w:color="auto"/>
        <w:right w:val="none" w:sz="0" w:space="0" w:color="auto"/>
      </w:divBdr>
    </w:div>
    <w:div w:id="1409689248">
      <w:bodyDiv w:val="1"/>
      <w:marLeft w:val="0"/>
      <w:marRight w:val="0"/>
      <w:marTop w:val="0"/>
      <w:marBottom w:val="0"/>
      <w:divBdr>
        <w:top w:val="none" w:sz="0" w:space="0" w:color="auto"/>
        <w:left w:val="none" w:sz="0" w:space="0" w:color="auto"/>
        <w:bottom w:val="none" w:sz="0" w:space="0" w:color="auto"/>
        <w:right w:val="none" w:sz="0" w:space="0" w:color="auto"/>
      </w:divBdr>
    </w:div>
    <w:div w:id="1415735596">
      <w:bodyDiv w:val="1"/>
      <w:marLeft w:val="0"/>
      <w:marRight w:val="0"/>
      <w:marTop w:val="0"/>
      <w:marBottom w:val="0"/>
      <w:divBdr>
        <w:top w:val="none" w:sz="0" w:space="0" w:color="auto"/>
        <w:left w:val="none" w:sz="0" w:space="0" w:color="auto"/>
        <w:bottom w:val="none" w:sz="0" w:space="0" w:color="auto"/>
        <w:right w:val="none" w:sz="0" w:space="0" w:color="auto"/>
      </w:divBdr>
    </w:div>
    <w:div w:id="1420298726">
      <w:bodyDiv w:val="1"/>
      <w:marLeft w:val="0"/>
      <w:marRight w:val="0"/>
      <w:marTop w:val="0"/>
      <w:marBottom w:val="0"/>
      <w:divBdr>
        <w:top w:val="none" w:sz="0" w:space="0" w:color="auto"/>
        <w:left w:val="none" w:sz="0" w:space="0" w:color="auto"/>
        <w:bottom w:val="none" w:sz="0" w:space="0" w:color="auto"/>
        <w:right w:val="none" w:sz="0" w:space="0" w:color="auto"/>
      </w:divBdr>
      <w:divsChild>
        <w:div w:id="1781757278">
          <w:marLeft w:val="0"/>
          <w:marRight w:val="0"/>
          <w:marTop w:val="0"/>
          <w:marBottom w:val="0"/>
          <w:divBdr>
            <w:top w:val="none" w:sz="0" w:space="0" w:color="auto"/>
            <w:left w:val="none" w:sz="0" w:space="0" w:color="auto"/>
            <w:bottom w:val="none" w:sz="0" w:space="0" w:color="auto"/>
            <w:right w:val="none" w:sz="0" w:space="0" w:color="auto"/>
          </w:divBdr>
          <w:divsChild>
            <w:div w:id="371654956">
              <w:marLeft w:val="0"/>
              <w:marRight w:val="0"/>
              <w:marTop w:val="0"/>
              <w:marBottom w:val="215"/>
              <w:divBdr>
                <w:top w:val="none" w:sz="0" w:space="0" w:color="auto"/>
                <w:left w:val="none" w:sz="0" w:space="0" w:color="auto"/>
                <w:bottom w:val="none" w:sz="0" w:space="0" w:color="auto"/>
                <w:right w:val="none" w:sz="0" w:space="0" w:color="auto"/>
              </w:divBdr>
              <w:divsChild>
                <w:div w:id="355891582">
                  <w:marLeft w:val="0"/>
                  <w:marRight w:val="0"/>
                  <w:marTop w:val="0"/>
                  <w:marBottom w:val="0"/>
                  <w:divBdr>
                    <w:top w:val="none" w:sz="0" w:space="0" w:color="auto"/>
                    <w:left w:val="none" w:sz="0" w:space="0" w:color="auto"/>
                    <w:bottom w:val="none" w:sz="0" w:space="0" w:color="auto"/>
                    <w:right w:val="none" w:sz="0" w:space="0" w:color="auto"/>
                  </w:divBdr>
                  <w:divsChild>
                    <w:div w:id="1432624417">
                      <w:marLeft w:val="0"/>
                      <w:marRight w:val="0"/>
                      <w:marTop w:val="0"/>
                      <w:marBottom w:val="0"/>
                      <w:divBdr>
                        <w:top w:val="none" w:sz="0" w:space="0" w:color="auto"/>
                        <w:left w:val="none" w:sz="0" w:space="0" w:color="auto"/>
                        <w:bottom w:val="none" w:sz="0" w:space="0" w:color="auto"/>
                        <w:right w:val="none" w:sz="0" w:space="0" w:color="auto"/>
                      </w:divBdr>
                      <w:divsChild>
                        <w:div w:id="1557743526">
                          <w:marLeft w:val="0"/>
                          <w:marRight w:val="0"/>
                          <w:marTop w:val="0"/>
                          <w:marBottom w:val="0"/>
                          <w:divBdr>
                            <w:top w:val="none" w:sz="0" w:space="0" w:color="auto"/>
                            <w:left w:val="none" w:sz="0" w:space="0" w:color="auto"/>
                            <w:bottom w:val="none" w:sz="0" w:space="0" w:color="auto"/>
                            <w:right w:val="none" w:sz="0" w:space="0" w:color="auto"/>
                          </w:divBdr>
                        </w:div>
                        <w:div w:id="1698576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22066767">
      <w:bodyDiv w:val="1"/>
      <w:marLeft w:val="0"/>
      <w:marRight w:val="0"/>
      <w:marTop w:val="0"/>
      <w:marBottom w:val="0"/>
      <w:divBdr>
        <w:top w:val="none" w:sz="0" w:space="0" w:color="auto"/>
        <w:left w:val="none" w:sz="0" w:space="0" w:color="auto"/>
        <w:bottom w:val="none" w:sz="0" w:space="0" w:color="auto"/>
        <w:right w:val="none" w:sz="0" w:space="0" w:color="auto"/>
      </w:divBdr>
      <w:divsChild>
        <w:div w:id="266736924">
          <w:marLeft w:val="0"/>
          <w:marRight w:val="0"/>
          <w:marTop w:val="0"/>
          <w:marBottom w:val="0"/>
          <w:divBdr>
            <w:top w:val="none" w:sz="0" w:space="0" w:color="auto"/>
            <w:left w:val="none" w:sz="0" w:space="0" w:color="auto"/>
            <w:bottom w:val="none" w:sz="0" w:space="0" w:color="auto"/>
            <w:right w:val="none" w:sz="0" w:space="0" w:color="auto"/>
          </w:divBdr>
          <w:divsChild>
            <w:div w:id="2088453255">
              <w:marLeft w:val="0"/>
              <w:marRight w:val="0"/>
              <w:marTop w:val="0"/>
              <w:marBottom w:val="230"/>
              <w:divBdr>
                <w:top w:val="none" w:sz="0" w:space="0" w:color="auto"/>
                <w:left w:val="none" w:sz="0" w:space="0" w:color="auto"/>
                <w:bottom w:val="none" w:sz="0" w:space="0" w:color="auto"/>
                <w:right w:val="none" w:sz="0" w:space="0" w:color="auto"/>
              </w:divBdr>
              <w:divsChild>
                <w:div w:id="553152987">
                  <w:marLeft w:val="0"/>
                  <w:marRight w:val="0"/>
                  <w:marTop w:val="0"/>
                  <w:marBottom w:val="0"/>
                  <w:divBdr>
                    <w:top w:val="none" w:sz="0" w:space="0" w:color="auto"/>
                    <w:left w:val="none" w:sz="0" w:space="0" w:color="auto"/>
                    <w:bottom w:val="none" w:sz="0" w:space="0" w:color="auto"/>
                    <w:right w:val="none" w:sz="0" w:space="0" w:color="auto"/>
                  </w:divBdr>
                  <w:divsChild>
                    <w:div w:id="1443190404">
                      <w:marLeft w:val="0"/>
                      <w:marRight w:val="0"/>
                      <w:marTop w:val="0"/>
                      <w:marBottom w:val="0"/>
                      <w:divBdr>
                        <w:top w:val="none" w:sz="0" w:space="0" w:color="auto"/>
                        <w:left w:val="none" w:sz="0" w:space="0" w:color="auto"/>
                        <w:bottom w:val="none" w:sz="0" w:space="0" w:color="auto"/>
                        <w:right w:val="none" w:sz="0" w:space="0" w:color="auto"/>
                      </w:divBdr>
                      <w:divsChild>
                        <w:div w:id="212619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23598652">
      <w:bodyDiv w:val="1"/>
      <w:marLeft w:val="0"/>
      <w:marRight w:val="0"/>
      <w:marTop w:val="0"/>
      <w:marBottom w:val="0"/>
      <w:divBdr>
        <w:top w:val="none" w:sz="0" w:space="0" w:color="auto"/>
        <w:left w:val="none" w:sz="0" w:space="0" w:color="auto"/>
        <w:bottom w:val="none" w:sz="0" w:space="0" w:color="auto"/>
        <w:right w:val="none" w:sz="0" w:space="0" w:color="auto"/>
      </w:divBdr>
    </w:div>
    <w:div w:id="1426147541">
      <w:bodyDiv w:val="1"/>
      <w:marLeft w:val="0"/>
      <w:marRight w:val="0"/>
      <w:marTop w:val="0"/>
      <w:marBottom w:val="0"/>
      <w:divBdr>
        <w:top w:val="none" w:sz="0" w:space="0" w:color="auto"/>
        <w:left w:val="none" w:sz="0" w:space="0" w:color="auto"/>
        <w:bottom w:val="none" w:sz="0" w:space="0" w:color="auto"/>
        <w:right w:val="none" w:sz="0" w:space="0" w:color="auto"/>
      </w:divBdr>
    </w:div>
    <w:div w:id="1427846874">
      <w:bodyDiv w:val="1"/>
      <w:marLeft w:val="0"/>
      <w:marRight w:val="0"/>
      <w:marTop w:val="0"/>
      <w:marBottom w:val="0"/>
      <w:divBdr>
        <w:top w:val="none" w:sz="0" w:space="0" w:color="auto"/>
        <w:left w:val="none" w:sz="0" w:space="0" w:color="auto"/>
        <w:bottom w:val="none" w:sz="0" w:space="0" w:color="auto"/>
        <w:right w:val="none" w:sz="0" w:space="0" w:color="auto"/>
      </w:divBdr>
    </w:div>
    <w:div w:id="1428115312">
      <w:bodyDiv w:val="1"/>
      <w:marLeft w:val="0"/>
      <w:marRight w:val="0"/>
      <w:marTop w:val="0"/>
      <w:marBottom w:val="0"/>
      <w:divBdr>
        <w:top w:val="none" w:sz="0" w:space="0" w:color="auto"/>
        <w:left w:val="none" w:sz="0" w:space="0" w:color="auto"/>
        <w:bottom w:val="none" w:sz="0" w:space="0" w:color="auto"/>
        <w:right w:val="none" w:sz="0" w:space="0" w:color="auto"/>
      </w:divBdr>
      <w:divsChild>
        <w:div w:id="63529814">
          <w:marLeft w:val="0"/>
          <w:marRight w:val="0"/>
          <w:marTop w:val="0"/>
          <w:marBottom w:val="0"/>
          <w:divBdr>
            <w:top w:val="none" w:sz="0" w:space="0" w:color="auto"/>
            <w:left w:val="none" w:sz="0" w:space="0" w:color="auto"/>
            <w:bottom w:val="none" w:sz="0" w:space="0" w:color="auto"/>
            <w:right w:val="none" w:sz="0" w:space="0" w:color="auto"/>
          </w:divBdr>
        </w:div>
        <w:div w:id="152374817">
          <w:marLeft w:val="0"/>
          <w:marRight w:val="0"/>
          <w:marTop w:val="0"/>
          <w:marBottom w:val="0"/>
          <w:divBdr>
            <w:top w:val="none" w:sz="0" w:space="0" w:color="auto"/>
            <w:left w:val="none" w:sz="0" w:space="0" w:color="auto"/>
            <w:bottom w:val="none" w:sz="0" w:space="0" w:color="auto"/>
            <w:right w:val="none" w:sz="0" w:space="0" w:color="auto"/>
          </w:divBdr>
        </w:div>
        <w:div w:id="168756018">
          <w:marLeft w:val="0"/>
          <w:marRight w:val="0"/>
          <w:marTop w:val="0"/>
          <w:marBottom w:val="0"/>
          <w:divBdr>
            <w:top w:val="none" w:sz="0" w:space="0" w:color="auto"/>
            <w:left w:val="none" w:sz="0" w:space="0" w:color="auto"/>
            <w:bottom w:val="none" w:sz="0" w:space="0" w:color="auto"/>
            <w:right w:val="none" w:sz="0" w:space="0" w:color="auto"/>
          </w:divBdr>
        </w:div>
        <w:div w:id="199438156">
          <w:marLeft w:val="0"/>
          <w:marRight w:val="0"/>
          <w:marTop w:val="0"/>
          <w:marBottom w:val="0"/>
          <w:divBdr>
            <w:top w:val="none" w:sz="0" w:space="0" w:color="auto"/>
            <w:left w:val="none" w:sz="0" w:space="0" w:color="auto"/>
            <w:bottom w:val="none" w:sz="0" w:space="0" w:color="auto"/>
            <w:right w:val="none" w:sz="0" w:space="0" w:color="auto"/>
          </w:divBdr>
        </w:div>
        <w:div w:id="258565074">
          <w:marLeft w:val="0"/>
          <w:marRight w:val="0"/>
          <w:marTop w:val="0"/>
          <w:marBottom w:val="0"/>
          <w:divBdr>
            <w:top w:val="none" w:sz="0" w:space="0" w:color="auto"/>
            <w:left w:val="none" w:sz="0" w:space="0" w:color="auto"/>
            <w:bottom w:val="none" w:sz="0" w:space="0" w:color="auto"/>
            <w:right w:val="none" w:sz="0" w:space="0" w:color="auto"/>
          </w:divBdr>
        </w:div>
        <w:div w:id="329717750">
          <w:marLeft w:val="0"/>
          <w:marRight w:val="0"/>
          <w:marTop w:val="0"/>
          <w:marBottom w:val="0"/>
          <w:divBdr>
            <w:top w:val="none" w:sz="0" w:space="0" w:color="auto"/>
            <w:left w:val="none" w:sz="0" w:space="0" w:color="auto"/>
            <w:bottom w:val="none" w:sz="0" w:space="0" w:color="auto"/>
            <w:right w:val="none" w:sz="0" w:space="0" w:color="auto"/>
          </w:divBdr>
        </w:div>
        <w:div w:id="356975422">
          <w:marLeft w:val="0"/>
          <w:marRight w:val="0"/>
          <w:marTop w:val="0"/>
          <w:marBottom w:val="0"/>
          <w:divBdr>
            <w:top w:val="none" w:sz="0" w:space="0" w:color="auto"/>
            <w:left w:val="none" w:sz="0" w:space="0" w:color="auto"/>
            <w:bottom w:val="none" w:sz="0" w:space="0" w:color="auto"/>
            <w:right w:val="none" w:sz="0" w:space="0" w:color="auto"/>
          </w:divBdr>
        </w:div>
        <w:div w:id="497381801">
          <w:marLeft w:val="0"/>
          <w:marRight w:val="0"/>
          <w:marTop w:val="0"/>
          <w:marBottom w:val="0"/>
          <w:divBdr>
            <w:top w:val="none" w:sz="0" w:space="0" w:color="auto"/>
            <w:left w:val="none" w:sz="0" w:space="0" w:color="auto"/>
            <w:bottom w:val="none" w:sz="0" w:space="0" w:color="auto"/>
            <w:right w:val="none" w:sz="0" w:space="0" w:color="auto"/>
          </w:divBdr>
        </w:div>
        <w:div w:id="631255194">
          <w:marLeft w:val="0"/>
          <w:marRight w:val="0"/>
          <w:marTop w:val="0"/>
          <w:marBottom w:val="0"/>
          <w:divBdr>
            <w:top w:val="none" w:sz="0" w:space="0" w:color="auto"/>
            <w:left w:val="none" w:sz="0" w:space="0" w:color="auto"/>
            <w:bottom w:val="none" w:sz="0" w:space="0" w:color="auto"/>
            <w:right w:val="none" w:sz="0" w:space="0" w:color="auto"/>
          </w:divBdr>
        </w:div>
        <w:div w:id="677345012">
          <w:marLeft w:val="0"/>
          <w:marRight w:val="0"/>
          <w:marTop w:val="0"/>
          <w:marBottom w:val="0"/>
          <w:divBdr>
            <w:top w:val="none" w:sz="0" w:space="0" w:color="auto"/>
            <w:left w:val="none" w:sz="0" w:space="0" w:color="auto"/>
            <w:bottom w:val="none" w:sz="0" w:space="0" w:color="auto"/>
            <w:right w:val="none" w:sz="0" w:space="0" w:color="auto"/>
          </w:divBdr>
        </w:div>
        <w:div w:id="1132483270">
          <w:marLeft w:val="0"/>
          <w:marRight w:val="0"/>
          <w:marTop w:val="0"/>
          <w:marBottom w:val="0"/>
          <w:divBdr>
            <w:top w:val="none" w:sz="0" w:space="0" w:color="auto"/>
            <w:left w:val="none" w:sz="0" w:space="0" w:color="auto"/>
            <w:bottom w:val="none" w:sz="0" w:space="0" w:color="auto"/>
            <w:right w:val="none" w:sz="0" w:space="0" w:color="auto"/>
          </w:divBdr>
        </w:div>
        <w:div w:id="1526216653">
          <w:marLeft w:val="0"/>
          <w:marRight w:val="0"/>
          <w:marTop w:val="0"/>
          <w:marBottom w:val="0"/>
          <w:divBdr>
            <w:top w:val="none" w:sz="0" w:space="0" w:color="auto"/>
            <w:left w:val="none" w:sz="0" w:space="0" w:color="auto"/>
            <w:bottom w:val="none" w:sz="0" w:space="0" w:color="auto"/>
            <w:right w:val="none" w:sz="0" w:space="0" w:color="auto"/>
          </w:divBdr>
        </w:div>
      </w:divsChild>
    </w:div>
    <w:div w:id="1436166943">
      <w:bodyDiv w:val="1"/>
      <w:marLeft w:val="0"/>
      <w:marRight w:val="0"/>
      <w:marTop w:val="0"/>
      <w:marBottom w:val="0"/>
      <w:divBdr>
        <w:top w:val="none" w:sz="0" w:space="0" w:color="auto"/>
        <w:left w:val="none" w:sz="0" w:space="0" w:color="auto"/>
        <w:bottom w:val="none" w:sz="0" w:space="0" w:color="auto"/>
        <w:right w:val="none" w:sz="0" w:space="0" w:color="auto"/>
      </w:divBdr>
    </w:div>
    <w:div w:id="1437942348">
      <w:bodyDiv w:val="1"/>
      <w:marLeft w:val="0"/>
      <w:marRight w:val="0"/>
      <w:marTop w:val="0"/>
      <w:marBottom w:val="0"/>
      <w:divBdr>
        <w:top w:val="none" w:sz="0" w:space="0" w:color="auto"/>
        <w:left w:val="none" w:sz="0" w:space="0" w:color="auto"/>
        <w:bottom w:val="none" w:sz="0" w:space="0" w:color="auto"/>
        <w:right w:val="none" w:sz="0" w:space="0" w:color="auto"/>
      </w:divBdr>
    </w:div>
    <w:div w:id="1443381497">
      <w:bodyDiv w:val="1"/>
      <w:marLeft w:val="0"/>
      <w:marRight w:val="0"/>
      <w:marTop w:val="0"/>
      <w:marBottom w:val="0"/>
      <w:divBdr>
        <w:top w:val="none" w:sz="0" w:space="0" w:color="auto"/>
        <w:left w:val="none" w:sz="0" w:space="0" w:color="auto"/>
        <w:bottom w:val="none" w:sz="0" w:space="0" w:color="auto"/>
        <w:right w:val="none" w:sz="0" w:space="0" w:color="auto"/>
      </w:divBdr>
    </w:div>
    <w:div w:id="1444109510">
      <w:bodyDiv w:val="1"/>
      <w:marLeft w:val="0"/>
      <w:marRight w:val="0"/>
      <w:marTop w:val="0"/>
      <w:marBottom w:val="0"/>
      <w:divBdr>
        <w:top w:val="none" w:sz="0" w:space="0" w:color="auto"/>
        <w:left w:val="none" w:sz="0" w:space="0" w:color="auto"/>
        <w:bottom w:val="none" w:sz="0" w:space="0" w:color="auto"/>
        <w:right w:val="none" w:sz="0" w:space="0" w:color="auto"/>
      </w:divBdr>
      <w:divsChild>
        <w:div w:id="973175115">
          <w:marLeft w:val="0"/>
          <w:marRight w:val="0"/>
          <w:marTop w:val="0"/>
          <w:marBottom w:val="0"/>
          <w:divBdr>
            <w:top w:val="none" w:sz="0" w:space="0" w:color="auto"/>
            <w:left w:val="none" w:sz="0" w:space="0" w:color="auto"/>
            <w:bottom w:val="none" w:sz="0" w:space="0" w:color="auto"/>
            <w:right w:val="none" w:sz="0" w:space="0" w:color="auto"/>
          </w:divBdr>
          <w:divsChild>
            <w:div w:id="338970103">
              <w:marLeft w:val="0"/>
              <w:marRight w:val="0"/>
              <w:marTop w:val="0"/>
              <w:marBottom w:val="230"/>
              <w:divBdr>
                <w:top w:val="none" w:sz="0" w:space="0" w:color="auto"/>
                <w:left w:val="none" w:sz="0" w:space="0" w:color="auto"/>
                <w:bottom w:val="none" w:sz="0" w:space="0" w:color="auto"/>
                <w:right w:val="none" w:sz="0" w:space="0" w:color="auto"/>
              </w:divBdr>
              <w:divsChild>
                <w:div w:id="1643922500">
                  <w:marLeft w:val="0"/>
                  <w:marRight w:val="0"/>
                  <w:marTop w:val="0"/>
                  <w:marBottom w:val="0"/>
                  <w:divBdr>
                    <w:top w:val="none" w:sz="0" w:space="0" w:color="auto"/>
                    <w:left w:val="none" w:sz="0" w:space="0" w:color="auto"/>
                    <w:bottom w:val="none" w:sz="0" w:space="0" w:color="auto"/>
                    <w:right w:val="none" w:sz="0" w:space="0" w:color="auto"/>
                  </w:divBdr>
                  <w:divsChild>
                    <w:div w:id="968823895">
                      <w:marLeft w:val="0"/>
                      <w:marRight w:val="0"/>
                      <w:marTop w:val="0"/>
                      <w:marBottom w:val="0"/>
                      <w:divBdr>
                        <w:top w:val="none" w:sz="0" w:space="0" w:color="auto"/>
                        <w:left w:val="none" w:sz="0" w:space="0" w:color="auto"/>
                        <w:bottom w:val="none" w:sz="0" w:space="0" w:color="auto"/>
                        <w:right w:val="none" w:sz="0" w:space="0" w:color="auto"/>
                      </w:divBdr>
                      <w:divsChild>
                        <w:div w:id="1986009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4690090">
      <w:bodyDiv w:val="1"/>
      <w:marLeft w:val="0"/>
      <w:marRight w:val="0"/>
      <w:marTop w:val="0"/>
      <w:marBottom w:val="0"/>
      <w:divBdr>
        <w:top w:val="none" w:sz="0" w:space="0" w:color="auto"/>
        <w:left w:val="none" w:sz="0" w:space="0" w:color="auto"/>
        <w:bottom w:val="none" w:sz="0" w:space="0" w:color="auto"/>
        <w:right w:val="none" w:sz="0" w:space="0" w:color="auto"/>
      </w:divBdr>
      <w:divsChild>
        <w:div w:id="1712459943">
          <w:marLeft w:val="0"/>
          <w:marRight w:val="0"/>
          <w:marTop w:val="0"/>
          <w:marBottom w:val="0"/>
          <w:divBdr>
            <w:top w:val="none" w:sz="0" w:space="0" w:color="auto"/>
            <w:left w:val="none" w:sz="0" w:space="0" w:color="auto"/>
            <w:bottom w:val="none" w:sz="0" w:space="0" w:color="auto"/>
            <w:right w:val="none" w:sz="0" w:space="0" w:color="auto"/>
          </w:divBdr>
          <w:divsChild>
            <w:div w:id="1627851172">
              <w:marLeft w:val="0"/>
              <w:marRight w:val="0"/>
              <w:marTop w:val="0"/>
              <w:marBottom w:val="0"/>
              <w:divBdr>
                <w:top w:val="none" w:sz="0" w:space="0" w:color="auto"/>
                <w:left w:val="none" w:sz="0" w:space="0" w:color="auto"/>
                <w:bottom w:val="none" w:sz="0" w:space="0" w:color="auto"/>
                <w:right w:val="none" w:sz="0" w:space="0" w:color="auto"/>
              </w:divBdr>
              <w:divsChild>
                <w:div w:id="1485780214">
                  <w:marLeft w:val="0"/>
                  <w:marRight w:val="0"/>
                  <w:marTop w:val="0"/>
                  <w:marBottom w:val="0"/>
                  <w:divBdr>
                    <w:top w:val="none" w:sz="0" w:space="0" w:color="auto"/>
                    <w:left w:val="none" w:sz="0" w:space="0" w:color="auto"/>
                    <w:bottom w:val="none" w:sz="0" w:space="0" w:color="auto"/>
                    <w:right w:val="none" w:sz="0" w:space="0" w:color="auto"/>
                  </w:divBdr>
                  <w:divsChild>
                    <w:div w:id="160002442">
                      <w:marLeft w:val="0"/>
                      <w:marRight w:val="0"/>
                      <w:marTop w:val="0"/>
                      <w:marBottom w:val="0"/>
                      <w:divBdr>
                        <w:top w:val="none" w:sz="0" w:space="0" w:color="auto"/>
                        <w:left w:val="none" w:sz="0" w:space="0" w:color="auto"/>
                        <w:bottom w:val="none" w:sz="0" w:space="0" w:color="auto"/>
                        <w:right w:val="none" w:sz="0" w:space="0" w:color="auto"/>
                      </w:divBdr>
                      <w:divsChild>
                        <w:div w:id="16470549">
                          <w:marLeft w:val="0"/>
                          <w:marRight w:val="0"/>
                          <w:marTop w:val="0"/>
                          <w:marBottom w:val="0"/>
                          <w:divBdr>
                            <w:top w:val="none" w:sz="0" w:space="0" w:color="auto"/>
                            <w:left w:val="none" w:sz="0" w:space="0" w:color="auto"/>
                            <w:bottom w:val="none" w:sz="0" w:space="0" w:color="auto"/>
                            <w:right w:val="none" w:sz="0" w:space="0" w:color="auto"/>
                          </w:divBdr>
                          <w:divsChild>
                            <w:div w:id="1522470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46465537">
      <w:bodyDiv w:val="1"/>
      <w:marLeft w:val="0"/>
      <w:marRight w:val="0"/>
      <w:marTop w:val="0"/>
      <w:marBottom w:val="0"/>
      <w:divBdr>
        <w:top w:val="none" w:sz="0" w:space="0" w:color="auto"/>
        <w:left w:val="none" w:sz="0" w:space="0" w:color="auto"/>
        <w:bottom w:val="none" w:sz="0" w:space="0" w:color="auto"/>
        <w:right w:val="none" w:sz="0" w:space="0" w:color="auto"/>
      </w:divBdr>
    </w:div>
    <w:div w:id="1446730153">
      <w:bodyDiv w:val="1"/>
      <w:marLeft w:val="0"/>
      <w:marRight w:val="0"/>
      <w:marTop w:val="0"/>
      <w:marBottom w:val="0"/>
      <w:divBdr>
        <w:top w:val="none" w:sz="0" w:space="0" w:color="auto"/>
        <w:left w:val="none" w:sz="0" w:space="0" w:color="auto"/>
        <w:bottom w:val="none" w:sz="0" w:space="0" w:color="auto"/>
        <w:right w:val="none" w:sz="0" w:space="0" w:color="auto"/>
      </w:divBdr>
      <w:divsChild>
        <w:div w:id="93214902">
          <w:marLeft w:val="0"/>
          <w:marRight w:val="0"/>
          <w:marTop w:val="0"/>
          <w:marBottom w:val="0"/>
          <w:divBdr>
            <w:top w:val="none" w:sz="0" w:space="0" w:color="auto"/>
            <w:left w:val="none" w:sz="0" w:space="0" w:color="auto"/>
            <w:bottom w:val="none" w:sz="0" w:space="0" w:color="auto"/>
            <w:right w:val="none" w:sz="0" w:space="0" w:color="auto"/>
          </w:divBdr>
          <w:divsChild>
            <w:div w:id="614676574">
              <w:marLeft w:val="0"/>
              <w:marRight w:val="0"/>
              <w:marTop w:val="0"/>
              <w:marBottom w:val="230"/>
              <w:divBdr>
                <w:top w:val="none" w:sz="0" w:space="0" w:color="auto"/>
                <w:left w:val="none" w:sz="0" w:space="0" w:color="auto"/>
                <w:bottom w:val="none" w:sz="0" w:space="0" w:color="auto"/>
                <w:right w:val="none" w:sz="0" w:space="0" w:color="auto"/>
              </w:divBdr>
              <w:divsChild>
                <w:div w:id="1056124205">
                  <w:marLeft w:val="0"/>
                  <w:marRight w:val="0"/>
                  <w:marTop w:val="0"/>
                  <w:marBottom w:val="0"/>
                  <w:divBdr>
                    <w:top w:val="none" w:sz="0" w:space="0" w:color="auto"/>
                    <w:left w:val="none" w:sz="0" w:space="0" w:color="auto"/>
                    <w:bottom w:val="none" w:sz="0" w:space="0" w:color="auto"/>
                    <w:right w:val="none" w:sz="0" w:space="0" w:color="auto"/>
                  </w:divBdr>
                  <w:divsChild>
                    <w:div w:id="456997667">
                      <w:marLeft w:val="0"/>
                      <w:marRight w:val="0"/>
                      <w:marTop w:val="0"/>
                      <w:marBottom w:val="0"/>
                      <w:divBdr>
                        <w:top w:val="none" w:sz="0" w:space="0" w:color="auto"/>
                        <w:left w:val="none" w:sz="0" w:space="0" w:color="auto"/>
                        <w:bottom w:val="none" w:sz="0" w:space="0" w:color="auto"/>
                        <w:right w:val="none" w:sz="0" w:space="0" w:color="auto"/>
                      </w:divBdr>
                      <w:divsChild>
                        <w:div w:id="2118939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7501202">
      <w:bodyDiv w:val="1"/>
      <w:marLeft w:val="0"/>
      <w:marRight w:val="0"/>
      <w:marTop w:val="0"/>
      <w:marBottom w:val="0"/>
      <w:divBdr>
        <w:top w:val="none" w:sz="0" w:space="0" w:color="auto"/>
        <w:left w:val="none" w:sz="0" w:space="0" w:color="auto"/>
        <w:bottom w:val="none" w:sz="0" w:space="0" w:color="auto"/>
        <w:right w:val="none" w:sz="0" w:space="0" w:color="auto"/>
      </w:divBdr>
    </w:div>
    <w:div w:id="1452748070">
      <w:bodyDiv w:val="1"/>
      <w:marLeft w:val="0"/>
      <w:marRight w:val="0"/>
      <w:marTop w:val="0"/>
      <w:marBottom w:val="0"/>
      <w:divBdr>
        <w:top w:val="none" w:sz="0" w:space="0" w:color="auto"/>
        <w:left w:val="none" w:sz="0" w:space="0" w:color="auto"/>
        <w:bottom w:val="none" w:sz="0" w:space="0" w:color="auto"/>
        <w:right w:val="none" w:sz="0" w:space="0" w:color="auto"/>
      </w:divBdr>
      <w:divsChild>
        <w:div w:id="781877029">
          <w:marLeft w:val="806"/>
          <w:marRight w:val="0"/>
          <w:marTop w:val="0"/>
          <w:marBottom w:val="0"/>
          <w:divBdr>
            <w:top w:val="none" w:sz="0" w:space="0" w:color="auto"/>
            <w:left w:val="none" w:sz="0" w:space="0" w:color="auto"/>
            <w:bottom w:val="none" w:sz="0" w:space="0" w:color="auto"/>
            <w:right w:val="none" w:sz="0" w:space="0" w:color="auto"/>
          </w:divBdr>
        </w:div>
      </w:divsChild>
    </w:div>
    <w:div w:id="1454136376">
      <w:bodyDiv w:val="1"/>
      <w:marLeft w:val="0"/>
      <w:marRight w:val="0"/>
      <w:marTop w:val="0"/>
      <w:marBottom w:val="0"/>
      <w:divBdr>
        <w:top w:val="none" w:sz="0" w:space="0" w:color="auto"/>
        <w:left w:val="none" w:sz="0" w:space="0" w:color="auto"/>
        <w:bottom w:val="none" w:sz="0" w:space="0" w:color="auto"/>
        <w:right w:val="none" w:sz="0" w:space="0" w:color="auto"/>
      </w:divBdr>
    </w:div>
    <w:div w:id="1458111207">
      <w:bodyDiv w:val="1"/>
      <w:marLeft w:val="0"/>
      <w:marRight w:val="0"/>
      <w:marTop w:val="0"/>
      <w:marBottom w:val="0"/>
      <w:divBdr>
        <w:top w:val="none" w:sz="0" w:space="0" w:color="auto"/>
        <w:left w:val="none" w:sz="0" w:space="0" w:color="auto"/>
        <w:bottom w:val="none" w:sz="0" w:space="0" w:color="auto"/>
        <w:right w:val="none" w:sz="0" w:space="0" w:color="auto"/>
      </w:divBdr>
    </w:div>
    <w:div w:id="1458521882">
      <w:bodyDiv w:val="1"/>
      <w:marLeft w:val="0"/>
      <w:marRight w:val="0"/>
      <w:marTop w:val="0"/>
      <w:marBottom w:val="0"/>
      <w:divBdr>
        <w:top w:val="none" w:sz="0" w:space="0" w:color="auto"/>
        <w:left w:val="none" w:sz="0" w:space="0" w:color="auto"/>
        <w:bottom w:val="none" w:sz="0" w:space="0" w:color="auto"/>
        <w:right w:val="none" w:sz="0" w:space="0" w:color="auto"/>
      </w:divBdr>
      <w:divsChild>
        <w:div w:id="547762832">
          <w:marLeft w:val="547"/>
          <w:marRight w:val="0"/>
          <w:marTop w:val="115"/>
          <w:marBottom w:val="0"/>
          <w:divBdr>
            <w:top w:val="none" w:sz="0" w:space="0" w:color="auto"/>
            <w:left w:val="none" w:sz="0" w:space="0" w:color="auto"/>
            <w:bottom w:val="none" w:sz="0" w:space="0" w:color="auto"/>
            <w:right w:val="none" w:sz="0" w:space="0" w:color="auto"/>
          </w:divBdr>
        </w:div>
        <w:div w:id="1769352406">
          <w:marLeft w:val="1080"/>
          <w:marRight w:val="0"/>
          <w:marTop w:val="96"/>
          <w:marBottom w:val="0"/>
          <w:divBdr>
            <w:top w:val="none" w:sz="0" w:space="0" w:color="auto"/>
            <w:left w:val="none" w:sz="0" w:space="0" w:color="auto"/>
            <w:bottom w:val="none" w:sz="0" w:space="0" w:color="auto"/>
            <w:right w:val="none" w:sz="0" w:space="0" w:color="auto"/>
          </w:divBdr>
        </w:div>
        <w:div w:id="1092776981">
          <w:marLeft w:val="1080"/>
          <w:marRight w:val="0"/>
          <w:marTop w:val="96"/>
          <w:marBottom w:val="0"/>
          <w:divBdr>
            <w:top w:val="none" w:sz="0" w:space="0" w:color="auto"/>
            <w:left w:val="none" w:sz="0" w:space="0" w:color="auto"/>
            <w:bottom w:val="none" w:sz="0" w:space="0" w:color="auto"/>
            <w:right w:val="none" w:sz="0" w:space="0" w:color="auto"/>
          </w:divBdr>
        </w:div>
        <w:div w:id="1958565916">
          <w:marLeft w:val="1800"/>
          <w:marRight w:val="0"/>
          <w:marTop w:val="86"/>
          <w:marBottom w:val="0"/>
          <w:divBdr>
            <w:top w:val="none" w:sz="0" w:space="0" w:color="auto"/>
            <w:left w:val="none" w:sz="0" w:space="0" w:color="auto"/>
            <w:bottom w:val="none" w:sz="0" w:space="0" w:color="auto"/>
            <w:right w:val="none" w:sz="0" w:space="0" w:color="auto"/>
          </w:divBdr>
        </w:div>
        <w:div w:id="1077552620">
          <w:marLeft w:val="1800"/>
          <w:marRight w:val="0"/>
          <w:marTop w:val="86"/>
          <w:marBottom w:val="0"/>
          <w:divBdr>
            <w:top w:val="none" w:sz="0" w:space="0" w:color="auto"/>
            <w:left w:val="none" w:sz="0" w:space="0" w:color="auto"/>
            <w:bottom w:val="none" w:sz="0" w:space="0" w:color="auto"/>
            <w:right w:val="none" w:sz="0" w:space="0" w:color="auto"/>
          </w:divBdr>
        </w:div>
      </w:divsChild>
    </w:div>
    <w:div w:id="1459184401">
      <w:bodyDiv w:val="1"/>
      <w:marLeft w:val="0"/>
      <w:marRight w:val="0"/>
      <w:marTop w:val="0"/>
      <w:marBottom w:val="0"/>
      <w:divBdr>
        <w:top w:val="none" w:sz="0" w:space="0" w:color="auto"/>
        <w:left w:val="none" w:sz="0" w:space="0" w:color="auto"/>
        <w:bottom w:val="none" w:sz="0" w:space="0" w:color="auto"/>
        <w:right w:val="none" w:sz="0" w:space="0" w:color="auto"/>
      </w:divBdr>
    </w:div>
    <w:div w:id="1461606778">
      <w:bodyDiv w:val="1"/>
      <w:marLeft w:val="0"/>
      <w:marRight w:val="0"/>
      <w:marTop w:val="0"/>
      <w:marBottom w:val="0"/>
      <w:divBdr>
        <w:top w:val="none" w:sz="0" w:space="0" w:color="auto"/>
        <w:left w:val="none" w:sz="0" w:space="0" w:color="auto"/>
        <w:bottom w:val="none" w:sz="0" w:space="0" w:color="auto"/>
        <w:right w:val="none" w:sz="0" w:space="0" w:color="auto"/>
      </w:divBdr>
      <w:divsChild>
        <w:div w:id="1090738767">
          <w:marLeft w:val="533"/>
          <w:marRight w:val="0"/>
          <w:marTop w:val="0"/>
          <w:marBottom w:val="0"/>
          <w:divBdr>
            <w:top w:val="none" w:sz="0" w:space="0" w:color="auto"/>
            <w:left w:val="none" w:sz="0" w:space="0" w:color="auto"/>
            <w:bottom w:val="none" w:sz="0" w:space="0" w:color="auto"/>
            <w:right w:val="none" w:sz="0" w:space="0" w:color="auto"/>
          </w:divBdr>
        </w:div>
        <w:div w:id="1110511966">
          <w:marLeft w:val="533"/>
          <w:marRight w:val="0"/>
          <w:marTop w:val="0"/>
          <w:marBottom w:val="0"/>
          <w:divBdr>
            <w:top w:val="none" w:sz="0" w:space="0" w:color="auto"/>
            <w:left w:val="none" w:sz="0" w:space="0" w:color="auto"/>
            <w:bottom w:val="none" w:sz="0" w:space="0" w:color="auto"/>
            <w:right w:val="none" w:sz="0" w:space="0" w:color="auto"/>
          </w:divBdr>
        </w:div>
      </w:divsChild>
    </w:div>
    <w:div w:id="1466968944">
      <w:bodyDiv w:val="1"/>
      <w:marLeft w:val="0"/>
      <w:marRight w:val="0"/>
      <w:marTop w:val="0"/>
      <w:marBottom w:val="0"/>
      <w:divBdr>
        <w:top w:val="none" w:sz="0" w:space="0" w:color="auto"/>
        <w:left w:val="none" w:sz="0" w:space="0" w:color="auto"/>
        <w:bottom w:val="none" w:sz="0" w:space="0" w:color="auto"/>
        <w:right w:val="none" w:sz="0" w:space="0" w:color="auto"/>
      </w:divBdr>
    </w:div>
    <w:div w:id="1470896269">
      <w:bodyDiv w:val="1"/>
      <w:marLeft w:val="0"/>
      <w:marRight w:val="0"/>
      <w:marTop w:val="0"/>
      <w:marBottom w:val="0"/>
      <w:divBdr>
        <w:top w:val="none" w:sz="0" w:space="0" w:color="auto"/>
        <w:left w:val="none" w:sz="0" w:space="0" w:color="auto"/>
        <w:bottom w:val="none" w:sz="0" w:space="0" w:color="auto"/>
        <w:right w:val="none" w:sz="0" w:space="0" w:color="auto"/>
      </w:divBdr>
    </w:div>
    <w:div w:id="1475758685">
      <w:bodyDiv w:val="1"/>
      <w:marLeft w:val="0"/>
      <w:marRight w:val="0"/>
      <w:marTop w:val="0"/>
      <w:marBottom w:val="0"/>
      <w:divBdr>
        <w:top w:val="none" w:sz="0" w:space="0" w:color="auto"/>
        <w:left w:val="none" w:sz="0" w:space="0" w:color="auto"/>
        <w:bottom w:val="none" w:sz="0" w:space="0" w:color="auto"/>
        <w:right w:val="none" w:sz="0" w:space="0" w:color="auto"/>
      </w:divBdr>
    </w:div>
    <w:div w:id="1482889489">
      <w:bodyDiv w:val="1"/>
      <w:marLeft w:val="0"/>
      <w:marRight w:val="0"/>
      <w:marTop w:val="0"/>
      <w:marBottom w:val="0"/>
      <w:divBdr>
        <w:top w:val="none" w:sz="0" w:space="0" w:color="auto"/>
        <w:left w:val="none" w:sz="0" w:space="0" w:color="auto"/>
        <w:bottom w:val="none" w:sz="0" w:space="0" w:color="auto"/>
        <w:right w:val="none" w:sz="0" w:space="0" w:color="auto"/>
      </w:divBdr>
    </w:div>
    <w:div w:id="1489709343">
      <w:bodyDiv w:val="1"/>
      <w:marLeft w:val="0"/>
      <w:marRight w:val="0"/>
      <w:marTop w:val="0"/>
      <w:marBottom w:val="0"/>
      <w:divBdr>
        <w:top w:val="none" w:sz="0" w:space="0" w:color="auto"/>
        <w:left w:val="none" w:sz="0" w:space="0" w:color="auto"/>
        <w:bottom w:val="none" w:sz="0" w:space="0" w:color="auto"/>
        <w:right w:val="none" w:sz="0" w:space="0" w:color="auto"/>
      </w:divBdr>
    </w:div>
    <w:div w:id="1494370933">
      <w:bodyDiv w:val="1"/>
      <w:marLeft w:val="0"/>
      <w:marRight w:val="0"/>
      <w:marTop w:val="0"/>
      <w:marBottom w:val="0"/>
      <w:divBdr>
        <w:top w:val="none" w:sz="0" w:space="0" w:color="auto"/>
        <w:left w:val="none" w:sz="0" w:space="0" w:color="auto"/>
        <w:bottom w:val="none" w:sz="0" w:space="0" w:color="auto"/>
        <w:right w:val="none" w:sz="0" w:space="0" w:color="auto"/>
      </w:divBdr>
    </w:div>
    <w:div w:id="1494489691">
      <w:bodyDiv w:val="1"/>
      <w:marLeft w:val="0"/>
      <w:marRight w:val="0"/>
      <w:marTop w:val="0"/>
      <w:marBottom w:val="0"/>
      <w:divBdr>
        <w:top w:val="none" w:sz="0" w:space="0" w:color="auto"/>
        <w:left w:val="none" w:sz="0" w:space="0" w:color="auto"/>
        <w:bottom w:val="none" w:sz="0" w:space="0" w:color="auto"/>
        <w:right w:val="none" w:sz="0" w:space="0" w:color="auto"/>
      </w:divBdr>
    </w:div>
    <w:div w:id="1507594891">
      <w:bodyDiv w:val="1"/>
      <w:marLeft w:val="0"/>
      <w:marRight w:val="0"/>
      <w:marTop w:val="0"/>
      <w:marBottom w:val="0"/>
      <w:divBdr>
        <w:top w:val="none" w:sz="0" w:space="0" w:color="auto"/>
        <w:left w:val="none" w:sz="0" w:space="0" w:color="auto"/>
        <w:bottom w:val="none" w:sz="0" w:space="0" w:color="auto"/>
        <w:right w:val="none" w:sz="0" w:space="0" w:color="auto"/>
      </w:divBdr>
    </w:div>
    <w:div w:id="1514610126">
      <w:bodyDiv w:val="1"/>
      <w:marLeft w:val="0"/>
      <w:marRight w:val="0"/>
      <w:marTop w:val="0"/>
      <w:marBottom w:val="0"/>
      <w:divBdr>
        <w:top w:val="none" w:sz="0" w:space="0" w:color="auto"/>
        <w:left w:val="none" w:sz="0" w:space="0" w:color="auto"/>
        <w:bottom w:val="none" w:sz="0" w:space="0" w:color="auto"/>
        <w:right w:val="none" w:sz="0" w:space="0" w:color="auto"/>
      </w:divBdr>
    </w:div>
    <w:div w:id="1519663743">
      <w:bodyDiv w:val="1"/>
      <w:marLeft w:val="0"/>
      <w:marRight w:val="0"/>
      <w:marTop w:val="0"/>
      <w:marBottom w:val="0"/>
      <w:divBdr>
        <w:top w:val="none" w:sz="0" w:space="0" w:color="auto"/>
        <w:left w:val="none" w:sz="0" w:space="0" w:color="auto"/>
        <w:bottom w:val="none" w:sz="0" w:space="0" w:color="auto"/>
        <w:right w:val="none" w:sz="0" w:space="0" w:color="auto"/>
      </w:divBdr>
    </w:div>
    <w:div w:id="1534002215">
      <w:bodyDiv w:val="1"/>
      <w:marLeft w:val="0"/>
      <w:marRight w:val="0"/>
      <w:marTop w:val="0"/>
      <w:marBottom w:val="0"/>
      <w:divBdr>
        <w:top w:val="none" w:sz="0" w:space="0" w:color="auto"/>
        <w:left w:val="none" w:sz="0" w:space="0" w:color="auto"/>
        <w:bottom w:val="none" w:sz="0" w:space="0" w:color="auto"/>
        <w:right w:val="none" w:sz="0" w:space="0" w:color="auto"/>
      </w:divBdr>
    </w:div>
    <w:div w:id="1537279431">
      <w:bodyDiv w:val="1"/>
      <w:marLeft w:val="0"/>
      <w:marRight w:val="0"/>
      <w:marTop w:val="0"/>
      <w:marBottom w:val="0"/>
      <w:divBdr>
        <w:top w:val="none" w:sz="0" w:space="0" w:color="auto"/>
        <w:left w:val="none" w:sz="0" w:space="0" w:color="auto"/>
        <w:bottom w:val="none" w:sz="0" w:space="0" w:color="auto"/>
        <w:right w:val="none" w:sz="0" w:space="0" w:color="auto"/>
      </w:divBdr>
    </w:div>
    <w:div w:id="1539468171">
      <w:bodyDiv w:val="1"/>
      <w:marLeft w:val="0"/>
      <w:marRight w:val="0"/>
      <w:marTop w:val="0"/>
      <w:marBottom w:val="0"/>
      <w:divBdr>
        <w:top w:val="none" w:sz="0" w:space="0" w:color="auto"/>
        <w:left w:val="none" w:sz="0" w:space="0" w:color="auto"/>
        <w:bottom w:val="none" w:sz="0" w:space="0" w:color="auto"/>
        <w:right w:val="none" w:sz="0" w:space="0" w:color="auto"/>
      </w:divBdr>
    </w:div>
    <w:div w:id="1549292456">
      <w:bodyDiv w:val="1"/>
      <w:marLeft w:val="0"/>
      <w:marRight w:val="0"/>
      <w:marTop w:val="0"/>
      <w:marBottom w:val="0"/>
      <w:divBdr>
        <w:top w:val="none" w:sz="0" w:space="0" w:color="auto"/>
        <w:left w:val="none" w:sz="0" w:space="0" w:color="auto"/>
        <w:bottom w:val="none" w:sz="0" w:space="0" w:color="auto"/>
        <w:right w:val="none" w:sz="0" w:space="0" w:color="auto"/>
      </w:divBdr>
      <w:divsChild>
        <w:div w:id="2109153498">
          <w:marLeft w:val="1800"/>
          <w:marRight w:val="0"/>
          <w:marTop w:val="96"/>
          <w:marBottom w:val="0"/>
          <w:divBdr>
            <w:top w:val="none" w:sz="0" w:space="0" w:color="auto"/>
            <w:left w:val="none" w:sz="0" w:space="0" w:color="auto"/>
            <w:bottom w:val="none" w:sz="0" w:space="0" w:color="auto"/>
            <w:right w:val="none" w:sz="0" w:space="0" w:color="auto"/>
          </w:divBdr>
        </w:div>
      </w:divsChild>
    </w:div>
    <w:div w:id="1559516981">
      <w:bodyDiv w:val="1"/>
      <w:marLeft w:val="0"/>
      <w:marRight w:val="0"/>
      <w:marTop w:val="0"/>
      <w:marBottom w:val="0"/>
      <w:divBdr>
        <w:top w:val="none" w:sz="0" w:space="0" w:color="auto"/>
        <w:left w:val="none" w:sz="0" w:space="0" w:color="auto"/>
        <w:bottom w:val="none" w:sz="0" w:space="0" w:color="auto"/>
        <w:right w:val="none" w:sz="0" w:space="0" w:color="auto"/>
      </w:divBdr>
    </w:div>
    <w:div w:id="1559703301">
      <w:bodyDiv w:val="1"/>
      <w:marLeft w:val="0"/>
      <w:marRight w:val="0"/>
      <w:marTop w:val="0"/>
      <w:marBottom w:val="0"/>
      <w:divBdr>
        <w:top w:val="none" w:sz="0" w:space="0" w:color="auto"/>
        <w:left w:val="none" w:sz="0" w:space="0" w:color="auto"/>
        <w:bottom w:val="none" w:sz="0" w:space="0" w:color="auto"/>
        <w:right w:val="none" w:sz="0" w:space="0" w:color="auto"/>
      </w:divBdr>
    </w:div>
    <w:div w:id="1561673952">
      <w:bodyDiv w:val="1"/>
      <w:marLeft w:val="0"/>
      <w:marRight w:val="0"/>
      <w:marTop w:val="0"/>
      <w:marBottom w:val="0"/>
      <w:divBdr>
        <w:top w:val="none" w:sz="0" w:space="0" w:color="auto"/>
        <w:left w:val="none" w:sz="0" w:space="0" w:color="auto"/>
        <w:bottom w:val="none" w:sz="0" w:space="0" w:color="auto"/>
        <w:right w:val="none" w:sz="0" w:space="0" w:color="auto"/>
      </w:divBdr>
    </w:div>
    <w:div w:id="1564950619">
      <w:bodyDiv w:val="1"/>
      <w:marLeft w:val="0"/>
      <w:marRight w:val="0"/>
      <w:marTop w:val="0"/>
      <w:marBottom w:val="0"/>
      <w:divBdr>
        <w:top w:val="none" w:sz="0" w:space="0" w:color="auto"/>
        <w:left w:val="none" w:sz="0" w:space="0" w:color="auto"/>
        <w:bottom w:val="none" w:sz="0" w:space="0" w:color="auto"/>
        <w:right w:val="none" w:sz="0" w:space="0" w:color="auto"/>
      </w:divBdr>
    </w:div>
    <w:div w:id="1572304610">
      <w:bodyDiv w:val="1"/>
      <w:marLeft w:val="0"/>
      <w:marRight w:val="0"/>
      <w:marTop w:val="0"/>
      <w:marBottom w:val="0"/>
      <w:divBdr>
        <w:top w:val="none" w:sz="0" w:space="0" w:color="auto"/>
        <w:left w:val="none" w:sz="0" w:space="0" w:color="auto"/>
        <w:bottom w:val="none" w:sz="0" w:space="0" w:color="auto"/>
        <w:right w:val="none" w:sz="0" w:space="0" w:color="auto"/>
      </w:divBdr>
    </w:div>
    <w:div w:id="1573082485">
      <w:bodyDiv w:val="1"/>
      <w:marLeft w:val="0"/>
      <w:marRight w:val="0"/>
      <w:marTop w:val="0"/>
      <w:marBottom w:val="0"/>
      <w:divBdr>
        <w:top w:val="none" w:sz="0" w:space="0" w:color="auto"/>
        <w:left w:val="none" w:sz="0" w:space="0" w:color="auto"/>
        <w:bottom w:val="none" w:sz="0" w:space="0" w:color="auto"/>
        <w:right w:val="none" w:sz="0" w:space="0" w:color="auto"/>
      </w:divBdr>
    </w:div>
    <w:div w:id="1577856796">
      <w:bodyDiv w:val="1"/>
      <w:marLeft w:val="0"/>
      <w:marRight w:val="0"/>
      <w:marTop w:val="0"/>
      <w:marBottom w:val="0"/>
      <w:divBdr>
        <w:top w:val="none" w:sz="0" w:space="0" w:color="auto"/>
        <w:left w:val="none" w:sz="0" w:space="0" w:color="auto"/>
        <w:bottom w:val="none" w:sz="0" w:space="0" w:color="auto"/>
        <w:right w:val="none" w:sz="0" w:space="0" w:color="auto"/>
      </w:divBdr>
    </w:div>
    <w:div w:id="1578514267">
      <w:bodyDiv w:val="1"/>
      <w:marLeft w:val="0"/>
      <w:marRight w:val="0"/>
      <w:marTop w:val="0"/>
      <w:marBottom w:val="0"/>
      <w:divBdr>
        <w:top w:val="none" w:sz="0" w:space="0" w:color="auto"/>
        <w:left w:val="none" w:sz="0" w:space="0" w:color="auto"/>
        <w:bottom w:val="none" w:sz="0" w:space="0" w:color="auto"/>
        <w:right w:val="none" w:sz="0" w:space="0" w:color="auto"/>
      </w:divBdr>
    </w:div>
    <w:div w:id="1580098617">
      <w:bodyDiv w:val="1"/>
      <w:marLeft w:val="0"/>
      <w:marRight w:val="0"/>
      <w:marTop w:val="0"/>
      <w:marBottom w:val="0"/>
      <w:divBdr>
        <w:top w:val="none" w:sz="0" w:space="0" w:color="auto"/>
        <w:left w:val="none" w:sz="0" w:space="0" w:color="auto"/>
        <w:bottom w:val="none" w:sz="0" w:space="0" w:color="auto"/>
        <w:right w:val="none" w:sz="0" w:space="0" w:color="auto"/>
      </w:divBdr>
      <w:divsChild>
        <w:div w:id="575751138">
          <w:marLeft w:val="274"/>
          <w:marRight w:val="0"/>
          <w:marTop w:val="240"/>
          <w:marBottom w:val="0"/>
          <w:divBdr>
            <w:top w:val="none" w:sz="0" w:space="0" w:color="auto"/>
            <w:left w:val="none" w:sz="0" w:space="0" w:color="auto"/>
            <w:bottom w:val="none" w:sz="0" w:space="0" w:color="auto"/>
            <w:right w:val="none" w:sz="0" w:space="0" w:color="auto"/>
          </w:divBdr>
        </w:div>
        <w:div w:id="209657099">
          <w:marLeft w:val="533"/>
          <w:marRight w:val="0"/>
          <w:marTop w:val="0"/>
          <w:marBottom w:val="0"/>
          <w:divBdr>
            <w:top w:val="none" w:sz="0" w:space="0" w:color="auto"/>
            <w:left w:val="none" w:sz="0" w:space="0" w:color="auto"/>
            <w:bottom w:val="none" w:sz="0" w:space="0" w:color="auto"/>
            <w:right w:val="none" w:sz="0" w:space="0" w:color="auto"/>
          </w:divBdr>
        </w:div>
        <w:div w:id="1758552467">
          <w:marLeft w:val="533"/>
          <w:marRight w:val="0"/>
          <w:marTop w:val="0"/>
          <w:marBottom w:val="0"/>
          <w:divBdr>
            <w:top w:val="none" w:sz="0" w:space="0" w:color="auto"/>
            <w:left w:val="none" w:sz="0" w:space="0" w:color="auto"/>
            <w:bottom w:val="none" w:sz="0" w:space="0" w:color="auto"/>
            <w:right w:val="none" w:sz="0" w:space="0" w:color="auto"/>
          </w:divBdr>
        </w:div>
        <w:div w:id="1717705212">
          <w:marLeft w:val="533"/>
          <w:marRight w:val="0"/>
          <w:marTop w:val="0"/>
          <w:marBottom w:val="0"/>
          <w:divBdr>
            <w:top w:val="none" w:sz="0" w:space="0" w:color="auto"/>
            <w:left w:val="none" w:sz="0" w:space="0" w:color="auto"/>
            <w:bottom w:val="none" w:sz="0" w:space="0" w:color="auto"/>
            <w:right w:val="none" w:sz="0" w:space="0" w:color="auto"/>
          </w:divBdr>
        </w:div>
        <w:div w:id="1791430606">
          <w:marLeft w:val="806"/>
          <w:marRight w:val="0"/>
          <w:marTop w:val="0"/>
          <w:marBottom w:val="0"/>
          <w:divBdr>
            <w:top w:val="none" w:sz="0" w:space="0" w:color="auto"/>
            <w:left w:val="none" w:sz="0" w:space="0" w:color="auto"/>
            <w:bottom w:val="none" w:sz="0" w:space="0" w:color="auto"/>
            <w:right w:val="none" w:sz="0" w:space="0" w:color="auto"/>
          </w:divBdr>
        </w:div>
      </w:divsChild>
    </w:div>
    <w:div w:id="1582838010">
      <w:bodyDiv w:val="1"/>
      <w:marLeft w:val="0"/>
      <w:marRight w:val="0"/>
      <w:marTop w:val="0"/>
      <w:marBottom w:val="0"/>
      <w:divBdr>
        <w:top w:val="none" w:sz="0" w:space="0" w:color="auto"/>
        <w:left w:val="none" w:sz="0" w:space="0" w:color="auto"/>
        <w:bottom w:val="none" w:sz="0" w:space="0" w:color="auto"/>
        <w:right w:val="none" w:sz="0" w:space="0" w:color="auto"/>
      </w:divBdr>
    </w:div>
    <w:div w:id="1584872536">
      <w:bodyDiv w:val="1"/>
      <w:marLeft w:val="0"/>
      <w:marRight w:val="0"/>
      <w:marTop w:val="0"/>
      <w:marBottom w:val="0"/>
      <w:divBdr>
        <w:top w:val="none" w:sz="0" w:space="0" w:color="auto"/>
        <w:left w:val="none" w:sz="0" w:space="0" w:color="auto"/>
        <w:bottom w:val="none" w:sz="0" w:space="0" w:color="auto"/>
        <w:right w:val="none" w:sz="0" w:space="0" w:color="auto"/>
      </w:divBdr>
    </w:div>
    <w:div w:id="1584954904">
      <w:bodyDiv w:val="1"/>
      <w:marLeft w:val="0"/>
      <w:marRight w:val="0"/>
      <w:marTop w:val="0"/>
      <w:marBottom w:val="0"/>
      <w:divBdr>
        <w:top w:val="none" w:sz="0" w:space="0" w:color="auto"/>
        <w:left w:val="none" w:sz="0" w:space="0" w:color="auto"/>
        <w:bottom w:val="none" w:sz="0" w:space="0" w:color="auto"/>
        <w:right w:val="none" w:sz="0" w:space="0" w:color="auto"/>
      </w:divBdr>
      <w:divsChild>
        <w:div w:id="723141032">
          <w:marLeft w:val="0"/>
          <w:marRight w:val="0"/>
          <w:marTop w:val="0"/>
          <w:marBottom w:val="0"/>
          <w:divBdr>
            <w:top w:val="none" w:sz="0" w:space="0" w:color="auto"/>
            <w:left w:val="none" w:sz="0" w:space="0" w:color="auto"/>
            <w:bottom w:val="none" w:sz="0" w:space="0" w:color="auto"/>
            <w:right w:val="none" w:sz="0" w:space="0" w:color="auto"/>
          </w:divBdr>
          <w:divsChild>
            <w:div w:id="1833329372">
              <w:marLeft w:val="0"/>
              <w:marRight w:val="0"/>
              <w:marTop w:val="0"/>
              <w:marBottom w:val="230"/>
              <w:divBdr>
                <w:top w:val="none" w:sz="0" w:space="0" w:color="auto"/>
                <w:left w:val="none" w:sz="0" w:space="0" w:color="auto"/>
                <w:bottom w:val="none" w:sz="0" w:space="0" w:color="auto"/>
                <w:right w:val="none" w:sz="0" w:space="0" w:color="auto"/>
              </w:divBdr>
              <w:divsChild>
                <w:div w:id="437413678">
                  <w:marLeft w:val="0"/>
                  <w:marRight w:val="0"/>
                  <w:marTop w:val="0"/>
                  <w:marBottom w:val="0"/>
                  <w:divBdr>
                    <w:top w:val="none" w:sz="0" w:space="0" w:color="auto"/>
                    <w:left w:val="none" w:sz="0" w:space="0" w:color="auto"/>
                    <w:bottom w:val="none" w:sz="0" w:space="0" w:color="auto"/>
                    <w:right w:val="none" w:sz="0" w:space="0" w:color="auto"/>
                  </w:divBdr>
                  <w:divsChild>
                    <w:div w:id="1590891919">
                      <w:marLeft w:val="0"/>
                      <w:marRight w:val="0"/>
                      <w:marTop w:val="0"/>
                      <w:marBottom w:val="0"/>
                      <w:divBdr>
                        <w:top w:val="none" w:sz="0" w:space="0" w:color="auto"/>
                        <w:left w:val="none" w:sz="0" w:space="0" w:color="auto"/>
                        <w:bottom w:val="none" w:sz="0" w:space="0" w:color="auto"/>
                        <w:right w:val="none" w:sz="0" w:space="0" w:color="auto"/>
                      </w:divBdr>
                      <w:divsChild>
                        <w:div w:id="224033055">
                          <w:marLeft w:val="0"/>
                          <w:marRight w:val="0"/>
                          <w:marTop w:val="0"/>
                          <w:marBottom w:val="0"/>
                          <w:divBdr>
                            <w:top w:val="none" w:sz="0" w:space="0" w:color="auto"/>
                            <w:left w:val="none" w:sz="0" w:space="0" w:color="auto"/>
                            <w:bottom w:val="none" w:sz="0" w:space="0" w:color="auto"/>
                            <w:right w:val="none" w:sz="0" w:space="0" w:color="auto"/>
                          </w:divBdr>
                        </w:div>
                        <w:div w:id="91104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85649648">
      <w:bodyDiv w:val="1"/>
      <w:marLeft w:val="0"/>
      <w:marRight w:val="0"/>
      <w:marTop w:val="0"/>
      <w:marBottom w:val="0"/>
      <w:divBdr>
        <w:top w:val="none" w:sz="0" w:space="0" w:color="auto"/>
        <w:left w:val="none" w:sz="0" w:space="0" w:color="auto"/>
        <w:bottom w:val="none" w:sz="0" w:space="0" w:color="auto"/>
        <w:right w:val="none" w:sz="0" w:space="0" w:color="auto"/>
      </w:divBdr>
    </w:div>
    <w:div w:id="1596401281">
      <w:bodyDiv w:val="1"/>
      <w:marLeft w:val="0"/>
      <w:marRight w:val="0"/>
      <w:marTop w:val="0"/>
      <w:marBottom w:val="0"/>
      <w:divBdr>
        <w:top w:val="none" w:sz="0" w:space="0" w:color="auto"/>
        <w:left w:val="none" w:sz="0" w:space="0" w:color="auto"/>
        <w:bottom w:val="none" w:sz="0" w:space="0" w:color="auto"/>
        <w:right w:val="none" w:sz="0" w:space="0" w:color="auto"/>
      </w:divBdr>
      <w:divsChild>
        <w:div w:id="2010712053">
          <w:marLeft w:val="0"/>
          <w:marRight w:val="0"/>
          <w:marTop w:val="0"/>
          <w:marBottom w:val="0"/>
          <w:divBdr>
            <w:top w:val="none" w:sz="0" w:space="0" w:color="auto"/>
            <w:left w:val="none" w:sz="0" w:space="0" w:color="auto"/>
            <w:bottom w:val="none" w:sz="0" w:space="0" w:color="auto"/>
            <w:right w:val="none" w:sz="0" w:space="0" w:color="auto"/>
          </w:divBdr>
          <w:divsChild>
            <w:div w:id="1739328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4994711">
      <w:bodyDiv w:val="1"/>
      <w:marLeft w:val="0"/>
      <w:marRight w:val="0"/>
      <w:marTop w:val="0"/>
      <w:marBottom w:val="0"/>
      <w:divBdr>
        <w:top w:val="none" w:sz="0" w:space="0" w:color="auto"/>
        <w:left w:val="none" w:sz="0" w:space="0" w:color="auto"/>
        <w:bottom w:val="none" w:sz="0" w:space="0" w:color="auto"/>
        <w:right w:val="none" w:sz="0" w:space="0" w:color="auto"/>
      </w:divBdr>
      <w:divsChild>
        <w:div w:id="1624001340">
          <w:marLeft w:val="0"/>
          <w:marRight w:val="0"/>
          <w:marTop w:val="0"/>
          <w:marBottom w:val="0"/>
          <w:divBdr>
            <w:top w:val="none" w:sz="0" w:space="0" w:color="auto"/>
            <w:left w:val="none" w:sz="0" w:space="0" w:color="auto"/>
            <w:bottom w:val="none" w:sz="0" w:space="0" w:color="auto"/>
            <w:right w:val="none" w:sz="0" w:space="0" w:color="auto"/>
          </w:divBdr>
          <w:divsChild>
            <w:div w:id="1448620291">
              <w:marLeft w:val="0"/>
              <w:marRight w:val="0"/>
              <w:marTop w:val="0"/>
              <w:marBottom w:val="215"/>
              <w:divBdr>
                <w:top w:val="none" w:sz="0" w:space="0" w:color="auto"/>
                <w:left w:val="none" w:sz="0" w:space="0" w:color="auto"/>
                <w:bottom w:val="none" w:sz="0" w:space="0" w:color="auto"/>
                <w:right w:val="none" w:sz="0" w:space="0" w:color="auto"/>
              </w:divBdr>
              <w:divsChild>
                <w:div w:id="439840151">
                  <w:marLeft w:val="0"/>
                  <w:marRight w:val="0"/>
                  <w:marTop w:val="0"/>
                  <w:marBottom w:val="0"/>
                  <w:divBdr>
                    <w:top w:val="none" w:sz="0" w:space="0" w:color="auto"/>
                    <w:left w:val="none" w:sz="0" w:space="0" w:color="auto"/>
                    <w:bottom w:val="none" w:sz="0" w:space="0" w:color="auto"/>
                    <w:right w:val="none" w:sz="0" w:space="0" w:color="auto"/>
                  </w:divBdr>
                  <w:divsChild>
                    <w:div w:id="956058777">
                      <w:marLeft w:val="0"/>
                      <w:marRight w:val="0"/>
                      <w:marTop w:val="0"/>
                      <w:marBottom w:val="0"/>
                      <w:divBdr>
                        <w:top w:val="none" w:sz="0" w:space="0" w:color="auto"/>
                        <w:left w:val="none" w:sz="0" w:space="0" w:color="auto"/>
                        <w:bottom w:val="none" w:sz="0" w:space="0" w:color="auto"/>
                        <w:right w:val="none" w:sz="0" w:space="0" w:color="auto"/>
                      </w:divBdr>
                      <w:divsChild>
                        <w:div w:id="2065448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05307507">
      <w:bodyDiv w:val="1"/>
      <w:marLeft w:val="0"/>
      <w:marRight w:val="0"/>
      <w:marTop w:val="0"/>
      <w:marBottom w:val="0"/>
      <w:divBdr>
        <w:top w:val="none" w:sz="0" w:space="0" w:color="auto"/>
        <w:left w:val="none" w:sz="0" w:space="0" w:color="auto"/>
        <w:bottom w:val="none" w:sz="0" w:space="0" w:color="auto"/>
        <w:right w:val="none" w:sz="0" w:space="0" w:color="auto"/>
      </w:divBdr>
    </w:div>
    <w:div w:id="1618219762">
      <w:bodyDiv w:val="1"/>
      <w:marLeft w:val="0"/>
      <w:marRight w:val="0"/>
      <w:marTop w:val="0"/>
      <w:marBottom w:val="0"/>
      <w:divBdr>
        <w:top w:val="none" w:sz="0" w:space="0" w:color="auto"/>
        <w:left w:val="none" w:sz="0" w:space="0" w:color="auto"/>
        <w:bottom w:val="none" w:sz="0" w:space="0" w:color="auto"/>
        <w:right w:val="none" w:sz="0" w:space="0" w:color="auto"/>
      </w:divBdr>
    </w:div>
    <w:div w:id="1623417497">
      <w:bodyDiv w:val="1"/>
      <w:marLeft w:val="0"/>
      <w:marRight w:val="0"/>
      <w:marTop w:val="0"/>
      <w:marBottom w:val="0"/>
      <w:divBdr>
        <w:top w:val="none" w:sz="0" w:space="0" w:color="auto"/>
        <w:left w:val="none" w:sz="0" w:space="0" w:color="auto"/>
        <w:bottom w:val="none" w:sz="0" w:space="0" w:color="auto"/>
        <w:right w:val="none" w:sz="0" w:space="0" w:color="auto"/>
      </w:divBdr>
    </w:div>
    <w:div w:id="1628118248">
      <w:bodyDiv w:val="1"/>
      <w:marLeft w:val="0"/>
      <w:marRight w:val="0"/>
      <w:marTop w:val="0"/>
      <w:marBottom w:val="0"/>
      <w:divBdr>
        <w:top w:val="none" w:sz="0" w:space="0" w:color="auto"/>
        <w:left w:val="none" w:sz="0" w:space="0" w:color="auto"/>
        <w:bottom w:val="none" w:sz="0" w:space="0" w:color="auto"/>
        <w:right w:val="none" w:sz="0" w:space="0" w:color="auto"/>
      </w:divBdr>
    </w:div>
    <w:div w:id="1634482648">
      <w:bodyDiv w:val="1"/>
      <w:marLeft w:val="0"/>
      <w:marRight w:val="0"/>
      <w:marTop w:val="0"/>
      <w:marBottom w:val="0"/>
      <w:divBdr>
        <w:top w:val="none" w:sz="0" w:space="0" w:color="auto"/>
        <w:left w:val="none" w:sz="0" w:space="0" w:color="auto"/>
        <w:bottom w:val="none" w:sz="0" w:space="0" w:color="auto"/>
        <w:right w:val="none" w:sz="0" w:space="0" w:color="auto"/>
      </w:divBdr>
      <w:divsChild>
        <w:div w:id="80298728">
          <w:marLeft w:val="547"/>
          <w:marRight w:val="0"/>
          <w:marTop w:val="115"/>
          <w:marBottom w:val="0"/>
          <w:divBdr>
            <w:top w:val="none" w:sz="0" w:space="0" w:color="auto"/>
            <w:left w:val="none" w:sz="0" w:space="0" w:color="auto"/>
            <w:bottom w:val="none" w:sz="0" w:space="0" w:color="auto"/>
            <w:right w:val="none" w:sz="0" w:space="0" w:color="auto"/>
          </w:divBdr>
        </w:div>
        <w:div w:id="153768050">
          <w:marLeft w:val="1166"/>
          <w:marRight w:val="0"/>
          <w:marTop w:val="96"/>
          <w:marBottom w:val="0"/>
          <w:divBdr>
            <w:top w:val="none" w:sz="0" w:space="0" w:color="auto"/>
            <w:left w:val="none" w:sz="0" w:space="0" w:color="auto"/>
            <w:bottom w:val="none" w:sz="0" w:space="0" w:color="auto"/>
            <w:right w:val="none" w:sz="0" w:space="0" w:color="auto"/>
          </w:divBdr>
        </w:div>
        <w:div w:id="1603997394">
          <w:marLeft w:val="1627"/>
          <w:marRight w:val="0"/>
          <w:marTop w:val="86"/>
          <w:marBottom w:val="0"/>
          <w:divBdr>
            <w:top w:val="none" w:sz="0" w:space="0" w:color="auto"/>
            <w:left w:val="none" w:sz="0" w:space="0" w:color="auto"/>
            <w:bottom w:val="none" w:sz="0" w:space="0" w:color="auto"/>
            <w:right w:val="none" w:sz="0" w:space="0" w:color="auto"/>
          </w:divBdr>
        </w:div>
        <w:div w:id="30958167">
          <w:marLeft w:val="1627"/>
          <w:marRight w:val="0"/>
          <w:marTop w:val="86"/>
          <w:marBottom w:val="0"/>
          <w:divBdr>
            <w:top w:val="none" w:sz="0" w:space="0" w:color="auto"/>
            <w:left w:val="none" w:sz="0" w:space="0" w:color="auto"/>
            <w:bottom w:val="none" w:sz="0" w:space="0" w:color="auto"/>
            <w:right w:val="none" w:sz="0" w:space="0" w:color="auto"/>
          </w:divBdr>
        </w:div>
        <w:div w:id="1382093117">
          <w:marLeft w:val="1627"/>
          <w:marRight w:val="0"/>
          <w:marTop w:val="86"/>
          <w:marBottom w:val="0"/>
          <w:divBdr>
            <w:top w:val="none" w:sz="0" w:space="0" w:color="auto"/>
            <w:left w:val="none" w:sz="0" w:space="0" w:color="auto"/>
            <w:bottom w:val="none" w:sz="0" w:space="0" w:color="auto"/>
            <w:right w:val="none" w:sz="0" w:space="0" w:color="auto"/>
          </w:divBdr>
        </w:div>
        <w:div w:id="2000957796">
          <w:marLeft w:val="1627"/>
          <w:marRight w:val="0"/>
          <w:marTop w:val="86"/>
          <w:marBottom w:val="0"/>
          <w:divBdr>
            <w:top w:val="none" w:sz="0" w:space="0" w:color="auto"/>
            <w:left w:val="none" w:sz="0" w:space="0" w:color="auto"/>
            <w:bottom w:val="none" w:sz="0" w:space="0" w:color="auto"/>
            <w:right w:val="none" w:sz="0" w:space="0" w:color="auto"/>
          </w:divBdr>
        </w:div>
        <w:div w:id="271742838">
          <w:marLeft w:val="1627"/>
          <w:marRight w:val="0"/>
          <w:marTop w:val="86"/>
          <w:marBottom w:val="0"/>
          <w:divBdr>
            <w:top w:val="none" w:sz="0" w:space="0" w:color="auto"/>
            <w:left w:val="none" w:sz="0" w:space="0" w:color="auto"/>
            <w:bottom w:val="none" w:sz="0" w:space="0" w:color="auto"/>
            <w:right w:val="none" w:sz="0" w:space="0" w:color="auto"/>
          </w:divBdr>
        </w:div>
        <w:div w:id="1947929531">
          <w:marLeft w:val="1166"/>
          <w:marRight w:val="0"/>
          <w:marTop w:val="96"/>
          <w:marBottom w:val="0"/>
          <w:divBdr>
            <w:top w:val="none" w:sz="0" w:space="0" w:color="auto"/>
            <w:left w:val="none" w:sz="0" w:space="0" w:color="auto"/>
            <w:bottom w:val="none" w:sz="0" w:space="0" w:color="auto"/>
            <w:right w:val="none" w:sz="0" w:space="0" w:color="auto"/>
          </w:divBdr>
        </w:div>
        <w:div w:id="1237935814">
          <w:marLeft w:val="1627"/>
          <w:marRight w:val="0"/>
          <w:marTop w:val="86"/>
          <w:marBottom w:val="0"/>
          <w:divBdr>
            <w:top w:val="none" w:sz="0" w:space="0" w:color="auto"/>
            <w:left w:val="none" w:sz="0" w:space="0" w:color="auto"/>
            <w:bottom w:val="none" w:sz="0" w:space="0" w:color="auto"/>
            <w:right w:val="none" w:sz="0" w:space="0" w:color="auto"/>
          </w:divBdr>
        </w:div>
      </w:divsChild>
    </w:div>
    <w:div w:id="1636566484">
      <w:bodyDiv w:val="1"/>
      <w:marLeft w:val="0"/>
      <w:marRight w:val="0"/>
      <w:marTop w:val="0"/>
      <w:marBottom w:val="0"/>
      <w:divBdr>
        <w:top w:val="none" w:sz="0" w:space="0" w:color="auto"/>
        <w:left w:val="none" w:sz="0" w:space="0" w:color="auto"/>
        <w:bottom w:val="none" w:sz="0" w:space="0" w:color="auto"/>
        <w:right w:val="none" w:sz="0" w:space="0" w:color="auto"/>
      </w:divBdr>
    </w:div>
    <w:div w:id="1639411841">
      <w:bodyDiv w:val="1"/>
      <w:marLeft w:val="0"/>
      <w:marRight w:val="0"/>
      <w:marTop w:val="0"/>
      <w:marBottom w:val="0"/>
      <w:divBdr>
        <w:top w:val="none" w:sz="0" w:space="0" w:color="auto"/>
        <w:left w:val="none" w:sz="0" w:space="0" w:color="auto"/>
        <w:bottom w:val="none" w:sz="0" w:space="0" w:color="auto"/>
        <w:right w:val="none" w:sz="0" w:space="0" w:color="auto"/>
      </w:divBdr>
    </w:div>
    <w:div w:id="1641575745">
      <w:bodyDiv w:val="1"/>
      <w:marLeft w:val="0"/>
      <w:marRight w:val="0"/>
      <w:marTop w:val="0"/>
      <w:marBottom w:val="0"/>
      <w:divBdr>
        <w:top w:val="none" w:sz="0" w:space="0" w:color="auto"/>
        <w:left w:val="none" w:sz="0" w:space="0" w:color="auto"/>
        <w:bottom w:val="none" w:sz="0" w:space="0" w:color="auto"/>
        <w:right w:val="none" w:sz="0" w:space="0" w:color="auto"/>
      </w:divBdr>
    </w:div>
    <w:div w:id="1643264666">
      <w:bodyDiv w:val="1"/>
      <w:marLeft w:val="0"/>
      <w:marRight w:val="0"/>
      <w:marTop w:val="0"/>
      <w:marBottom w:val="0"/>
      <w:divBdr>
        <w:top w:val="none" w:sz="0" w:space="0" w:color="auto"/>
        <w:left w:val="none" w:sz="0" w:space="0" w:color="auto"/>
        <w:bottom w:val="none" w:sz="0" w:space="0" w:color="auto"/>
        <w:right w:val="none" w:sz="0" w:space="0" w:color="auto"/>
      </w:divBdr>
    </w:div>
    <w:div w:id="1644120787">
      <w:bodyDiv w:val="1"/>
      <w:marLeft w:val="0"/>
      <w:marRight w:val="0"/>
      <w:marTop w:val="0"/>
      <w:marBottom w:val="0"/>
      <w:divBdr>
        <w:top w:val="none" w:sz="0" w:space="0" w:color="auto"/>
        <w:left w:val="none" w:sz="0" w:space="0" w:color="auto"/>
        <w:bottom w:val="none" w:sz="0" w:space="0" w:color="auto"/>
        <w:right w:val="none" w:sz="0" w:space="0" w:color="auto"/>
      </w:divBdr>
    </w:div>
    <w:div w:id="1646161667">
      <w:bodyDiv w:val="1"/>
      <w:marLeft w:val="0"/>
      <w:marRight w:val="0"/>
      <w:marTop w:val="0"/>
      <w:marBottom w:val="0"/>
      <w:divBdr>
        <w:top w:val="none" w:sz="0" w:space="0" w:color="auto"/>
        <w:left w:val="none" w:sz="0" w:space="0" w:color="auto"/>
        <w:bottom w:val="none" w:sz="0" w:space="0" w:color="auto"/>
        <w:right w:val="none" w:sz="0" w:space="0" w:color="auto"/>
      </w:divBdr>
    </w:div>
    <w:div w:id="1655527555">
      <w:bodyDiv w:val="1"/>
      <w:marLeft w:val="0"/>
      <w:marRight w:val="0"/>
      <w:marTop w:val="0"/>
      <w:marBottom w:val="0"/>
      <w:divBdr>
        <w:top w:val="none" w:sz="0" w:space="0" w:color="auto"/>
        <w:left w:val="none" w:sz="0" w:space="0" w:color="auto"/>
        <w:bottom w:val="none" w:sz="0" w:space="0" w:color="auto"/>
        <w:right w:val="none" w:sz="0" w:space="0" w:color="auto"/>
      </w:divBdr>
    </w:div>
    <w:div w:id="1656643016">
      <w:bodyDiv w:val="1"/>
      <w:marLeft w:val="0"/>
      <w:marRight w:val="0"/>
      <w:marTop w:val="0"/>
      <w:marBottom w:val="0"/>
      <w:divBdr>
        <w:top w:val="none" w:sz="0" w:space="0" w:color="auto"/>
        <w:left w:val="none" w:sz="0" w:space="0" w:color="auto"/>
        <w:bottom w:val="none" w:sz="0" w:space="0" w:color="auto"/>
        <w:right w:val="none" w:sz="0" w:space="0" w:color="auto"/>
      </w:divBdr>
    </w:div>
    <w:div w:id="1662077819">
      <w:bodyDiv w:val="1"/>
      <w:marLeft w:val="0"/>
      <w:marRight w:val="0"/>
      <w:marTop w:val="0"/>
      <w:marBottom w:val="0"/>
      <w:divBdr>
        <w:top w:val="none" w:sz="0" w:space="0" w:color="auto"/>
        <w:left w:val="none" w:sz="0" w:space="0" w:color="auto"/>
        <w:bottom w:val="none" w:sz="0" w:space="0" w:color="auto"/>
        <w:right w:val="none" w:sz="0" w:space="0" w:color="auto"/>
      </w:divBdr>
    </w:div>
    <w:div w:id="1668899106">
      <w:bodyDiv w:val="1"/>
      <w:marLeft w:val="0"/>
      <w:marRight w:val="0"/>
      <w:marTop w:val="0"/>
      <w:marBottom w:val="0"/>
      <w:divBdr>
        <w:top w:val="none" w:sz="0" w:space="0" w:color="auto"/>
        <w:left w:val="none" w:sz="0" w:space="0" w:color="auto"/>
        <w:bottom w:val="none" w:sz="0" w:space="0" w:color="auto"/>
        <w:right w:val="none" w:sz="0" w:space="0" w:color="auto"/>
      </w:divBdr>
    </w:div>
    <w:div w:id="1682510933">
      <w:bodyDiv w:val="1"/>
      <w:marLeft w:val="0"/>
      <w:marRight w:val="0"/>
      <w:marTop w:val="0"/>
      <w:marBottom w:val="0"/>
      <w:divBdr>
        <w:top w:val="none" w:sz="0" w:space="0" w:color="auto"/>
        <w:left w:val="none" w:sz="0" w:space="0" w:color="auto"/>
        <w:bottom w:val="none" w:sz="0" w:space="0" w:color="auto"/>
        <w:right w:val="none" w:sz="0" w:space="0" w:color="auto"/>
      </w:divBdr>
    </w:div>
    <w:div w:id="1685018068">
      <w:bodyDiv w:val="1"/>
      <w:marLeft w:val="0"/>
      <w:marRight w:val="0"/>
      <w:marTop w:val="0"/>
      <w:marBottom w:val="0"/>
      <w:divBdr>
        <w:top w:val="none" w:sz="0" w:space="0" w:color="auto"/>
        <w:left w:val="none" w:sz="0" w:space="0" w:color="auto"/>
        <w:bottom w:val="none" w:sz="0" w:space="0" w:color="auto"/>
        <w:right w:val="none" w:sz="0" w:space="0" w:color="auto"/>
      </w:divBdr>
    </w:div>
    <w:div w:id="1696542680">
      <w:bodyDiv w:val="1"/>
      <w:marLeft w:val="0"/>
      <w:marRight w:val="0"/>
      <w:marTop w:val="0"/>
      <w:marBottom w:val="0"/>
      <w:divBdr>
        <w:top w:val="none" w:sz="0" w:space="0" w:color="auto"/>
        <w:left w:val="none" w:sz="0" w:space="0" w:color="auto"/>
        <w:bottom w:val="none" w:sz="0" w:space="0" w:color="auto"/>
        <w:right w:val="none" w:sz="0" w:space="0" w:color="auto"/>
      </w:divBdr>
    </w:div>
    <w:div w:id="1698237969">
      <w:bodyDiv w:val="1"/>
      <w:marLeft w:val="0"/>
      <w:marRight w:val="0"/>
      <w:marTop w:val="0"/>
      <w:marBottom w:val="0"/>
      <w:divBdr>
        <w:top w:val="none" w:sz="0" w:space="0" w:color="auto"/>
        <w:left w:val="none" w:sz="0" w:space="0" w:color="auto"/>
        <w:bottom w:val="none" w:sz="0" w:space="0" w:color="auto"/>
        <w:right w:val="none" w:sz="0" w:space="0" w:color="auto"/>
      </w:divBdr>
      <w:divsChild>
        <w:div w:id="1474254844">
          <w:marLeft w:val="1080"/>
          <w:marRight w:val="0"/>
          <w:marTop w:val="96"/>
          <w:marBottom w:val="0"/>
          <w:divBdr>
            <w:top w:val="none" w:sz="0" w:space="0" w:color="auto"/>
            <w:left w:val="none" w:sz="0" w:space="0" w:color="auto"/>
            <w:bottom w:val="none" w:sz="0" w:space="0" w:color="auto"/>
            <w:right w:val="none" w:sz="0" w:space="0" w:color="auto"/>
          </w:divBdr>
        </w:div>
        <w:div w:id="1544362732">
          <w:marLeft w:val="1080"/>
          <w:marRight w:val="0"/>
          <w:marTop w:val="96"/>
          <w:marBottom w:val="0"/>
          <w:divBdr>
            <w:top w:val="none" w:sz="0" w:space="0" w:color="auto"/>
            <w:left w:val="none" w:sz="0" w:space="0" w:color="auto"/>
            <w:bottom w:val="none" w:sz="0" w:space="0" w:color="auto"/>
            <w:right w:val="none" w:sz="0" w:space="0" w:color="auto"/>
          </w:divBdr>
        </w:div>
      </w:divsChild>
    </w:div>
    <w:div w:id="1707440452">
      <w:bodyDiv w:val="1"/>
      <w:marLeft w:val="0"/>
      <w:marRight w:val="0"/>
      <w:marTop w:val="0"/>
      <w:marBottom w:val="0"/>
      <w:divBdr>
        <w:top w:val="none" w:sz="0" w:space="0" w:color="auto"/>
        <w:left w:val="none" w:sz="0" w:space="0" w:color="auto"/>
        <w:bottom w:val="none" w:sz="0" w:space="0" w:color="auto"/>
        <w:right w:val="none" w:sz="0" w:space="0" w:color="auto"/>
      </w:divBdr>
    </w:div>
    <w:div w:id="1713190722">
      <w:bodyDiv w:val="1"/>
      <w:marLeft w:val="0"/>
      <w:marRight w:val="0"/>
      <w:marTop w:val="0"/>
      <w:marBottom w:val="0"/>
      <w:divBdr>
        <w:top w:val="none" w:sz="0" w:space="0" w:color="auto"/>
        <w:left w:val="none" w:sz="0" w:space="0" w:color="auto"/>
        <w:bottom w:val="none" w:sz="0" w:space="0" w:color="auto"/>
        <w:right w:val="none" w:sz="0" w:space="0" w:color="auto"/>
      </w:divBdr>
    </w:div>
    <w:div w:id="1720738213">
      <w:bodyDiv w:val="1"/>
      <w:marLeft w:val="0"/>
      <w:marRight w:val="0"/>
      <w:marTop w:val="0"/>
      <w:marBottom w:val="0"/>
      <w:divBdr>
        <w:top w:val="none" w:sz="0" w:space="0" w:color="auto"/>
        <w:left w:val="none" w:sz="0" w:space="0" w:color="auto"/>
        <w:bottom w:val="none" w:sz="0" w:space="0" w:color="auto"/>
        <w:right w:val="none" w:sz="0" w:space="0" w:color="auto"/>
      </w:divBdr>
    </w:div>
    <w:div w:id="1722751653">
      <w:bodyDiv w:val="1"/>
      <w:marLeft w:val="0"/>
      <w:marRight w:val="0"/>
      <w:marTop w:val="0"/>
      <w:marBottom w:val="0"/>
      <w:divBdr>
        <w:top w:val="none" w:sz="0" w:space="0" w:color="auto"/>
        <w:left w:val="none" w:sz="0" w:space="0" w:color="auto"/>
        <w:bottom w:val="none" w:sz="0" w:space="0" w:color="auto"/>
        <w:right w:val="none" w:sz="0" w:space="0" w:color="auto"/>
      </w:divBdr>
    </w:div>
    <w:div w:id="1723823136">
      <w:bodyDiv w:val="1"/>
      <w:marLeft w:val="0"/>
      <w:marRight w:val="0"/>
      <w:marTop w:val="0"/>
      <w:marBottom w:val="0"/>
      <w:divBdr>
        <w:top w:val="none" w:sz="0" w:space="0" w:color="auto"/>
        <w:left w:val="none" w:sz="0" w:space="0" w:color="auto"/>
        <w:bottom w:val="none" w:sz="0" w:space="0" w:color="auto"/>
        <w:right w:val="none" w:sz="0" w:space="0" w:color="auto"/>
      </w:divBdr>
    </w:div>
    <w:div w:id="1729763228">
      <w:bodyDiv w:val="1"/>
      <w:marLeft w:val="0"/>
      <w:marRight w:val="0"/>
      <w:marTop w:val="0"/>
      <w:marBottom w:val="0"/>
      <w:divBdr>
        <w:top w:val="none" w:sz="0" w:space="0" w:color="auto"/>
        <w:left w:val="none" w:sz="0" w:space="0" w:color="auto"/>
        <w:bottom w:val="none" w:sz="0" w:space="0" w:color="auto"/>
        <w:right w:val="none" w:sz="0" w:space="0" w:color="auto"/>
      </w:divBdr>
      <w:divsChild>
        <w:div w:id="1574122582">
          <w:marLeft w:val="0"/>
          <w:marRight w:val="0"/>
          <w:marTop w:val="0"/>
          <w:marBottom w:val="0"/>
          <w:divBdr>
            <w:top w:val="none" w:sz="0" w:space="0" w:color="auto"/>
            <w:left w:val="none" w:sz="0" w:space="0" w:color="auto"/>
            <w:bottom w:val="none" w:sz="0" w:space="0" w:color="auto"/>
            <w:right w:val="none" w:sz="0" w:space="0" w:color="auto"/>
          </w:divBdr>
          <w:divsChild>
            <w:div w:id="2114284344">
              <w:marLeft w:val="0"/>
              <w:marRight w:val="0"/>
              <w:marTop w:val="0"/>
              <w:marBottom w:val="230"/>
              <w:divBdr>
                <w:top w:val="none" w:sz="0" w:space="0" w:color="auto"/>
                <w:left w:val="none" w:sz="0" w:space="0" w:color="auto"/>
                <w:bottom w:val="none" w:sz="0" w:space="0" w:color="auto"/>
                <w:right w:val="none" w:sz="0" w:space="0" w:color="auto"/>
              </w:divBdr>
              <w:divsChild>
                <w:div w:id="1441609501">
                  <w:marLeft w:val="0"/>
                  <w:marRight w:val="0"/>
                  <w:marTop w:val="0"/>
                  <w:marBottom w:val="0"/>
                  <w:divBdr>
                    <w:top w:val="none" w:sz="0" w:space="0" w:color="auto"/>
                    <w:left w:val="none" w:sz="0" w:space="0" w:color="auto"/>
                    <w:bottom w:val="none" w:sz="0" w:space="0" w:color="auto"/>
                    <w:right w:val="none" w:sz="0" w:space="0" w:color="auto"/>
                  </w:divBdr>
                  <w:divsChild>
                    <w:div w:id="221331920">
                      <w:marLeft w:val="0"/>
                      <w:marRight w:val="0"/>
                      <w:marTop w:val="0"/>
                      <w:marBottom w:val="0"/>
                      <w:divBdr>
                        <w:top w:val="none" w:sz="0" w:space="0" w:color="auto"/>
                        <w:left w:val="none" w:sz="0" w:space="0" w:color="auto"/>
                        <w:bottom w:val="none" w:sz="0" w:space="0" w:color="auto"/>
                        <w:right w:val="none" w:sz="0" w:space="0" w:color="auto"/>
                      </w:divBdr>
                      <w:divsChild>
                        <w:div w:id="2137291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36854084">
      <w:bodyDiv w:val="1"/>
      <w:marLeft w:val="0"/>
      <w:marRight w:val="0"/>
      <w:marTop w:val="0"/>
      <w:marBottom w:val="0"/>
      <w:divBdr>
        <w:top w:val="none" w:sz="0" w:space="0" w:color="auto"/>
        <w:left w:val="none" w:sz="0" w:space="0" w:color="auto"/>
        <w:bottom w:val="none" w:sz="0" w:space="0" w:color="auto"/>
        <w:right w:val="none" w:sz="0" w:space="0" w:color="auto"/>
      </w:divBdr>
    </w:div>
    <w:div w:id="1738169981">
      <w:bodyDiv w:val="1"/>
      <w:marLeft w:val="0"/>
      <w:marRight w:val="0"/>
      <w:marTop w:val="0"/>
      <w:marBottom w:val="0"/>
      <w:divBdr>
        <w:top w:val="none" w:sz="0" w:space="0" w:color="auto"/>
        <w:left w:val="none" w:sz="0" w:space="0" w:color="auto"/>
        <w:bottom w:val="none" w:sz="0" w:space="0" w:color="auto"/>
        <w:right w:val="none" w:sz="0" w:space="0" w:color="auto"/>
      </w:divBdr>
    </w:div>
    <w:div w:id="1746104146">
      <w:bodyDiv w:val="1"/>
      <w:marLeft w:val="0"/>
      <w:marRight w:val="0"/>
      <w:marTop w:val="0"/>
      <w:marBottom w:val="0"/>
      <w:divBdr>
        <w:top w:val="none" w:sz="0" w:space="0" w:color="auto"/>
        <w:left w:val="none" w:sz="0" w:space="0" w:color="auto"/>
        <w:bottom w:val="none" w:sz="0" w:space="0" w:color="auto"/>
        <w:right w:val="none" w:sz="0" w:space="0" w:color="auto"/>
      </w:divBdr>
      <w:divsChild>
        <w:div w:id="1656371220">
          <w:marLeft w:val="1080"/>
          <w:marRight w:val="0"/>
          <w:marTop w:val="96"/>
          <w:marBottom w:val="0"/>
          <w:divBdr>
            <w:top w:val="none" w:sz="0" w:space="0" w:color="auto"/>
            <w:left w:val="none" w:sz="0" w:space="0" w:color="auto"/>
            <w:bottom w:val="none" w:sz="0" w:space="0" w:color="auto"/>
            <w:right w:val="none" w:sz="0" w:space="0" w:color="auto"/>
          </w:divBdr>
        </w:div>
      </w:divsChild>
    </w:div>
    <w:div w:id="1757089661">
      <w:bodyDiv w:val="1"/>
      <w:marLeft w:val="0"/>
      <w:marRight w:val="0"/>
      <w:marTop w:val="0"/>
      <w:marBottom w:val="0"/>
      <w:divBdr>
        <w:top w:val="none" w:sz="0" w:space="0" w:color="auto"/>
        <w:left w:val="none" w:sz="0" w:space="0" w:color="auto"/>
        <w:bottom w:val="none" w:sz="0" w:space="0" w:color="auto"/>
        <w:right w:val="none" w:sz="0" w:space="0" w:color="auto"/>
      </w:divBdr>
    </w:div>
    <w:div w:id="1758404044">
      <w:bodyDiv w:val="1"/>
      <w:marLeft w:val="0"/>
      <w:marRight w:val="0"/>
      <w:marTop w:val="0"/>
      <w:marBottom w:val="0"/>
      <w:divBdr>
        <w:top w:val="none" w:sz="0" w:space="0" w:color="auto"/>
        <w:left w:val="none" w:sz="0" w:space="0" w:color="auto"/>
        <w:bottom w:val="none" w:sz="0" w:space="0" w:color="auto"/>
        <w:right w:val="none" w:sz="0" w:space="0" w:color="auto"/>
      </w:divBdr>
    </w:div>
    <w:div w:id="1760328753">
      <w:bodyDiv w:val="1"/>
      <w:marLeft w:val="0"/>
      <w:marRight w:val="0"/>
      <w:marTop w:val="0"/>
      <w:marBottom w:val="0"/>
      <w:divBdr>
        <w:top w:val="none" w:sz="0" w:space="0" w:color="auto"/>
        <w:left w:val="none" w:sz="0" w:space="0" w:color="auto"/>
        <w:bottom w:val="none" w:sz="0" w:space="0" w:color="auto"/>
        <w:right w:val="none" w:sz="0" w:space="0" w:color="auto"/>
      </w:divBdr>
    </w:div>
    <w:div w:id="1765344047">
      <w:bodyDiv w:val="1"/>
      <w:marLeft w:val="0"/>
      <w:marRight w:val="0"/>
      <w:marTop w:val="0"/>
      <w:marBottom w:val="0"/>
      <w:divBdr>
        <w:top w:val="none" w:sz="0" w:space="0" w:color="auto"/>
        <w:left w:val="none" w:sz="0" w:space="0" w:color="auto"/>
        <w:bottom w:val="none" w:sz="0" w:space="0" w:color="auto"/>
        <w:right w:val="none" w:sz="0" w:space="0" w:color="auto"/>
      </w:divBdr>
    </w:div>
    <w:div w:id="1765611405">
      <w:bodyDiv w:val="1"/>
      <w:marLeft w:val="0"/>
      <w:marRight w:val="0"/>
      <w:marTop w:val="0"/>
      <w:marBottom w:val="0"/>
      <w:divBdr>
        <w:top w:val="none" w:sz="0" w:space="0" w:color="auto"/>
        <w:left w:val="none" w:sz="0" w:space="0" w:color="auto"/>
        <w:bottom w:val="none" w:sz="0" w:space="0" w:color="auto"/>
        <w:right w:val="none" w:sz="0" w:space="0" w:color="auto"/>
      </w:divBdr>
    </w:div>
    <w:div w:id="1769740312">
      <w:bodyDiv w:val="1"/>
      <w:marLeft w:val="0"/>
      <w:marRight w:val="0"/>
      <w:marTop w:val="0"/>
      <w:marBottom w:val="0"/>
      <w:divBdr>
        <w:top w:val="none" w:sz="0" w:space="0" w:color="auto"/>
        <w:left w:val="none" w:sz="0" w:space="0" w:color="auto"/>
        <w:bottom w:val="none" w:sz="0" w:space="0" w:color="auto"/>
        <w:right w:val="none" w:sz="0" w:space="0" w:color="auto"/>
      </w:divBdr>
    </w:div>
    <w:div w:id="1771395617">
      <w:bodyDiv w:val="1"/>
      <w:marLeft w:val="0"/>
      <w:marRight w:val="0"/>
      <w:marTop w:val="0"/>
      <w:marBottom w:val="0"/>
      <w:divBdr>
        <w:top w:val="none" w:sz="0" w:space="0" w:color="auto"/>
        <w:left w:val="none" w:sz="0" w:space="0" w:color="auto"/>
        <w:bottom w:val="none" w:sz="0" w:space="0" w:color="auto"/>
        <w:right w:val="none" w:sz="0" w:space="0" w:color="auto"/>
      </w:divBdr>
    </w:div>
    <w:div w:id="1771511584">
      <w:bodyDiv w:val="1"/>
      <w:marLeft w:val="0"/>
      <w:marRight w:val="0"/>
      <w:marTop w:val="0"/>
      <w:marBottom w:val="0"/>
      <w:divBdr>
        <w:top w:val="none" w:sz="0" w:space="0" w:color="auto"/>
        <w:left w:val="none" w:sz="0" w:space="0" w:color="auto"/>
        <w:bottom w:val="none" w:sz="0" w:space="0" w:color="auto"/>
        <w:right w:val="none" w:sz="0" w:space="0" w:color="auto"/>
      </w:divBdr>
    </w:div>
    <w:div w:id="1771659844">
      <w:bodyDiv w:val="1"/>
      <w:marLeft w:val="0"/>
      <w:marRight w:val="0"/>
      <w:marTop w:val="0"/>
      <w:marBottom w:val="0"/>
      <w:divBdr>
        <w:top w:val="none" w:sz="0" w:space="0" w:color="auto"/>
        <w:left w:val="none" w:sz="0" w:space="0" w:color="auto"/>
        <w:bottom w:val="none" w:sz="0" w:space="0" w:color="auto"/>
        <w:right w:val="none" w:sz="0" w:space="0" w:color="auto"/>
      </w:divBdr>
    </w:div>
    <w:div w:id="1773476603">
      <w:bodyDiv w:val="1"/>
      <w:marLeft w:val="0"/>
      <w:marRight w:val="0"/>
      <w:marTop w:val="0"/>
      <w:marBottom w:val="0"/>
      <w:divBdr>
        <w:top w:val="none" w:sz="0" w:space="0" w:color="auto"/>
        <w:left w:val="none" w:sz="0" w:space="0" w:color="auto"/>
        <w:bottom w:val="none" w:sz="0" w:space="0" w:color="auto"/>
        <w:right w:val="none" w:sz="0" w:space="0" w:color="auto"/>
      </w:divBdr>
    </w:div>
    <w:div w:id="1782647702">
      <w:bodyDiv w:val="1"/>
      <w:marLeft w:val="0"/>
      <w:marRight w:val="0"/>
      <w:marTop w:val="0"/>
      <w:marBottom w:val="0"/>
      <w:divBdr>
        <w:top w:val="none" w:sz="0" w:space="0" w:color="auto"/>
        <w:left w:val="none" w:sz="0" w:space="0" w:color="auto"/>
        <w:bottom w:val="none" w:sz="0" w:space="0" w:color="auto"/>
        <w:right w:val="none" w:sz="0" w:space="0" w:color="auto"/>
      </w:divBdr>
    </w:div>
    <w:div w:id="1784302966">
      <w:bodyDiv w:val="1"/>
      <w:marLeft w:val="0"/>
      <w:marRight w:val="0"/>
      <w:marTop w:val="0"/>
      <w:marBottom w:val="0"/>
      <w:divBdr>
        <w:top w:val="none" w:sz="0" w:space="0" w:color="auto"/>
        <w:left w:val="none" w:sz="0" w:space="0" w:color="auto"/>
        <w:bottom w:val="none" w:sz="0" w:space="0" w:color="auto"/>
        <w:right w:val="none" w:sz="0" w:space="0" w:color="auto"/>
      </w:divBdr>
    </w:div>
    <w:div w:id="1786121993">
      <w:bodyDiv w:val="1"/>
      <w:marLeft w:val="0"/>
      <w:marRight w:val="0"/>
      <w:marTop w:val="0"/>
      <w:marBottom w:val="0"/>
      <w:divBdr>
        <w:top w:val="none" w:sz="0" w:space="0" w:color="auto"/>
        <w:left w:val="none" w:sz="0" w:space="0" w:color="auto"/>
        <w:bottom w:val="none" w:sz="0" w:space="0" w:color="auto"/>
        <w:right w:val="none" w:sz="0" w:space="0" w:color="auto"/>
      </w:divBdr>
    </w:div>
    <w:div w:id="1789543751">
      <w:bodyDiv w:val="1"/>
      <w:marLeft w:val="0"/>
      <w:marRight w:val="0"/>
      <w:marTop w:val="0"/>
      <w:marBottom w:val="0"/>
      <w:divBdr>
        <w:top w:val="none" w:sz="0" w:space="0" w:color="auto"/>
        <w:left w:val="none" w:sz="0" w:space="0" w:color="auto"/>
        <w:bottom w:val="none" w:sz="0" w:space="0" w:color="auto"/>
        <w:right w:val="none" w:sz="0" w:space="0" w:color="auto"/>
      </w:divBdr>
    </w:div>
    <w:div w:id="1795563809">
      <w:bodyDiv w:val="1"/>
      <w:marLeft w:val="0"/>
      <w:marRight w:val="0"/>
      <w:marTop w:val="0"/>
      <w:marBottom w:val="0"/>
      <w:divBdr>
        <w:top w:val="none" w:sz="0" w:space="0" w:color="auto"/>
        <w:left w:val="none" w:sz="0" w:space="0" w:color="auto"/>
        <w:bottom w:val="none" w:sz="0" w:space="0" w:color="auto"/>
        <w:right w:val="none" w:sz="0" w:space="0" w:color="auto"/>
      </w:divBdr>
    </w:div>
    <w:div w:id="1797527551">
      <w:bodyDiv w:val="1"/>
      <w:marLeft w:val="0"/>
      <w:marRight w:val="0"/>
      <w:marTop w:val="0"/>
      <w:marBottom w:val="0"/>
      <w:divBdr>
        <w:top w:val="none" w:sz="0" w:space="0" w:color="auto"/>
        <w:left w:val="none" w:sz="0" w:space="0" w:color="auto"/>
        <w:bottom w:val="none" w:sz="0" w:space="0" w:color="auto"/>
        <w:right w:val="none" w:sz="0" w:space="0" w:color="auto"/>
      </w:divBdr>
    </w:div>
    <w:div w:id="1803767027">
      <w:bodyDiv w:val="1"/>
      <w:marLeft w:val="0"/>
      <w:marRight w:val="0"/>
      <w:marTop w:val="0"/>
      <w:marBottom w:val="0"/>
      <w:divBdr>
        <w:top w:val="none" w:sz="0" w:space="0" w:color="auto"/>
        <w:left w:val="none" w:sz="0" w:space="0" w:color="auto"/>
        <w:bottom w:val="none" w:sz="0" w:space="0" w:color="auto"/>
        <w:right w:val="none" w:sz="0" w:space="0" w:color="auto"/>
      </w:divBdr>
    </w:div>
    <w:div w:id="1809203308">
      <w:bodyDiv w:val="1"/>
      <w:marLeft w:val="0"/>
      <w:marRight w:val="0"/>
      <w:marTop w:val="0"/>
      <w:marBottom w:val="0"/>
      <w:divBdr>
        <w:top w:val="none" w:sz="0" w:space="0" w:color="auto"/>
        <w:left w:val="none" w:sz="0" w:space="0" w:color="auto"/>
        <w:bottom w:val="none" w:sz="0" w:space="0" w:color="auto"/>
        <w:right w:val="none" w:sz="0" w:space="0" w:color="auto"/>
      </w:divBdr>
      <w:divsChild>
        <w:div w:id="11801961">
          <w:marLeft w:val="1627"/>
          <w:marRight w:val="0"/>
          <w:marTop w:val="72"/>
          <w:marBottom w:val="0"/>
          <w:divBdr>
            <w:top w:val="none" w:sz="0" w:space="0" w:color="auto"/>
            <w:left w:val="none" w:sz="0" w:space="0" w:color="auto"/>
            <w:bottom w:val="none" w:sz="0" w:space="0" w:color="auto"/>
            <w:right w:val="none" w:sz="0" w:space="0" w:color="auto"/>
          </w:divBdr>
        </w:div>
      </w:divsChild>
    </w:div>
    <w:div w:id="1813131976">
      <w:bodyDiv w:val="1"/>
      <w:marLeft w:val="0"/>
      <w:marRight w:val="0"/>
      <w:marTop w:val="0"/>
      <w:marBottom w:val="0"/>
      <w:divBdr>
        <w:top w:val="none" w:sz="0" w:space="0" w:color="auto"/>
        <w:left w:val="none" w:sz="0" w:space="0" w:color="auto"/>
        <w:bottom w:val="none" w:sz="0" w:space="0" w:color="auto"/>
        <w:right w:val="none" w:sz="0" w:space="0" w:color="auto"/>
      </w:divBdr>
    </w:div>
    <w:div w:id="1817991499">
      <w:bodyDiv w:val="1"/>
      <w:marLeft w:val="0"/>
      <w:marRight w:val="0"/>
      <w:marTop w:val="0"/>
      <w:marBottom w:val="0"/>
      <w:divBdr>
        <w:top w:val="none" w:sz="0" w:space="0" w:color="auto"/>
        <w:left w:val="none" w:sz="0" w:space="0" w:color="auto"/>
        <w:bottom w:val="none" w:sz="0" w:space="0" w:color="auto"/>
        <w:right w:val="none" w:sz="0" w:space="0" w:color="auto"/>
      </w:divBdr>
      <w:divsChild>
        <w:div w:id="1661084347">
          <w:marLeft w:val="0"/>
          <w:marRight w:val="0"/>
          <w:marTop w:val="0"/>
          <w:marBottom w:val="0"/>
          <w:divBdr>
            <w:top w:val="none" w:sz="0" w:space="0" w:color="auto"/>
            <w:left w:val="none" w:sz="0" w:space="0" w:color="auto"/>
            <w:bottom w:val="none" w:sz="0" w:space="0" w:color="auto"/>
            <w:right w:val="none" w:sz="0" w:space="0" w:color="auto"/>
          </w:divBdr>
          <w:divsChild>
            <w:div w:id="692728017">
              <w:marLeft w:val="0"/>
              <w:marRight w:val="0"/>
              <w:marTop w:val="0"/>
              <w:marBottom w:val="230"/>
              <w:divBdr>
                <w:top w:val="none" w:sz="0" w:space="0" w:color="auto"/>
                <w:left w:val="none" w:sz="0" w:space="0" w:color="auto"/>
                <w:bottom w:val="none" w:sz="0" w:space="0" w:color="auto"/>
                <w:right w:val="none" w:sz="0" w:space="0" w:color="auto"/>
              </w:divBdr>
              <w:divsChild>
                <w:div w:id="579756523">
                  <w:marLeft w:val="0"/>
                  <w:marRight w:val="0"/>
                  <w:marTop w:val="0"/>
                  <w:marBottom w:val="0"/>
                  <w:divBdr>
                    <w:top w:val="none" w:sz="0" w:space="0" w:color="auto"/>
                    <w:left w:val="none" w:sz="0" w:space="0" w:color="auto"/>
                    <w:bottom w:val="none" w:sz="0" w:space="0" w:color="auto"/>
                    <w:right w:val="none" w:sz="0" w:space="0" w:color="auto"/>
                  </w:divBdr>
                  <w:divsChild>
                    <w:div w:id="151140200">
                      <w:marLeft w:val="0"/>
                      <w:marRight w:val="0"/>
                      <w:marTop w:val="0"/>
                      <w:marBottom w:val="0"/>
                      <w:divBdr>
                        <w:top w:val="none" w:sz="0" w:space="0" w:color="auto"/>
                        <w:left w:val="none" w:sz="0" w:space="0" w:color="auto"/>
                        <w:bottom w:val="none" w:sz="0" w:space="0" w:color="auto"/>
                        <w:right w:val="none" w:sz="0" w:space="0" w:color="auto"/>
                      </w:divBdr>
                      <w:divsChild>
                        <w:div w:id="566695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4203559">
      <w:bodyDiv w:val="1"/>
      <w:marLeft w:val="0"/>
      <w:marRight w:val="0"/>
      <w:marTop w:val="0"/>
      <w:marBottom w:val="0"/>
      <w:divBdr>
        <w:top w:val="none" w:sz="0" w:space="0" w:color="auto"/>
        <w:left w:val="none" w:sz="0" w:space="0" w:color="auto"/>
        <w:bottom w:val="none" w:sz="0" w:space="0" w:color="auto"/>
        <w:right w:val="none" w:sz="0" w:space="0" w:color="auto"/>
      </w:divBdr>
      <w:divsChild>
        <w:div w:id="2062440797">
          <w:marLeft w:val="0"/>
          <w:marRight w:val="0"/>
          <w:marTop w:val="0"/>
          <w:marBottom w:val="0"/>
          <w:divBdr>
            <w:top w:val="none" w:sz="0" w:space="0" w:color="auto"/>
            <w:left w:val="none" w:sz="0" w:space="0" w:color="auto"/>
            <w:bottom w:val="none" w:sz="0" w:space="0" w:color="auto"/>
            <w:right w:val="none" w:sz="0" w:space="0" w:color="auto"/>
          </w:divBdr>
          <w:divsChild>
            <w:div w:id="160704881">
              <w:marLeft w:val="0"/>
              <w:marRight w:val="0"/>
              <w:marTop w:val="0"/>
              <w:marBottom w:val="215"/>
              <w:divBdr>
                <w:top w:val="none" w:sz="0" w:space="0" w:color="auto"/>
                <w:left w:val="none" w:sz="0" w:space="0" w:color="auto"/>
                <w:bottom w:val="none" w:sz="0" w:space="0" w:color="auto"/>
                <w:right w:val="none" w:sz="0" w:space="0" w:color="auto"/>
              </w:divBdr>
              <w:divsChild>
                <w:div w:id="1660227599">
                  <w:marLeft w:val="0"/>
                  <w:marRight w:val="0"/>
                  <w:marTop w:val="0"/>
                  <w:marBottom w:val="0"/>
                  <w:divBdr>
                    <w:top w:val="none" w:sz="0" w:space="0" w:color="auto"/>
                    <w:left w:val="none" w:sz="0" w:space="0" w:color="auto"/>
                    <w:bottom w:val="none" w:sz="0" w:space="0" w:color="auto"/>
                    <w:right w:val="none" w:sz="0" w:space="0" w:color="auto"/>
                  </w:divBdr>
                  <w:divsChild>
                    <w:div w:id="1492061384">
                      <w:marLeft w:val="0"/>
                      <w:marRight w:val="0"/>
                      <w:marTop w:val="0"/>
                      <w:marBottom w:val="0"/>
                      <w:divBdr>
                        <w:top w:val="none" w:sz="0" w:space="0" w:color="auto"/>
                        <w:left w:val="none" w:sz="0" w:space="0" w:color="auto"/>
                        <w:bottom w:val="none" w:sz="0" w:space="0" w:color="auto"/>
                        <w:right w:val="none" w:sz="0" w:space="0" w:color="auto"/>
                      </w:divBdr>
                      <w:divsChild>
                        <w:div w:id="1822187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33135216">
      <w:bodyDiv w:val="1"/>
      <w:marLeft w:val="0"/>
      <w:marRight w:val="0"/>
      <w:marTop w:val="0"/>
      <w:marBottom w:val="0"/>
      <w:divBdr>
        <w:top w:val="none" w:sz="0" w:space="0" w:color="auto"/>
        <w:left w:val="none" w:sz="0" w:space="0" w:color="auto"/>
        <w:bottom w:val="none" w:sz="0" w:space="0" w:color="auto"/>
        <w:right w:val="none" w:sz="0" w:space="0" w:color="auto"/>
      </w:divBdr>
    </w:div>
    <w:div w:id="1833638858">
      <w:bodyDiv w:val="1"/>
      <w:marLeft w:val="0"/>
      <w:marRight w:val="0"/>
      <w:marTop w:val="0"/>
      <w:marBottom w:val="0"/>
      <w:divBdr>
        <w:top w:val="none" w:sz="0" w:space="0" w:color="auto"/>
        <w:left w:val="none" w:sz="0" w:space="0" w:color="auto"/>
        <w:bottom w:val="none" w:sz="0" w:space="0" w:color="auto"/>
        <w:right w:val="none" w:sz="0" w:space="0" w:color="auto"/>
      </w:divBdr>
    </w:div>
    <w:div w:id="1834566165">
      <w:bodyDiv w:val="1"/>
      <w:marLeft w:val="0"/>
      <w:marRight w:val="0"/>
      <w:marTop w:val="0"/>
      <w:marBottom w:val="0"/>
      <w:divBdr>
        <w:top w:val="none" w:sz="0" w:space="0" w:color="auto"/>
        <w:left w:val="none" w:sz="0" w:space="0" w:color="auto"/>
        <w:bottom w:val="none" w:sz="0" w:space="0" w:color="auto"/>
        <w:right w:val="none" w:sz="0" w:space="0" w:color="auto"/>
      </w:divBdr>
    </w:div>
    <w:div w:id="1839494417">
      <w:bodyDiv w:val="1"/>
      <w:marLeft w:val="0"/>
      <w:marRight w:val="0"/>
      <w:marTop w:val="0"/>
      <w:marBottom w:val="0"/>
      <w:divBdr>
        <w:top w:val="none" w:sz="0" w:space="0" w:color="auto"/>
        <w:left w:val="none" w:sz="0" w:space="0" w:color="auto"/>
        <w:bottom w:val="none" w:sz="0" w:space="0" w:color="auto"/>
        <w:right w:val="none" w:sz="0" w:space="0" w:color="auto"/>
      </w:divBdr>
    </w:div>
    <w:div w:id="1848982744">
      <w:bodyDiv w:val="1"/>
      <w:marLeft w:val="0"/>
      <w:marRight w:val="0"/>
      <w:marTop w:val="0"/>
      <w:marBottom w:val="0"/>
      <w:divBdr>
        <w:top w:val="none" w:sz="0" w:space="0" w:color="auto"/>
        <w:left w:val="none" w:sz="0" w:space="0" w:color="auto"/>
        <w:bottom w:val="none" w:sz="0" w:space="0" w:color="auto"/>
        <w:right w:val="none" w:sz="0" w:space="0" w:color="auto"/>
      </w:divBdr>
    </w:div>
    <w:div w:id="1848983342">
      <w:bodyDiv w:val="1"/>
      <w:marLeft w:val="0"/>
      <w:marRight w:val="0"/>
      <w:marTop w:val="0"/>
      <w:marBottom w:val="0"/>
      <w:divBdr>
        <w:top w:val="none" w:sz="0" w:space="0" w:color="auto"/>
        <w:left w:val="none" w:sz="0" w:space="0" w:color="auto"/>
        <w:bottom w:val="none" w:sz="0" w:space="0" w:color="auto"/>
        <w:right w:val="none" w:sz="0" w:space="0" w:color="auto"/>
      </w:divBdr>
    </w:div>
    <w:div w:id="1860049582">
      <w:bodyDiv w:val="1"/>
      <w:marLeft w:val="0"/>
      <w:marRight w:val="0"/>
      <w:marTop w:val="0"/>
      <w:marBottom w:val="0"/>
      <w:divBdr>
        <w:top w:val="none" w:sz="0" w:space="0" w:color="auto"/>
        <w:left w:val="none" w:sz="0" w:space="0" w:color="auto"/>
        <w:bottom w:val="none" w:sz="0" w:space="0" w:color="auto"/>
        <w:right w:val="none" w:sz="0" w:space="0" w:color="auto"/>
      </w:divBdr>
    </w:div>
    <w:div w:id="1862082856">
      <w:bodyDiv w:val="1"/>
      <w:marLeft w:val="0"/>
      <w:marRight w:val="0"/>
      <w:marTop w:val="0"/>
      <w:marBottom w:val="0"/>
      <w:divBdr>
        <w:top w:val="none" w:sz="0" w:space="0" w:color="auto"/>
        <w:left w:val="none" w:sz="0" w:space="0" w:color="auto"/>
        <w:bottom w:val="none" w:sz="0" w:space="0" w:color="auto"/>
        <w:right w:val="none" w:sz="0" w:space="0" w:color="auto"/>
      </w:divBdr>
    </w:div>
    <w:div w:id="1874614716">
      <w:bodyDiv w:val="1"/>
      <w:marLeft w:val="0"/>
      <w:marRight w:val="0"/>
      <w:marTop w:val="0"/>
      <w:marBottom w:val="0"/>
      <w:divBdr>
        <w:top w:val="none" w:sz="0" w:space="0" w:color="auto"/>
        <w:left w:val="none" w:sz="0" w:space="0" w:color="auto"/>
        <w:bottom w:val="none" w:sz="0" w:space="0" w:color="auto"/>
        <w:right w:val="none" w:sz="0" w:space="0" w:color="auto"/>
      </w:divBdr>
    </w:div>
    <w:div w:id="1875532839">
      <w:bodyDiv w:val="1"/>
      <w:marLeft w:val="0"/>
      <w:marRight w:val="0"/>
      <w:marTop w:val="0"/>
      <w:marBottom w:val="0"/>
      <w:divBdr>
        <w:top w:val="none" w:sz="0" w:space="0" w:color="auto"/>
        <w:left w:val="none" w:sz="0" w:space="0" w:color="auto"/>
        <w:bottom w:val="none" w:sz="0" w:space="0" w:color="auto"/>
        <w:right w:val="none" w:sz="0" w:space="0" w:color="auto"/>
      </w:divBdr>
    </w:div>
    <w:div w:id="1880850294">
      <w:bodyDiv w:val="1"/>
      <w:marLeft w:val="0"/>
      <w:marRight w:val="0"/>
      <w:marTop w:val="0"/>
      <w:marBottom w:val="0"/>
      <w:divBdr>
        <w:top w:val="none" w:sz="0" w:space="0" w:color="auto"/>
        <w:left w:val="none" w:sz="0" w:space="0" w:color="auto"/>
        <w:bottom w:val="none" w:sz="0" w:space="0" w:color="auto"/>
        <w:right w:val="none" w:sz="0" w:space="0" w:color="auto"/>
      </w:divBdr>
    </w:div>
    <w:div w:id="1883325666">
      <w:bodyDiv w:val="1"/>
      <w:marLeft w:val="0"/>
      <w:marRight w:val="0"/>
      <w:marTop w:val="0"/>
      <w:marBottom w:val="0"/>
      <w:divBdr>
        <w:top w:val="none" w:sz="0" w:space="0" w:color="auto"/>
        <w:left w:val="none" w:sz="0" w:space="0" w:color="auto"/>
        <w:bottom w:val="none" w:sz="0" w:space="0" w:color="auto"/>
        <w:right w:val="none" w:sz="0" w:space="0" w:color="auto"/>
      </w:divBdr>
    </w:div>
    <w:div w:id="1898129699">
      <w:bodyDiv w:val="1"/>
      <w:marLeft w:val="0"/>
      <w:marRight w:val="0"/>
      <w:marTop w:val="0"/>
      <w:marBottom w:val="0"/>
      <w:divBdr>
        <w:top w:val="none" w:sz="0" w:space="0" w:color="auto"/>
        <w:left w:val="none" w:sz="0" w:space="0" w:color="auto"/>
        <w:bottom w:val="none" w:sz="0" w:space="0" w:color="auto"/>
        <w:right w:val="none" w:sz="0" w:space="0" w:color="auto"/>
      </w:divBdr>
    </w:div>
    <w:div w:id="1907104341">
      <w:bodyDiv w:val="1"/>
      <w:marLeft w:val="0"/>
      <w:marRight w:val="0"/>
      <w:marTop w:val="0"/>
      <w:marBottom w:val="0"/>
      <w:divBdr>
        <w:top w:val="none" w:sz="0" w:space="0" w:color="auto"/>
        <w:left w:val="none" w:sz="0" w:space="0" w:color="auto"/>
        <w:bottom w:val="none" w:sz="0" w:space="0" w:color="auto"/>
        <w:right w:val="none" w:sz="0" w:space="0" w:color="auto"/>
      </w:divBdr>
    </w:div>
    <w:div w:id="1915511578">
      <w:bodyDiv w:val="1"/>
      <w:marLeft w:val="0"/>
      <w:marRight w:val="0"/>
      <w:marTop w:val="0"/>
      <w:marBottom w:val="0"/>
      <w:divBdr>
        <w:top w:val="none" w:sz="0" w:space="0" w:color="auto"/>
        <w:left w:val="none" w:sz="0" w:space="0" w:color="auto"/>
        <w:bottom w:val="none" w:sz="0" w:space="0" w:color="auto"/>
        <w:right w:val="none" w:sz="0" w:space="0" w:color="auto"/>
      </w:divBdr>
    </w:div>
    <w:div w:id="1915965708">
      <w:bodyDiv w:val="1"/>
      <w:marLeft w:val="0"/>
      <w:marRight w:val="0"/>
      <w:marTop w:val="0"/>
      <w:marBottom w:val="0"/>
      <w:divBdr>
        <w:top w:val="none" w:sz="0" w:space="0" w:color="auto"/>
        <w:left w:val="none" w:sz="0" w:space="0" w:color="auto"/>
        <w:bottom w:val="none" w:sz="0" w:space="0" w:color="auto"/>
        <w:right w:val="none" w:sz="0" w:space="0" w:color="auto"/>
      </w:divBdr>
      <w:divsChild>
        <w:div w:id="1940407937">
          <w:marLeft w:val="0"/>
          <w:marRight w:val="0"/>
          <w:marTop w:val="0"/>
          <w:marBottom w:val="0"/>
          <w:divBdr>
            <w:top w:val="none" w:sz="0" w:space="0" w:color="auto"/>
            <w:left w:val="none" w:sz="0" w:space="0" w:color="auto"/>
            <w:bottom w:val="none" w:sz="0" w:space="0" w:color="auto"/>
            <w:right w:val="none" w:sz="0" w:space="0" w:color="auto"/>
          </w:divBdr>
          <w:divsChild>
            <w:div w:id="824707155">
              <w:marLeft w:val="0"/>
              <w:marRight w:val="0"/>
              <w:marTop w:val="0"/>
              <w:marBottom w:val="230"/>
              <w:divBdr>
                <w:top w:val="none" w:sz="0" w:space="0" w:color="auto"/>
                <w:left w:val="none" w:sz="0" w:space="0" w:color="auto"/>
                <w:bottom w:val="none" w:sz="0" w:space="0" w:color="auto"/>
                <w:right w:val="none" w:sz="0" w:space="0" w:color="auto"/>
              </w:divBdr>
              <w:divsChild>
                <w:div w:id="762649867">
                  <w:marLeft w:val="0"/>
                  <w:marRight w:val="0"/>
                  <w:marTop w:val="0"/>
                  <w:marBottom w:val="0"/>
                  <w:divBdr>
                    <w:top w:val="none" w:sz="0" w:space="0" w:color="auto"/>
                    <w:left w:val="none" w:sz="0" w:space="0" w:color="auto"/>
                    <w:bottom w:val="none" w:sz="0" w:space="0" w:color="auto"/>
                    <w:right w:val="none" w:sz="0" w:space="0" w:color="auto"/>
                  </w:divBdr>
                  <w:divsChild>
                    <w:div w:id="254360575">
                      <w:marLeft w:val="0"/>
                      <w:marRight w:val="0"/>
                      <w:marTop w:val="0"/>
                      <w:marBottom w:val="0"/>
                      <w:divBdr>
                        <w:top w:val="none" w:sz="0" w:space="0" w:color="auto"/>
                        <w:left w:val="none" w:sz="0" w:space="0" w:color="auto"/>
                        <w:bottom w:val="none" w:sz="0" w:space="0" w:color="auto"/>
                        <w:right w:val="none" w:sz="0" w:space="0" w:color="auto"/>
                      </w:divBdr>
                      <w:divsChild>
                        <w:div w:id="1524201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17661657">
      <w:bodyDiv w:val="1"/>
      <w:marLeft w:val="0"/>
      <w:marRight w:val="0"/>
      <w:marTop w:val="0"/>
      <w:marBottom w:val="0"/>
      <w:divBdr>
        <w:top w:val="none" w:sz="0" w:space="0" w:color="auto"/>
        <w:left w:val="none" w:sz="0" w:space="0" w:color="auto"/>
        <w:bottom w:val="none" w:sz="0" w:space="0" w:color="auto"/>
        <w:right w:val="none" w:sz="0" w:space="0" w:color="auto"/>
      </w:divBdr>
      <w:divsChild>
        <w:div w:id="8141303">
          <w:marLeft w:val="1800"/>
          <w:marRight w:val="0"/>
          <w:marTop w:val="77"/>
          <w:marBottom w:val="0"/>
          <w:divBdr>
            <w:top w:val="none" w:sz="0" w:space="0" w:color="auto"/>
            <w:left w:val="none" w:sz="0" w:space="0" w:color="auto"/>
            <w:bottom w:val="none" w:sz="0" w:space="0" w:color="auto"/>
            <w:right w:val="none" w:sz="0" w:space="0" w:color="auto"/>
          </w:divBdr>
        </w:div>
        <w:div w:id="279190602">
          <w:marLeft w:val="1800"/>
          <w:marRight w:val="0"/>
          <w:marTop w:val="77"/>
          <w:marBottom w:val="0"/>
          <w:divBdr>
            <w:top w:val="none" w:sz="0" w:space="0" w:color="auto"/>
            <w:left w:val="none" w:sz="0" w:space="0" w:color="auto"/>
            <w:bottom w:val="none" w:sz="0" w:space="0" w:color="auto"/>
            <w:right w:val="none" w:sz="0" w:space="0" w:color="auto"/>
          </w:divBdr>
        </w:div>
        <w:div w:id="326716688">
          <w:marLeft w:val="547"/>
          <w:marRight w:val="0"/>
          <w:marTop w:val="96"/>
          <w:marBottom w:val="0"/>
          <w:divBdr>
            <w:top w:val="none" w:sz="0" w:space="0" w:color="auto"/>
            <w:left w:val="none" w:sz="0" w:space="0" w:color="auto"/>
            <w:bottom w:val="none" w:sz="0" w:space="0" w:color="auto"/>
            <w:right w:val="none" w:sz="0" w:space="0" w:color="auto"/>
          </w:divBdr>
        </w:div>
        <w:div w:id="804549346">
          <w:marLeft w:val="1166"/>
          <w:marRight w:val="0"/>
          <w:marTop w:val="86"/>
          <w:marBottom w:val="0"/>
          <w:divBdr>
            <w:top w:val="none" w:sz="0" w:space="0" w:color="auto"/>
            <w:left w:val="none" w:sz="0" w:space="0" w:color="auto"/>
            <w:bottom w:val="none" w:sz="0" w:space="0" w:color="auto"/>
            <w:right w:val="none" w:sz="0" w:space="0" w:color="auto"/>
          </w:divBdr>
        </w:div>
        <w:div w:id="865950414">
          <w:marLeft w:val="1166"/>
          <w:marRight w:val="0"/>
          <w:marTop w:val="86"/>
          <w:marBottom w:val="0"/>
          <w:divBdr>
            <w:top w:val="none" w:sz="0" w:space="0" w:color="auto"/>
            <w:left w:val="none" w:sz="0" w:space="0" w:color="auto"/>
            <w:bottom w:val="none" w:sz="0" w:space="0" w:color="auto"/>
            <w:right w:val="none" w:sz="0" w:space="0" w:color="auto"/>
          </w:divBdr>
        </w:div>
        <w:div w:id="904342671">
          <w:marLeft w:val="1166"/>
          <w:marRight w:val="0"/>
          <w:marTop w:val="86"/>
          <w:marBottom w:val="0"/>
          <w:divBdr>
            <w:top w:val="none" w:sz="0" w:space="0" w:color="auto"/>
            <w:left w:val="none" w:sz="0" w:space="0" w:color="auto"/>
            <w:bottom w:val="none" w:sz="0" w:space="0" w:color="auto"/>
            <w:right w:val="none" w:sz="0" w:space="0" w:color="auto"/>
          </w:divBdr>
        </w:div>
        <w:div w:id="1062143595">
          <w:marLeft w:val="1800"/>
          <w:marRight w:val="0"/>
          <w:marTop w:val="77"/>
          <w:marBottom w:val="0"/>
          <w:divBdr>
            <w:top w:val="none" w:sz="0" w:space="0" w:color="auto"/>
            <w:left w:val="none" w:sz="0" w:space="0" w:color="auto"/>
            <w:bottom w:val="none" w:sz="0" w:space="0" w:color="auto"/>
            <w:right w:val="none" w:sz="0" w:space="0" w:color="auto"/>
          </w:divBdr>
        </w:div>
        <w:div w:id="1098335212">
          <w:marLeft w:val="1166"/>
          <w:marRight w:val="0"/>
          <w:marTop w:val="86"/>
          <w:marBottom w:val="0"/>
          <w:divBdr>
            <w:top w:val="none" w:sz="0" w:space="0" w:color="auto"/>
            <w:left w:val="none" w:sz="0" w:space="0" w:color="auto"/>
            <w:bottom w:val="none" w:sz="0" w:space="0" w:color="auto"/>
            <w:right w:val="none" w:sz="0" w:space="0" w:color="auto"/>
          </w:divBdr>
        </w:div>
        <w:div w:id="1166743958">
          <w:marLeft w:val="1166"/>
          <w:marRight w:val="0"/>
          <w:marTop w:val="86"/>
          <w:marBottom w:val="0"/>
          <w:divBdr>
            <w:top w:val="none" w:sz="0" w:space="0" w:color="auto"/>
            <w:left w:val="none" w:sz="0" w:space="0" w:color="auto"/>
            <w:bottom w:val="none" w:sz="0" w:space="0" w:color="auto"/>
            <w:right w:val="none" w:sz="0" w:space="0" w:color="auto"/>
          </w:divBdr>
        </w:div>
        <w:div w:id="1205170924">
          <w:marLeft w:val="1166"/>
          <w:marRight w:val="0"/>
          <w:marTop w:val="86"/>
          <w:marBottom w:val="0"/>
          <w:divBdr>
            <w:top w:val="none" w:sz="0" w:space="0" w:color="auto"/>
            <w:left w:val="none" w:sz="0" w:space="0" w:color="auto"/>
            <w:bottom w:val="none" w:sz="0" w:space="0" w:color="auto"/>
            <w:right w:val="none" w:sz="0" w:space="0" w:color="auto"/>
          </w:divBdr>
        </w:div>
        <w:div w:id="1380669660">
          <w:marLeft w:val="1166"/>
          <w:marRight w:val="0"/>
          <w:marTop w:val="86"/>
          <w:marBottom w:val="0"/>
          <w:divBdr>
            <w:top w:val="none" w:sz="0" w:space="0" w:color="auto"/>
            <w:left w:val="none" w:sz="0" w:space="0" w:color="auto"/>
            <w:bottom w:val="none" w:sz="0" w:space="0" w:color="auto"/>
            <w:right w:val="none" w:sz="0" w:space="0" w:color="auto"/>
          </w:divBdr>
        </w:div>
        <w:div w:id="1642421286">
          <w:marLeft w:val="1166"/>
          <w:marRight w:val="0"/>
          <w:marTop w:val="86"/>
          <w:marBottom w:val="0"/>
          <w:divBdr>
            <w:top w:val="none" w:sz="0" w:space="0" w:color="auto"/>
            <w:left w:val="none" w:sz="0" w:space="0" w:color="auto"/>
            <w:bottom w:val="none" w:sz="0" w:space="0" w:color="auto"/>
            <w:right w:val="none" w:sz="0" w:space="0" w:color="auto"/>
          </w:divBdr>
        </w:div>
        <w:div w:id="1918322508">
          <w:marLeft w:val="1800"/>
          <w:marRight w:val="0"/>
          <w:marTop w:val="77"/>
          <w:marBottom w:val="0"/>
          <w:divBdr>
            <w:top w:val="none" w:sz="0" w:space="0" w:color="auto"/>
            <w:left w:val="none" w:sz="0" w:space="0" w:color="auto"/>
            <w:bottom w:val="none" w:sz="0" w:space="0" w:color="auto"/>
            <w:right w:val="none" w:sz="0" w:space="0" w:color="auto"/>
          </w:divBdr>
        </w:div>
        <w:div w:id="1967806515">
          <w:marLeft w:val="547"/>
          <w:marRight w:val="0"/>
          <w:marTop w:val="96"/>
          <w:marBottom w:val="0"/>
          <w:divBdr>
            <w:top w:val="none" w:sz="0" w:space="0" w:color="auto"/>
            <w:left w:val="none" w:sz="0" w:space="0" w:color="auto"/>
            <w:bottom w:val="none" w:sz="0" w:space="0" w:color="auto"/>
            <w:right w:val="none" w:sz="0" w:space="0" w:color="auto"/>
          </w:divBdr>
        </w:div>
        <w:div w:id="1996296965">
          <w:marLeft w:val="547"/>
          <w:marRight w:val="0"/>
          <w:marTop w:val="96"/>
          <w:marBottom w:val="0"/>
          <w:divBdr>
            <w:top w:val="none" w:sz="0" w:space="0" w:color="auto"/>
            <w:left w:val="none" w:sz="0" w:space="0" w:color="auto"/>
            <w:bottom w:val="none" w:sz="0" w:space="0" w:color="auto"/>
            <w:right w:val="none" w:sz="0" w:space="0" w:color="auto"/>
          </w:divBdr>
        </w:div>
        <w:div w:id="2005468273">
          <w:marLeft w:val="1166"/>
          <w:marRight w:val="0"/>
          <w:marTop w:val="86"/>
          <w:marBottom w:val="0"/>
          <w:divBdr>
            <w:top w:val="none" w:sz="0" w:space="0" w:color="auto"/>
            <w:left w:val="none" w:sz="0" w:space="0" w:color="auto"/>
            <w:bottom w:val="none" w:sz="0" w:space="0" w:color="auto"/>
            <w:right w:val="none" w:sz="0" w:space="0" w:color="auto"/>
          </w:divBdr>
        </w:div>
      </w:divsChild>
    </w:div>
    <w:div w:id="1917737880">
      <w:bodyDiv w:val="1"/>
      <w:marLeft w:val="0"/>
      <w:marRight w:val="0"/>
      <w:marTop w:val="0"/>
      <w:marBottom w:val="0"/>
      <w:divBdr>
        <w:top w:val="none" w:sz="0" w:space="0" w:color="auto"/>
        <w:left w:val="none" w:sz="0" w:space="0" w:color="auto"/>
        <w:bottom w:val="none" w:sz="0" w:space="0" w:color="auto"/>
        <w:right w:val="none" w:sz="0" w:space="0" w:color="auto"/>
      </w:divBdr>
      <w:divsChild>
        <w:div w:id="192352651">
          <w:marLeft w:val="1166"/>
          <w:marRight w:val="0"/>
          <w:marTop w:val="86"/>
          <w:marBottom w:val="0"/>
          <w:divBdr>
            <w:top w:val="none" w:sz="0" w:space="0" w:color="auto"/>
            <w:left w:val="none" w:sz="0" w:space="0" w:color="auto"/>
            <w:bottom w:val="none" w:sz="0" w:space="0" w:color="auto"/>
            <w:right w:val="none" w:sz="0" w:space="0" w:color="auto"/>
          </w:divBdr>
        </w:div>
        <w:div w:id="248316547">
          <w:marLeft w:val="1166"/>
          <w:marRight w:val="0"/>
          <w:marTop w:val="86"/>
          <w:marBottom w:val="0"/>
          <w:divBdr>
            <w:top w:val="none" w:sz="0" w:space="0" w:color="auto"/>
            <w:left w:val="none" w:sz="0" w:space="0" w:color="auto"/>
            <w:bottom w:val="none" w:sz="0" w:space="0" w:color="auto"/>
            <w:right w:val="none" w:sz="0" w:space="0" w:color="auto"/>
          </w:divBdr>
        </w:div>
        <w:div w:id="316804635">
          <w:marLeft w:val="1166"/>
          <w:marRight w:val="0"/>
          <w:marTop w:val="86"/>
          <w:marBottom w:val="0"/>
          <w:divBdr>
            <w:top w:val="none" w:sz="0" w:space="0" w:color="auto"/>
            <w:left w:val="none" w:sz="0" w:space="0" w:color="auto"/>
            <w:bottom w:val="none" w:sz="0" w:space="0" w:color="auto"/>
            <w:right w:val="none" w:sz="0" w:space="0" w:color="auto"/>
          </w:divBdr>
        </w:div>
        <w:div w:id="455948628">
          <w:marLeft w:val="1166"/>
          <w:marRight w:val="0"/>
          <w:marTop w:val="86"/>
          <w:marBottom w:val="0"/>
          <w:divBdr>
            <w:top w:val="none" w:sz="0" w:space="0" w:color="auto"/>
            <w:left w:val="none" w:sz="0" w:space="0" w:color="auto"/>
            <w:bottom w:val="none" w:sz="0" w:space="0" w:color="auto"/>
            <w:right w:val="none" w:sz="0" w:space="0" w:color="auto"/>
          </w:divBdr>
        </w:div>
        <w:div w:id="472521879">
          <w:marLeft w:val="1800"/>
          <w:marRight w:val="0"/>
          <w:marTop w:val="77"/>
          <w:marBottom w:val="0"/>
          <w:divBdr>
            <w:top w:val="none" w:sz="0" w:space="0" w:color="auto"/>
            <w:left w:val="none" w:sz="0" w:space="0" w:color="auto"/>
            <w:bottom w:val="none" w:sz="0" w:space="0" w:color="auto"/>
            <w:right w:val="none" w:sz="0" w:space="0" w:color="auto"/>
          </w:divBdr>
        </w:div>
        <w:div w:id="655687863">
          <w:marLeft w:val="547"/>
          <w:marRight w:val="0"/>
          <w:marTop w:val="96"/>
          <w:marBottom w:val="0"/>
          <w:divBdr>
            <w:top w:val="none" w:sz="0" w:space="0" w:color="auto"/>
            <w:left w:val="none" w:sz="0" w:space="0" w:color="auto"/>
            <w:bottom w:val="none" w:sz="0" w:space="0" w:color="auto"/>
            <w:right w:val="none" w:sz="0" w:space="0" w:color="auto"/>
          </w:divBdr>
        </w:div>
        <w:div w:id="695884333">
          <w:marLeft w:val="1800"/>
          <w:marRight w:val="0"/>
          <w:marTop w:val="77"/>
          <w:marBottom w:val="0"/>
          <w:divBdr>
            <w:top w:val="none" w:sz="0" w:space="0" w:color="auto"/>
            <w:left w:val="none" w:sz="0" w:space="0" w:color="auto"/>
            <w:bottom w:val="none" w:sz="0" w:space="0" w:color="auto"/>
            <w:right w:val="none" w:sz="0" w:space="0" w:color="auto"/>
          </w:divBdr>
        </w:div>
        <w:div w:id="909922051">
          <w:marLeft w:val="1166"/>
          <w:marRight w:val="0"/>
          <w:marTop w:val="86"/>
          <w:marBottom w:val="0"/>
          <w:divBdr>
            <w:top w:val="none" w:sz="0" w:space="0" w:color="auto"/>
            <w:left w:val="none" w:sz="0" w:space="0" w:color="auto"/>
            <w:bottom w:val="none" w:sz="0" w:space="0" w:color="auto"/>
            <w:right w:val="none" w:sz="0" w:space="0" w:color="auto"/>
          </w:divBdr>
        </w:div>
        <w:div w:id="1182813370">
          <w:marLeft w:val="547"/>
          <w:marRight w:val="0"/>
          <w:marTop w:val="96"/>
          <w:marBottom w:val="0"/>
          <w:divBdr>
            <w:top w:val="none" w:sz="0" w:space="0" w:color="auto"/>
            <w:left w:val="none" w:sz="0" w:space="0" w:color="auto"/>
            <w:bottom w:val="none" w:sz="0" w:space="0" w:color="auto"/>
            <w:right w:val="none" w:sz="0" w:space="0" w:color="auto"/>
          </w:divBdr>
        </w:div>
        <w:div w:id="1386680292">
          <w:marLeft w:val="1800"/>
          <w:marRight w:val="0"/>
          <w:marTop w:val="77"/>
          <w:marBottom w:val="0"/>
          <w:divBdr>
            <w:top w:val="none" w:sz="0" w:space="0" w:color="auto"/>
            <w:left w:val="none" w:sz="0" w:space="0" w:color="auto"/>
            <w:bottom w:val="none" w:sz="0" w:space="0" w:color="auto"/>
            <w:right w:val="none" w:sz="0" w:space="0" w:color="auto"/>
          </w:divBdr>
        </w:div>
        <w:div w:id="1570186944">
          <w:marLeft w:val="1166"/>
          <w:marRight w:val="0"/>
          <w:marTop w:val="86"/>
          <w:marBottom w:val="0"/>
          <w:divBdr>
            <w:top w:val="none" w:sz="0" w:space="0" w:color="auto"/>
            <w:left w:val="none" w:sz="0" w:space="0" w:color="auto"/>
            <w:bottom w:val="none" w:sz="0" w:space="0" w:color="auto"/>
            <w:right w:val="none" w:sz="0" w:space="0" w:color="auto"/>
          </w:divBdr>
        </w:div>
        <w:div w:id="1679038899">
          <w:marLeft w:val="547"/>
          <w:marRight w:val="0"/>
          <w:marTop w:val="96"/>
          <w:marBottom w:val="0"/>
          <w:divBdr>
            <w:top w:val="none" w:sz="0" w:space="0" w:color="auto"/>
            <w:left w:val="none" w:sz="0" w:space="0" w:color="auto"/>
            <w:bottom w:val="none" w:sz="0" w:space="0" w:color="auto"/>
            <w:right w:val="none" w:sz="0" w:space="0" w:color="auto"/>
          </w:divBdr>
        </w:div>
        <w:div w:id="1803379262">
          <w:marLeft w:val="1800"/>
          <w:marRight w:val="0"/>
          <w:marTop w:val="77"/>
          <w:marBottom w:val="0"/>
          <w:divBdr>
            <w:top w:val="none" w:sz="0" w:space="0" w:color="auto"/>
            <w:left w:val="none" w:sz="0" w:space="0" w:color="auto"/>
            <w:bottom w:val="none" w:sz="0" w:space="0" w:color="auto"/>
            <w:right w:val="none" w:sz="0" w:space="0" w:color="auto"/>
          </w:divBdr>
        </w:div>
        <w:div w:id="1935742627">
          <w:marLeft w:val="1166"/>
          <w:marRight w:val="0"/>
          <w:marTop w:val="86"/>
          <w:marBottom w:val="0"/>
          <w:divBdr>
            <w:top w:val="none" w:sz="0" w:space="0" w:color="auto"/>
            <w:left w:val="none" w:sz="0" w:space="0" w:color="auto"/>
            <w:bottom w:val="none" w:sz="0" w:space="0" w:color="auto"/>
            <w:right w:val="none" w:sz="0" w:space="0" w:color="auto"/>
          </w:divBdr>
        </w:div>
        <w:div w:id="1949505597">
          <w:marLeft w:val="1166"/>
          <w:marRight w:val="0"/>
          <w:marTop w:val="86"/>
          <w:marBottom w:val="0"/>
          <w:divBdr>
            <w:top w:val="none" w:sz="0" w:space="0" w:color="auto"/>
            <w:left w:val="none" w:sz="0" w:space="0" w:color="auto"/>
            <w:bottom w:val="none" w:sz="0" w:space="0" w:color="auto"/>
            <w:right w:val="none" w:sz="0" w:space="0" w:color="auto"/>
          </w:divBdr>
        </w:div>
        <w:div w:id="2132085909">
          <w:marLeft w:val="1166"/>
          <w:marRight w:val="0"/>
          <w:marTop w:val="86"/>
          <w:marBottom w:val="0"/>
          <w:divBdr>
            <w:top w:val="none" w:sz="0" w:space="0" w:color="auto"/>
            <w:left w:val="none" w:sz="0" w:space="0" w:color="auto"/>
            <w:bottom w:val="none" w:sz="0" w:space="0" w:color="auto"/>
            <w:right w:val="none" w:sz="0" w:space="0" w:color="auto"/>
          </w:divBdr>
        </w:div>
      </w:divsChild>
    </w:div>
    <w:div w:id="1924681392">
      <w:bodyDiv w:val="1"/>
      <w:marLeft w:val="0"/>
      <w:marRight w:val="0"/>
      <w:marTop w:val="0"/>
      <w:marBottom w:val="0"/>
      <w:divBdr>
        <w:top w:val="none" w:sz="0" w:space="0" w:color="auto"/>
        <w:left w:val="none" w:sz="0" w:space="0" w:color="auto"/>
        <w:bottom w:val="none" w:sz="0" w:space="0" w:color="auto"/>
        <w:right w:val="none" w:sz="0" w:space="0" w:color="auto"/>
      </w:divBdr>
    </w:div>
    <w:div w:id="1929970652">
      <w:bodyDiv w:val="1"/>
      <w:marLeft w:val="0"/>
      <w:marRight w:val="0"/>
      <w:marTop w:val="0"/>
      <w:marBottom w:val="0"/>
      <w:divBdr>
        <w:top w:val="none" w:sz="0" w:space="0" w:color="auto"/>
        <w:left w:val="none" w:sz="0" w:space="0" w:color="auto"/>
        <w:bottom w:val="none" w:sz="0" w:space="0" w:color="auto"/>
        <w:right w:val="none" w:sz="0" w:space="0" w:color="auto"/>
      </w:divBdr>
      <w:divsChild>
        <w:div w:id="1597521720">
          <w:marLeft w:val="0"/>
          <w:marRight w:val="0"/>
          <w:marTop w:val="0"/>
          <w:marBottom w:val="0"/>
          <w:divBdr>
            <w:top w:val="none" w:sz="0" w:space="0" w:color="auto"/>
            <w:left w:val="none" w:sz="0" w:space="0" w:color="auto"/>
            <w:bottom w:val="none" w:sz="0" w:space="0" w:color="auto"/>
            <w:right w:val="none" w:sz="0" w:space="0" w:color="auto"/>
          </w:divBdr>
          <w:divsChild>
            <w:div w:id="1020817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2928782">
      <w:bodyDiv w:val="1"/>
      <w:marLeft w:val="0"/>
      <w:marRight w:val="0"/>
      <w:marTop w:val="0"/>
      <w:marBottom w:val="0"/>
      <w:divBdr>
        <w:top w:val="none" w:sz="0" w:space="0" w:color="auto"/>
        <w:left w:val="none" w:sz="0" w:space="0" w:color="auto"/>
        <w:bottom w:val="none" w:sz="0" w:space="0" w:color="auto"/>
        <w:right w:val="none" w:sz="0" w:space="0" w:color="auto"/>
      </w:divBdr>
    </w:div>
    <w:div w:id="1934901084">
      <w:bodyDiv w:val="1"/>
      <w:marLeft w:val="0"/>
      <w:marRight w:val="0"/>
      <w:marTop w:val="0"/>
      <w:marBottom w:val="0"/>
      <w:divBdr>
        <w:top w:val="none" w:sz="0" w:space="0" w:color="auto"/>
        <w:left w:val="none" w:sz="0" w:space="0" w:color="auto"/>
        <w:bottom w:val="none" w:sz="0" w:space="0" w:color="auto"/>
        <w:right w:val="none" w:sz="0" w:space="0" w:color="auto"/>
      </w:divBdr>
    </w:div>
    <w:div w:id="1949770050">
      <w:bodyDiv w:val="1"/>
      <w:marLeft w:val="0"/>
      <w:marRight w:val="0"/>
      <w:marTop w:val="0"/>
      <w:marBottom w:val="0"/>
      <w:divBdr>
        <w:top w:val="none" w:sz="0" w:space="0" w:color="auto"/>
        <w:left w:val="none" w:sz="0" w:space="0" w:color="auto"/>
        <w:bottom w:val="none" w:sz="0" w:space="0" w:color="auto"/>
        <w:right w:val="none" w:sz="0" w:space="0" w:color="auto"/>
      </w:divBdr>
    </w:div>
    <w:div w:id="1953509031">
      <w:bodyDiv w:val="1"/>
      <w:marLeft w:val="0"/>
      <w:marRight w:val="0"/>
      <w:marTop w:val="0"/>
      <w:marBottom w:val="0"/>
      <w:divBdr>
        <w:top w:val="none" w:sz="0" w:space="0" w:color="auto"/>
        <w:left w:val="none" w:sz="0" w:space="0" w:color="auto"/>
        <w:bottom w:val="none" w:sz="0" w:space="0" w:color="auto"/>
        <w:right w:val="none" w:sz="0" w:space="0" w:color="auto"/>
      </w:divBdr>
    </w:div>
    <w:div w:id="1957252830">
      <w:bodyDiv w:val="1"/>
      <w:marLeft w:val="0"/>
      <w:marRight w:val="0"/>
      <w:marTop w:val="0"/>
      <w:marBottom w:val="0"/>
      <w:divBdr>
        <w:top w:val="none" w:sz="0" w:space="0" w:color="auto"/>
        <w:left w:val="none" w:sz="0" w:space="0" w:color="auto"/>
        <w:bottom w:val="none" w:sz="0" w:space="0" w:color="auto"/>
        <w:right w:val="none" w:sz="0" w:space="0" w:color="auto"/>
      </w:divBdr>
      <w:divsChild>
        <w:div w:id="670525467">
          <w:marLeft w:val="0"/>
          <w:marRight w:val="0"/>
          <w:marTop w:val="0"/>
          <w:marBottom w:val="0"/>
          <w:divBdr>
            <w:top w:val="none" w:sz="0" w:space="0" w:color="auto"/>
            <w:left w:val="none" w:sz="0" w:space="0" w:color="auto"/>
            <w:bottom w:val="none" w:sz="0" w:space="0" w:color="auto"/>
            <w:right w:val="none" w:sz="0" w:space="0" w:color="auto"/>
          </w:divBdr>
          <w:divsChild>
            <w:div w:id="698706286">
              <w:marLeft w:val="0"/>
              <w:marRight w:val="0"/>
              <w:marTop w:val="0"/>
              <w:marBottom w:val="0"/>
              <w:divBdr>
                <w:top w:val="none" w:sz="0" w:space="0" w:color="auto"/>
                <w:left w:val="none" w:sz="0" w:space="0" w:color="auto"/>
                <w:bottom w:val="none" w:sz="0" w:space="0" w:color="auto"/>
                <w:right w:val="none" w:sz="0" w:space="0" w:color="auto"/>
              </w:divBdr>
            </w:div>
            <w:div w:id="1275597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948377">
      <w:bodyDiv w:val="1"/>
      <w:marLeft w:val="0"/>
      <w:marRight w:val="0"/>
      <w:marTop w:val="0"/>
      <w:marBottom w:val="0"/>
      <w:divBdr>
        <w:top w:val="none" w:sz="0" w:space="0" w:color="auto"/>
        <w:left w:val="none" w:sz="0" w:space="0" w:color="auto"/>
        <w:bottom w:val="none" w:sz="0" w:space="0" w:color="auto"/>
        <w:right w:val="none" w:sz="0" w:space="0" w:color="auto"/>
      </w:divBdr>
    </w:div>
    <w:div w:id="1961718468">
      <w:bodyDiv w:val="1"/>
      <w:marLeft w:val="0"/>
      <w:marRight w:val="0"/>
      <w:marTop w:val="0"/>
      <w:marBottom w:val="0"/>
      <w:divBdr>
        <w:top w:val="none" w:sz="0" w:space="0" w:color="auto"/>
        <w:left w:val="none" w:sz="0" w:space="0" w:color="auto"/>
        <w:bottom w:val="none" w:sz="0" w:space="0" w:color="auto"/>
        <w:right w:val="none" w:sz="0" w:space="0" w:color="auto"/>
      </w:divBdr>
    </w:div>
    <w:div w:id="1964263439">
      <w:bodyDiv w:val="1"/>
      <w:marLeft w:val="0"/>
      <w:marRight w:val="0"/>
      <w:marTop w:val="0"/>
      <w:marBottom w:val="0"/>
      <w:divBdr>
        <w:top w:val="none" w:sz="0" w:space="0" w:color="auto"/>
        <w:left w:val="none" w:sz="0" w:space="0" w:color="auto"/>
        <w:bottom w:val="none" w:sz="0" w:space="0" w:color="auto"/>
        <w:right w:val="none" w:sz="0" w:space="0" w:color="auto"/>
      </w:divBdr>
    </w:div>
    <w:div w:id="1970016163">
      <w:bodyDiv w:val="1"/>
      <w:marLeft w:val="0"/>
      <w:marRight w:val="0"/>
      <w:marTop w:val="0"/>
      <w:marBottom w:val="0"/>
      <w:divBdr>
        <w:top w:val="none" w:sz="0" w:space="0" w:color="auto"/>
        <w:left w:val="none" w:sz="0" w:space="0" w:color="auto"/>
        <w:bottom w:val="none" w:sz="0" w:space="0" w:color="auto"/>
        <w:right w:val="none" w:sz="0" w:space="0" w:color="auto"/>
      </w:divBdr>
      <w:divsChild>
        <w:div w:id="1146048324">
          <w:marLeft w:val="1166"/>
          <w:marRight w:val="0"/>
          <w:marTop w:val="77"/>
          <w:marBottom w:val="0"/>
          <w:divBdr>
            <w:top w:val="none" w:sz="0" w:space="0" w:color="auto"/>
            <w:left w:val="none" w:sz="0" w:space="0" w:color="auto"/>
            <w:bottom w:val="none" w:sz="0" w:space="0" w:color="auto"/>
            <w:right w:val="none" w:sz="0" w:space="0" w:color="auto"/>
          </w:divBdr>
        </w:div>
        <w:div w:id="1530801418">
          <w:marLeft w:val="1166"/>
          <w:marRight w:val="0"/>
          <w:marTop w:val="77"/>
          <w:marBottom w:val="0"/>
          <w:divBdr>
            <w:top w:val="none" w:sz="0" w:space="0" w:color="auto"/>
            <w:left w:val="none" w:sz="0" w:space="0" w:color="auto"/>
            <w:bottom w:val="none" w:sz="0" w:space="0" w:color="auto"/>
            <w:right w:val="none" w:sz="0" w:space="0" w:color="auto"/>
          </w:divBdr>
        </w:div>
        <w:div w:id="201408479">
          <w:marLeft w:val="1166"/>
          <w:marRight w:val="0"/>
          <w:marTop w:val="77"/>
          <w:marBottom w:val="0"/>
          <w:divBdr>
            <w:top w:val="none" w:sz="0" w:space="0" w:color="auto"/>
            <w:left w:val="none" w:sz="0" w:space="0" w:color="auto"/>
            <w:bottom w:val="none" w:sz="0" w:space="0" w:color="auto"/>
            <w:right w:val="none" w:sz="0" w:space="0" w:color="auto"/>
          </w:divBdr>
        </w:div>
        <w:div w:id="2111318963">
          <w:marLeft w:val="1166"/>
          <w:marRight w:val="0"/>
          <w:marTop w:val="77"/>
          <w:marBottom w:val="0"/>
          <w:divBdr>
            <w:top w:val="none" w:sz="0" w:space="0" w:color="auto"/>
            <w:left w:val="none" w:sz="0" w:space="0" w:color="auto"/>
            <w:bottom w:val="none" w:sz="0" w:space="0" w:color="auto"/>
            <w:right w:val="none" w:sz="0" w:space="0" w:color="auto"/>
          </w:divBdr>
        </w:div>
        <w:div w:id="1493524809">
          <w:marLeft w:val="1166"/>
          <w:marRight w:val="0"/>
          <w:marTop w:val="77"/>
          <w:marBottom w:val="0"/>
          <w:divBdr>
            <w:top w:val="none" w:sz="0" w:space="0" w:color="auto"/>
            <w:left w:val="none" w:sz="0" w:space="0" w:color="auto"/>
            <w:bottom w:val="none" w:sz="0" w:space="0" w:color="auto"/>
            <w:right w:val="none" w:sz="0" w:space="0" w:color="auto"/>
          </w:divBdr>
        </w:div>
        <w:div w:id="1647051637">
          <w:marLeft w:val="1166"/>
          <w:marRight w:val="0"/>
          <w:marTop w:val="77"/>
          <w:marBottom w:val="0"/>
          <w:divBdr>
            <w:top w:val="none" w:sz="0" w:space="0" w:color="auto"/>
            <w:left w:val="none" w:sz="0" w:space="0" w:color="auto"/>
            <w:bottom w:val="none" w:sz="0" w:space="0" w:color="auto"/>
            <w:right w:val="none" w:sz="0" w:space="0" w:color="auto"/>
          </w:divBdr>
        </w:div>
        <w:div w:id="1835221475">
          <w:marLeft w:val="1166"/>
          <w:marRight w:val="0"/>
          <w:marTop w:val="77"/>
          <w:marBottom w:val="0"/>
          <w:divBdr>
            <w:top w:val="none" w:sz="0" w:space="0" w:color="auto"/>
            <w:left w:val="none" w:sz="0" w:space="0" w:color="auto"/>
            <w:bottom w:val="none" w:sz="0" w:space="0" w:color="auto"/>
            <w:right w:val="none" w:sz="0" w:space="0" w:color="auto"/>
          </w:divBdr>
        </w:div>
        <w:div w:id="1954551596">
          <w:marLeft w:val="1166"/>
          <w:marRight w:val="0"/>
          <w:marTop w:val="77"/>
          <w:marBottom w:val="0"/>
          <w:divBdr>
            <w:top w:val="none" w:sz="0" w:space="0" w:color="auto"/>
            <w:left w:val="none" w:sz="0" w:space="0" w:color="auto"/>
            <w:bottom w:val="none" w:sz="0" w:space="0" w:color="auto"/>
            <w:right w:val="none" w:sz="0" w:space="0" w:color="auto"/>
          </w:divBdr>
        </w:div>
        <w:div w:id="1167357832">
          <w:marLeft w:val="1166"/>
          <w:marRight w:val="0"/>
          <w:marTop w:val="77"/>
          <w:marBottom w:val="0"/>
          <w:divBdr>
            <w:top w:val="none" w:sz="0" w:space="0" w:color="auto"/>
            <w:left w:val="none" w:sz="0" w:space="0" w:color="auto"/>
            <w:bottom w:val="none" w:sz="0" w:space="0" w:color="auto"/>
            <w:right w:val="none" w:sz="0" w:space="0" w:color="auto"/>
          </w:divBdr>
        </w:div>
        <w:div w:id="870649937">
          <w:marLeft w:val="1166"/>
          <w:marRight w:val="0"/>
          <w:marTop w:val="77"/>
          <w:marBottom w:val="0"/>
          <w:divBdr>
            <w:top w:val="none" w:sz="0" w:space="0" w:color="auto"/>
            <w:left w:val="none" w:sz="0" w:space="0" w:color="auto"/>
            <w:bottom w:val="none" w:sz="0" w:space="0" w:color="auto"/>
            <w:right w:val="none" w:sz="0" w:space="0" w:color="auto"/>
          </w:divBdr>
        </w:div>
      </w:divsChild>
    </w:div>
    <w:div w:id="1970359065">
      <w:bodyDiv w:val="1"/>
      <w:marLeft w:val="0"/>
      <w:marRight w:val="0"/>
      <w:marTop w:val="0"/>
      <w:marBottom w:val="0"/>
      <w:divBdr>
        <w:top w:val="none" w:sz="0" w:space="0" w:color="auto"/>
        <w:left w:val="none" w:sz="0" w:space="0" w:color="auto"/>
        <w:bottom w:val="none" w:sz="0" w:space="0" w:color="auto"/>
        <w:right w:val="none" w:sz="0" w:space="0" w:color="auto"/>
      </w:divBdr>
    </w:div>
    <w:div w:id="1970667584">
      <w:bodyDiv w:val="1"/>
      <w:marLeft w:val="0"/>
      <w:marRight w:val="0"/>
      <w:marTop w:val="0"/>
      <w:marBottom w:val="0"/>
      <w:divBdr>
        <w:top w:val="none" w:sz="0" w:space="0" w:color="auto"/>
        <w:left w:val="none" w:sz="0" w:space="0" w:color="auto"/>
        <w:bottom w:val="none" w:sz="0" w:space="0" w:color="auto"/>
        <w:right w:val="none" w:sz="0" w:space="0" w:color="auto"/>
      </w:divBdr>
      <w:divsChild>
        <w:div w:id="1268196811">
          <w:marLeft w:val="418"/>
          <w:marRight w:val="0"/>
          <w:marTop w:val="106"/>
          <w:marBottom w:val="0"/>
          <w:divBdr>
            <w:top w:val="none" w:sz="0" w:space="0" w:color="auto"/>
            <w:left w:val="none" w:sz="0" w:space="0" w:color="auto"/>
            <w:bottom w:val="none" w:sz="0" w:space="0" w:color="auto"/>
            <w:right w:val="none" w:sz="0" w:space="0" w:color="auto"/>
          </w:divBdr>
        </w:div>
      </w:divsChild>
    </w:div>
    <w:div w:id="1975063788">
      <w:bodyDiv w:val="1"/>
      <w:marLeft w:val="0"/>
      <w:marRight w:val="0"/>
      <w:marTop w:val="0"/>
      <w:marBottom w:val="0"/>
      <w:divBdr>
        <w:top w:val="none" w:sz="0" w:space="0" w:color="auto"/>
        <w:left w:val="none" w:sz="0" w:space="0" w:color="auto"/>
        <w:bottom w:val="none" w:sz="0" w:space="0" w:color="auto"/>
        <w:right w:val="none" w:sz="0" w:space="0" w:color="auto"/>
      </w:divBdr>
    </w:div>
    <w:div w:id="1980917513">
      <w:bodyDiv w:val="1"/>
      <w:marLeft w:val="0"/>
      <w:marRight w:val="0"/>
      <w:marTop w:val="0"/>
      <w:marBottom w:val="0"/>
      <w:divBdr>
        <w:top w:val="none" w:sz="0" w:space="0" w:color="auto"/>
        <w:left w:val="none" w:sz="0" w:space="0" w:color="auto"/>
        <w:bottom w:val="none" w:sz="0" w:space="0" w:color="auto"/>
        <w:right w:val="none" w:sz="0" w:space="0" w:color="auto"/>
      </w:divBdr>
      <w:divsChild>
        <w:div w:id="493911342">
          <w:marLeft w:val="0"/>
          <w:marRight w:val="0"/>
          <w:marTop w:val="0"/>
          <w:marBottom w:val="0"/>
          <w:divBdr>
            <w:top w:val="none" w:sz="0" w:space="0" w:color="auto"/>
            <w:left w:val="none" w:sz="0" w:space="0" w:color="auto"/>
            <w:bottom w:val="none" w:sz="0" w:space="0" w:color="auto"/>
            <w:right w:val="none" w:sz="0" w:space="0" w:color="auto"/>
          </w:divBdr>
          <w:divsChild>
            <w:div w:id="1305549933">
              <w:marLeft w:val="0"/>
              <w:marRight w:val="0"/>
              <w:marTop w:val="0"/>
              <w:marBottom w:val="230"/>
              <w:divBdr>
                <w:top w:val="none" w:sz="0" w:space="0" w:color="auto"/>
                <w:left w:val="none" w:sz="0" w:space="0" w:color="auto"/>
                <w:bottom w:val="none" w:sz="0" w:space="0" w:color="auto"/>
                <w:right w:val="none" w:sz="0" w:space="0" w:color="auto"/>
              </w:divBdr>
              <w:divsChild>
                <w:div w:id="407963183">
                  <w:marLeft w:val="0"/>
                  <w:marRight w:val="0"/>
                  <w:marTop w:val="0"/>
                  <w:marBottom w:val="0"/>
                  <w:divBdr>
                    <w:top w:val="none" w:sz="0" w:space="0" w:color="auto"/>
                    <w:left w:val="none" w:sz="0" w:space="0" w:color="auto"/>
                    <w:bottom w:val="none" w:sz="0" w:space="0" w:color="auto"/>
                    <w:right w:val="none" w:sz="0" w:space="0" w:color="auto"/>
                  </w:divBdr>
                  <w:divsChild>
                    <w:div w:id="247469932">
                      <w:marLeft w:val="0"/>
                      <w:marRight w:val="0"/>
                      <w:marTop w:val="0"/>
                      <w:marBottom w:val="0"/>
                      <w:divBdr>
                        <w:top w:val="none" w:sz="0" w:space="0" w:color="auto"/>
                        <w:left w:val="none" w:sz="0" w:space="0" w:color="auto"/>
                        <w:bottom w:val="none" w:sz="0" w:space="0" w:color="auto"/>
                        <w:right w:val="none" w:sz="0" w:space="0" w:color="auto"/>
                      </w:divBdr>
                      <w:divsChild>
                        <w:div w:id="431978508">
                          <w:marLeft w:val="0"/>
                          <w:marRight w:val="0"/>
                          <w:marTop w:val="0"/>
                          <w:marBottom w:val="0"/>
                          <w:divBdr>
                            <w:top w:val="none" w:sz="0" w:space="0" w:color="auto"/>
                            <w:left w:val="none" w:sz="0" w:space="0" w:color="auto"/>
                            <w:bottom w:val="none" w:sz="0" w:space="0" w:color="auto"/>
                            <w:right w:val="none" w:sz="0" w:space="0" w:color="auto"/>
                          </w:divBdr>
                          <w:divsChild>
                            <w:div w:id="241650217">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83385626">
      <w:bodyDiv w:val="1"/>
      <w:marLeft w:val="0"/>
      <w:marRight w:val="0"/>
      <w:marTop w:val="0"/>
      <w:marBottom w:val="0"/>
      <w:divBdr>
        <w:top w:val="none" w:sz="0" w:space="0" w:color="auto"/>
        <w:left w:val="none" w:sz="0" w:space="0" w:color="auto"/>
        <w:bottom w:val="none" w:sz="0" w:space="0" w:color="auto"/>
        <w:right w:val="none" w:sz="0" w:space="0" w:color="auto"/>
      </w:divBdr>
    </w:div>
    <w:div w:id="1988699290">
      <w:bodyDiv w:val="1"/>
      <w:marLeft w:val="0"/>
      <w:marRight w:val="0"/>
      <w:marTop w:val="0"/>
      <w:marBottom w:val="0"/>
      <w:divBdr>
        <w:top w:val="none" w:sz="0" w:space="0" w:color="auto"/>
        <w:left w:val="none" w:sz="0" w:space="0" w:color="auto"/>
        <w:bottom w:val="none" w:sz="0" w:space="0" w:color="auto"/>
        <w:right w:val="none" w:sz="0" w:space="0" w:color="auto"/>
      </w:divBdr>
    </w:div>
    <w:div w:id="2002153150">
      <w:bodyDiv w:val="1"/>
      <w:marLeft w:val="0"/>
      <w:marRight w:val="0"/>
      <w:marTop w:val="0"/>
      <w:marBottom w:val="0"/>
      <w:divBdr>
        <w:top w:val="none" w:sz="0" w:space="0" w:color="auto"/>
        <w:left w:val="none" w:sz="0" w:space="0" w:color="auto"/>
        <w:bottom w:val="none" w:sz="0" w:space="0" w:color="auto"/>
        <w:right w:val="none" w:sz="0" w:space="0" w:color="auto"/>
      </w:divBdr>
    </w:div>
    <w:div w:id="2006467047">
      <w:bodyDiv w:val="1"/>
      <w:marLeft w:val="0"/>
      <w:marRight w:val="0"/>
      <w:marTop w:val="0"/>
      <w:marBottom w:val="0"/>
      <w:divBdr>
        <w:top w:val="none" w:sz="0" w:space="0" w:color="auto"/>
        <w:left w:val="none" w:sz="0" w:space="0" w:color="auto"/>
        <w:bottom w:val="none" w:sz="0" w:space="0" w:color="auto"/>
        <w:right w:val="none" w:sz="0" w:space="0" w:color="auto"/>
      </w:divBdr>
    </w:div>
    <w:div w:id="2008702042">
      <w:bodyDiv w:val="1"/>
      <w:marLeft w:val="0"/>
      <w:marRight w:val="0"/>
      <w:marTop w:val="0"/>
      <w:marBottom w:val="0"/>
      <w:divBdr>
        <w:top w:val="none" w:sz="0" w:space="0" w:color="auto"/>
        <w:left w:val="none" w:sz="0" w:space="0" w:color="auto"/>
        <w:bottom w:val="none" w:sz="0" w:space="0" w:color="auto"/>
        <w:right w:val="none" w:sz="0" w:space="0" w:color="auto"/>
      </w:divBdr>
    </w:div>
    <w:div w:id="2010061133">
      <w:bodyDiv w:val="1"/>
      <w:marLeft w:val="0"/>
      <w:marRight w:val="0"/>
      <w:marTop w:val="0"/>
      <w:marBottom w:val="0"/>
      <w:divBdr>
        <w:top w:val="none" w:sz="0" w:space="0" w:color="auto"/>
        <w:left w:val="none" w:sz="0" w:space="0" w:color="auto"/>
        <w:bottom w:val="none" w:sz="0" w:space="0" w:color="auto"/>
        <w:right w:val="none" w:sz="0" w:space="0" w:color="auto"/>
      </w:divBdr>
    </w:div>
    <w:div w:id="2011636136">
      <w:bodyDiv w:val="1"/>
      <w:marLeft w:val="0"/>
      <w:marRight w:val="0"/>
      <w:marTop w:val="0"/>
      <w:marBottom w:val="0"/>
      <w:divBdr>
        <w:top w:val="none" w:sz="0" w:space="0" w:color="auto"/>
        <w:left w:val="none" w:sz="0" w:space="0" w:color="auto"/>
        <w:bottom w:val="none" w:sz="0" w:space="0" w:color="auto"/>
        <w:right w:val="none" w:sz="0" w:space="0" w:color="auto"/>
      </w:divBdr>
      <w:divsChild>
        <w:div w:id="1788699284">
          <w:marLeft w:val="0"/>
          <w:marRight w:val="0"/>
          <w:marTop w:val="0"/>
          <w:marBottom w:val="0"/>
          <w:divBdr>
            <w:top w:val="none" w:sz="0" w:space="0" w:color="auto"/>
            <w:left w:val="none" w:sz="0" w:space="0" w:color="auto"/>
            <w:bottom w:val="none" w:sz="0" w:space="0" w:color="auto"/>
            <w:right w:val="none" w:sz="0" w:space="0" w:color="auto"/>
          </w:divBdr>
          <w:divsChild>
            <w:div w:id="1442606067">
              <w:marLeft w:val="0"/>
              <w:marRight w:val="0"/>
              <w:marTop w:val="0"/>
              <w:marBottom w:val="230"/>
              <w:divBdr>
                <w:top w:val="none" w:sz="0" w:space="0" w:color="auto"/>
                <w:left w:val="none" w:sz="0" w:space="0" w:color="auto"/>
                <w:bottom w:val="none" w:sz="0" w:space="0" w:color="auto"/>
                <w:right w:val="none" w:sz="0" w:space="0" w:color="auto"/>
              </w:divBdr>
              <w:divsChild>
                <w:div w:id="1288928847">
                  <w:marLeft w:val="0"/>
                  <w:marRight w:val="0"/>
                  <w:marTop w:val="0"/>
                  <w:marBottom w:val="0"/>
                  <w:divBdr>
                    <w:top w:val="none" w:sz="0" w:space="0" w:color="auto"/>
                    <w:left w:val="none" w:sz="0" w:space="0" w:color="auto"/>
                    <w:bottom w:val="none" w:sz="0" w:space="0" w:color="auto"/>
                    <w:right w:val="none" w:sz="0" w:space="0" w:color="auto"/>
                  </w:divBdr>
                  <w:divsChild>
                    <w:div w:id="102456292">
                      <w:marLeft w:val="0"/>
                      <w:marRight w:val="0"/>
                      <w:marTop w:val="0"/>
                      <w:marBottom w:val="0"/>
                      <w:divBdr>
                        <w:top w:val="none" w:sz="0" w:space="0" w:color="auto"/>
                        <w:left w:val="none" w:sz="0" w:space="0" w:color="auto"/>
                        <w:bottom w:val="none" w:sz="0" w:space="0" w:color="auto"/>
                        <w:right w:val="none" w:sz="0" w:space="0" w:color="auto"/>
                      </w:divBdr>
                      <w:divsChild>
                        <w:div w:id="488255825">
                          <w:marLeft w:val="0"/>
                          <w:marRight w:val="0"/>
                          <w:marTop w:val="0"/>
                          <w:marBottom w:val="0"/>
                          <w:divBdr>
                            <w:top w:val="none" w:sz="0" w:space="0" w:color="auto"/>
                            <w:left w:val="none" w:sz="0" w:space="0" w:color="auto"/>
                            <w:bottom w:val="none" w:sz="0" w:space="0" w:color="auto"/>
                            <w:right w:val="none" w:sz="0" w:space="0" w:color="auto"/>
                          </w:divBdr>
                          <w:divsChild>
                            <w:div w:id="169679211">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11982027">
      <w:bodyDiv w:val="1"/>
      <w:marLeft w:val="0"/>
      <w:marRight w:val="0"/>
      <w:marTop w:val="0"/>
      <w:marBottom w:val="0"/>
      <w:divBdr>
        <w:top w:val="none" w:sz="0" w:space="0" w:color="auto"/>
        <w:left w:val="none" w:sz="0" w:space="0" w:color="auto"/>
        <w:bottom w:val="none" w:sz="0" w:space="0" w:color="auto"/>
        <w:right w:val="none" w:sz="0" w:space="0" w:color="auto"/>
      </w:divBdr>
    </w:div>
    <w:div w:id="2016881617">
      <w:bodyDiv w:val="1"/>
      <w:marLeft w:val="0"/>
      <w:marRight w:val="0"/>
      <w:marTop w:val="0"/>
      <w:marBottom w:val="0"/>
      <w:divBdr>
        <w:top w:val="none" w:sz="0" w:space="0" w:color="auto"/>
        <w:left w:val="none" w:sz="0" w:space="0" w:color="auto"/>
        <w:bottom w:val="none" w:sz="0" w:space="0" w:color="auto"/>
        <w:right w:val="none" w:sz="0" w:space="0" w:color="auto"/>
      </w:divBdr>
    </w:div>
    <w:div w:id="2030720473">
      <w:bodyDiv w:val="1"/>
      <w:marLeft w:val="0"/>
      <w:marRight w:val="0"/>
      <w:marTop w:val="0"/>
      <w:marBottom w:val="0"/>
      <w:divBdr>
        <w:top w:val="none" w:sz="0" w:space="0" w:color="auto"/>
        <w:left w:val="none" w:sz="0" w:space="0" w:color="auto"/>
        <w:bottom w:val="none" w:sz="0" w:space="0" w:color="auto"/>
        <w:right w:val="none" w:sz="0" w:space="0" w:color="auto"/>
      </w:divBdr>
    </w:div>
    <w:div w:id="2033022478">
      <w:bodyDiv w:val="1"/>
      <w:marLeft w:val="0"/>
      <w:marRight w:val="0"/>
      <w:marTop w:val="0"/>
      <w:marBottom w:val="0"/>
      <w:divBdr>
        <w:top w:val="none" w:sz="0" w:space="0" w:color="auto"/>
        <w:left w:val="none" w:sz="0" w:space="0" w:color="auto"/>
        <w:bottom w:val="none" w:sz="0" w:space="0" w:color="auto"/>
        <w:right w:val="none" w:sz="0" w:space="0" w:color="auto"/>
      </w:divBdr>
    </w:div>
    <w:div w:id="2034068186">
      <w:bodyDiv w:val="1"/>
      <w:marLeft w:val="0"/>
      <w:marRight w:val="0"/>
      <w:marTop w:val="0"/>
      <w:marBottom w:val="0"/>
      <w:divBdr>
        <w:top w:val="none" w:sz="0" w:space="0" w:color="auto"/>
        <w:left w:val="none" w:sz="0" w:space="0" w:color="auto"/>
        <w:bottom w:val="none" w:sz="0" w:space="0" w:color="auto"/>
        <w:right w:val="none" w:sz="0" w:space="0" w:color="auto"/>
      </w:divBdr>
    </w:div>
    <w:div w:id="2035618964">
      <w:bodyDiv w:val="1"/>
      <w:marLeft w:val="0"/>
      <w:marRight w:val="0"/>
      <w:marTop w:val="0"/>
      <w:marBottom w:val="0"/>
      <w:divBdr>
        <w:top w:val="none" w:sz="0" w:space="0" w:color="auto"/>
        <w:left w:val="none" w:sz="0" w:space="0" w:color="auto"/>
        <w:bottom w:val="none" w:sz="0" w:space="0" w:color="auto"/>
        <w:right w:val="none" w:sz="0" w:space="0" w:color="auto"/>
      </w:divBdr>
    </w:div>
    <w:div w:id="2035769720">
      <w:bodyDiv w:val="1"/>
      <w:marLeft w:val="0"/>
      <w:marRight w:val="0"/>
      <w:marTop w:val="0"/>
      <w:marBottom w:val="0"/>
      <w:divBdr>
        <w:top w:val="none" w:sz="0" w:space="0" w:color="auto"/>
        <w:left w:val="none" w:sz="0" w:space="0" w:color="auto"/>
        <w:bottom w:val="none" w:sz="0" w:space="0" w:color="auto"/>
        <w:right w:val="none" w:sz="0" w:space="0" w:color="auto"/>
      </w:divBdr>
    </w:div>
    <w:div w:id="2036496552">
      <w:bodyDiv w:val="1"/>
      <w:marLeft w:val="0"/>
      <w:marRight w:val="0"/>
      <w:marTop w:val="0"/>
      <w:marBottom w:val="0"/>
      <w:divBdr>
        <w:top w:val="none" w:sz="0" w:space="0" w:color="auto"/>
        <w:left w:val="none" w:sz="0" w:space="0" w:color="auto"/>
        <w:bottom w:val="none" w:sz="0" w:space="0" w:color="auto"/>
        <w:right w:val="none" w:sz="0" w:space="0" w:color="auto"/>
      </w:divBdr>
    </w:div>
    <w:div w:id="2038962023">
      <w:bodyDiv w:val="1"/>
      <w:marLeft w:val="0"/>
      <w:marRight w:val="0"/>
      <w:marTop w:val="0"/>
      <w:marBottom w:val="0"/>
      <w:divBdr>
        <w:top w:val="none" w:sz="0" w:space="0" w:color="auto"/>
        <w:left w:val="none" w:sz="0" w:space="0" w:color="auto"/>
        <w:bottom w:val="none" w:sz="0" w:space="0" w:color="auto"/>
        <w:right w:val="none" w:sz="0" w:space="0" w:color="auto"/>
      </w:divBdr>
    </w:div>
    <w:div w:id="2047288634">
      <w:bodyDiv w:val="1"/>
      <w:marLeft w:val="0"/>
      <w:marRight w:val="0"/>
      <w:marTop w:val="0"/>
      <w:marBottom w:val="0"/>
      <w:divBdr>
        <w:top w:val="none" w:sz="0" w:space="0" w:color="auto"/>
        <w:left w:val="none" w:sz="0" w:space="0" w:color="auto"/>
        <w:bottom w:val="none" w:sz="0" w:space="0" w:color="auto"/>
        <w:right w:val="none" w:sz="0" w:space="0" w:color="auto"/>
      </w:divBdr>
    </w:div>
    <w:div w:id="2057117610">
      <w:bodyDiv w:val="1"/>
      <w:marLeft w:val="0"/>
      <w:marRight w:val="0"/>
      <w:marTop w:val="0"/>
      <w:marBottom w:val="0"/>
      <w:divBdr>
        <w:top w:val="none" w:sz="0" w:space="0" w:color="auto"/>
        <w:left w:val="none" w:sz="0" w:space="0" w:color="auto"/>
        <w:bottom w:val="none" w:sz="0" w:space="0" w:color="auto"/>
        <w:right w:val="none" w:sz="0" w:space="0" w:color="auto"/>
      </w:divBdr>
    </w:div>
    <w:div w:id="2058702298">
      <w:bodyDiv w:val="1"/>
      <w:marLeft w:val="0"/>
      <w:marRight w:val="0"/>
      <w:marTop w:val="0"/>
      <w:marBottom w:val="0"/>
      <w:divBdr>
        <w:top w:val="none" w:sz="0" w:space="0" w:color="auto"/>
        <w:left w:val="none" w:sz="0" w:space="0" w:color="auto"/>
        <w:bottom w:val="none" w:sz="0" w:space="0" w:color="auto"/>
        <w:right w:val="none" w:sz="0" w:space="0" w:color="auto"/>
      </w:divBdr>
    </w:div>
    <w:div w:id="2060783522">
      <w:bodyDiv w:val="1"/>
      <w:marLeft w:val="0"/>
      <w:marRight w:val="0"/>
      <w:marTop w:val="0"/>
      <w:marBottom w:val="0"/>
      <w:divBdr>
        <w:top w:val="none" w:sz="0" w:space="0" w:color="auto"/>
        <w:left w:val="none" w:sz="0" w:space="0" w:color="auto"/>
        <w:bottom w:val="none" w:sz="0" w:space="0" w:color="auto"/>
        <w:right w:val="none" w:sz="0" w:space="0" w:color="auto"/>
      </w:divBdr>
    </w:div>
    <w:div w:id="2061712248">
      <w:bodyDiv w:val="1"/>
      <w:marLeft w:val="0"/>
      <w:marRight w:val="0"/>
      <w:marTop w:val="0"/>
      <w:marBottom w:val="0"/>
      <w:divBdr>
        <w:top w:val="none" w:sz="0" w:space="0" w:color="auto"/>
        <w:left w:val="none" w:sz="0" w:space="0" w:color="auto"/>
        <w:bottom w:val="none" w:sz="0" w:space="0" w:color="auto"/>
        <w:right w:val="none" w:sz="0" w:space="0" w:color="auto"/>
      </w:divBdr>
    </w:div>
    <w:div w:id="2075007710">
      <w:bodyDiv w:val="1"/>
      <w:marLeft w:val="0"/>
      <w:marRight w:val="0"/>
      <w:marTop w:val="0"/>
      <w:marBottom w:val="0"/>
      <w:divBdr>
        <w:top w:val="none" w:sz="0" w:space="0" w:color="auto"/>
        <w:left w:val="none" w:sz="0" w:space="0" w:color="auto"/>
        <w:bottom w:val="none" w:sz="0" w:space="0" w:color="auto"/>
        <w:right w:val="none" w:sz="0" w:space="0" w:color="auto"/>
      </w:divBdr>
    </w:div>
    <w:div w:id="2075352017">
      <w:bodyDiv w:val="1"/>
      <w:marLeft w:val="0"/>
      <w:marRight w:val="0"/>
      <w:marTop w:val="0"/>
      <w:marBottom w:val="0"/>
      <w:divBdr>
        <w:top w:val="none" w:sz="0" w:space="0" w:color="auto"/>
        <w:left w:val="none" w:sz="0" w:space="0" w:color="auto"/>
        <w:bottom w:val="none" w:sz="0" w:space="0" w:color="auto"/>
        <w:right w:val="none" w:sz="0" w:space="0" w:color="auto"/>
      </w:divBdr>
    </w:div>
    <w:div w:id="2077243567">
      <w:bodyDiv w:val="1"/>
      <w:marLeft w:val="0"/>
      <w:marRight w:val="0"/>
      <w:marTop w:val="0"/>
      <w:marBottom w:val="0"/>
      <w:divBdr>
        <w:top w:val="none" w:sz="0" w:space="0" w:color="auto"/>
        <w:left w:val="none" w:sz="0" w:space="0" w:color="auto"/>
        <w:bottom w:val="none" w:sz="0" w:space="0" w:color="auto"/>
        <w:right w:val="none" w:sz="0" w:space="0" w:color="auto"/>
      </w:divBdr>
    </w:div>
    <w:div w:id="2078631163">
      <w:bodyDiv w:val="1"/>
      <w:marLeft w:val="0"/>
      <w:marRight w:val="0"/>
      <w:marTop w:val="0"/>
      <w:marBottom w:val="0"/>
      <w:divBdr>
        <w:top w:val="none" w:sz="0" w:space="0" w:color="auto"/>
        <w:left w:val="none" w:sz="0" w:space="0" w:color="auto"/>
        <w:bottom w:val="none" w:sz="0" w:space="0" w:color="auto"/>
        <w:right w:val="none" w:sz="0" w:space="0" w:color="auto"/>
      </w:divBdr>
    </w:div>
    <w:div w:id="2082556798">
      <w:bodyDiv w:val="1"/>
      <w:marLeft w:val="0"/>
      <w:marRight w:val="0"/>
      <w:marTop w:val="0"/>
      <w:marBottom w:val="0"/>
      <w:divBdr>
        <w:top w:val="none" w:sz="0" w:space="0" w:color="auto"/>
        <w:left w:val="none" w:sz="0" w:space="0" w:color="auto"/>
        <w:bottom w:val="none" w:sz="0" w:space="0" w:color="auto"/>
        <w:right w:val="none" w:sz="0" w:space="0" w:color="auto"/>
      </w:divBdr>
    </w:div>
    <w:div w:id="2083746393">
      <w:bodyDiv w:val="1"/>
      <w:marLeft w:val="0"/>
      <w:marRight w:val="0"/>
      <w:marTop w:val="0"/>
      <w:marBottom w:val="0"/>
      <w:divBdr>
        <w:top w:val="none" w:sz="0" w:space="0" w:color="auto"/>
        <w:left w:val="none" w:sz="0" w:space="0" w:color="auto"/>
        <w:bottom w:val="none" w:sz="0" w:space="0" w:color="auto"/>
        <w:right w:val="none" w:sz="0" w:space="0" w:color="auto"/>
      </w:divBdr>
      <w:divsChild>
        <w:div w:id="121505631">
          <w:marLeft w:val="0"/>
          <w:marRight w:val="0"/>
          <w:marTop w:val="0"/>
          <w:marBottom w:val="0"/>
          <w:divBdr>
            <w:top w:val="none" w:sz="0" w:space="0" w:color="auto"/>
            <w:left w:val="none" w:sz="0" w:space="0" w:color="auto"/>
            <w:bottom w:val="none" w:sz="0" w:space="0" w:color="auto"/>
            <w:right w:val="none" w:sz="0" w:space="0" w:color="auto"/>
          </w:divBdr>
        </w:div>
        <w:div w:id="456340895">
          <w:marLeft w:val="0"/>
          <w:marRight w:val="0"/>
          <w:marTop w:val="0"/>
          <w:marBottom w:val="0"/>
          <w:divBdr>
            <w:top w:val="none" w:sz="0" w:space="0" w:color="auto"/>
            <w:left w:val="none" w:sz="0" w:space="0" w:color="auto"/>
            <w:bottom w:val="none" w:sz="0" w:space="0" w:color="auto"/>
            <w:right w:val="none" w:sz="0" w:space="0" w:color="auto"/>
          </w:divBdr>
        </w:div>
        <w:div w:id="500046355">
          <w:marLeft w:val="0"/>
          <w:marRight w:val="0"/>
          <w:marTop w:val="0"/>
          <w:marBottom w:val="0"/>
          <w:divBdr>
            <w:top w:val="none" w:sz="0" w:space="0" w:color="auto"/>
            <w:left w:val="none" w:sz="0" w:space="0" w:color="auto"/>
            <w:bottom w:val="none" w:sz="0" w:space="0" w:color="auto"/>
            <w:right w:val="none" w:sz="0" w:space="0" w:color="auto"/>
          </w:divBdr>
        </w:div>
        <w:div w:id="598828865">
          <w:marLeft w:val="0"/>
          <w:marRight w:val="0"/>
          <w:marTop w:val="0"/>
          <w:marBottom w:val="0"/>
          <w:divBdr>
            <w:top w:val="none" w:sz="0" w:space="0" w:color="auto"/>
            <w:left w:val="none" w:sz="0" w:space="0" w:color="auto"/>
            <w:bottom w:val="none" w:sz="0" w:space="0" w:color="auto"/>
            <w:right w:val="none" w:sz="0" w:space="0" w:color="auto"/>
          </w:divBdr>
        </w:div>
        <w:div w:id="668943583">
          <w:marLeft w:val="0"/>
          <w:marRight w:val="0"/>
          <w:marTop w:val="0"/>
          <w:marBottom w:val="0"/>
          <w:divBdr>
            <w:top w:val="none" w:sz="0" w:space="0" w:color="auto"/>
            <w:left w:val="none" w:sz="0" w:space="0" w:color="auto"/>
            <w:bottom w:val="none" w:sz="0" w:space="0" w:color="auto"/>
            <w:right w:val="none" w:sz="0" w:space="0" w:color="auto"/>
          </w:divBdr>
        </w:div>
        <w:div w:id="830408510">
          <w:marLeft w:val="0"/>
          <w:marRight w:val="0"/>
          <w:marTop w:val="0"/>
          <w:marBottom w:val="0"/>
          <w:divBdr>
            <w:top w:val="none" w:sz="0" w:space="0" w:color="auto"/>
            <w:left w:val="none" w:sz="0" w:space="0" w:color="auto"/>
            <w:bottom w:val="none" w:sz="0" w:space="0" w:color="auto"/>
            <w:right w:val="none" w:sz="0" w:space="0" w:color="auto"/>
          </w:divBdr>
        </w:div>
        <w:div w:id="843473426">
          <w:marLeft w:val="0"/>
          <w:marRight w:val="0"/>
          <w:marTop w:val="0"/>
          <w:marBottom w:val="0"/>
          <w:divBdr>
            <w:top w:val="none" w:sz="0" w:space="0" w:color="auto"/>
            <w:left w:val="none" w:sz="0" w:space="0" w:color="auto"/>
            <w:bottom w:val="none" w:sz="0" w:space="0" w:color="auto"/>
            <w:right w:val="none" w:sz="0" w:space="0" w:color="auto"/>
          </w:divBdr>
        </w:div>
        <w:div w:id="901990081">
          <w:marLeft w:val="0"/>
          <w:marRight w:val="0"/>
          <w:marTop w:val="0"/>
          <w:marBottom w:val="0"/>
          <w:divBdr>
            <w:top w:val="none" w:sz="0" w:space="0" w:color="auto"/>
            <w:left w:val="none" w:sz="0" w:space="0" w:color="auto"/>
            <w:bottom w:val="none" w:sz="0" w:space="0" w:color="auto"/>
            <w:right w:val="none" w:sz="0" w:space="0" w:color="auto"/>
          </w:divBdr>
        </w:div>
        <w:div w:id="982779928">
          <w:marLeft w:val="0"/>
          <w:marRight w:val="0"/>
          <w:marTop w:val="0"/>
          <w:marBottom w:val="0"/>
          <w:divBdr>
            <w:top w:val="none" w:sz="0" w:space="0" w:color="auto"/>
            <w:left w:val="none" w:sz="0" w:space="0" w:color="auto"/>
            <w:bottom w:val="none" w:sz="0" w:space="0" w:color="auto"/>
            <w:right w:val="none" w:sz="0" w:space="0" w:color="auto"/>
          </w:divBdr>
        </w:div>
        <w:div w:id="997880461">
          <w:marLeft w:val="0"/>
          <w:marRight w:val="0"/>
          <w:marTop w:val="0"/>
          <w:marBottom w:val="0"/>
          <w:divBdr>
            <w:top w:val="none" w:sz="0" w:space="0" w:color="auto"/>
            <w:left w:val="none" w:sz="0" w:space="0" w:color="auto"/>
            <w:bottom w:val="none" w:sz="0" w:space="0" w:color="auto"/>
            <w:right w:val="none" w:sz="0" w:space="0" w:color="auto"/>
          </w:divBdr>
        </w:div>
        <w:div w:id="1107700668">
          <w:marLeft w:val="0"/>
          <w:marRight w:val="0"/>
          <w:marTop w:val="0"/>
          <w:marBottom w:val="0"/>
          <w:divBdr>
            <w:top w:val="none" w:sz="0" w:space="0" w:color="auto"/>
            <w:left w:val="none" w:sz="0" w:space="0" w:color="auto"/>
            <w:bottom w:val="none" w:sz="0" w:space="0" w:color="auto"/>
            <w:right w:val="none" w:sz="0" w:space="0" w:color="auto"/>
          </w:divBdr>
        </w:div>
        <w:div w:id="1296641482">
          <w:marLeft w:val="0"/>
          <w:marRight w:val="0"/>
          <w:marTop w:val="0"/>
          <w:marBottom w:val="0"/>
          <w:divBdr>
            <w:top w:val="none" w:sz="0" w:space="0" w:color="auto"/>
            <w:left w:val="none" w:sz="0" w:space="0" w:color="auto"/>
            <w:bottom w:val="none" w:sz="0" w:space="0" w:color="auto"/>
            <w:right w:val="none" w:sz="0" w:space="0" w:color="auto"/>
          </w:divBdr>
        </w:div>
        <w:div w:id="1597400801">
          <w:marLeft w:val="0"/>
          <w:marRight w:val="0"/>
          <w:marTop w:val="0"/>
          <w:marBottom w:val="0"/>
          <w:divBdr>
            <w:top w:val="none" w:sz="0" w:space="0" w:color="auto"/>
            <w:left w:val="none" w:sz="0" w:space="0" w:color="auto"/>
            <w:bottom w:val="none" w:sz="0" w:space="0" w:color="auto"/>
            <w:right w:val="none" w:sz="0" w:space="0" w:color="auto"/>
          </w:divBdr>
        </w:div>
        <w:div w:id="1609048958">
          <w:marLeft w:val="0"/>
          <w:marRight w:val="0"/>
          <w:marTop w:val="0"/>
          <w:marBottom w:val="0"/>
          <w:divBdr>
            <w:top w:val="none" w:sz="0" w:space="0" w:color="auto"/>
            <w:left w:val="none" w:sz="0" w:space="0" w:color="auto"/>
            <w:bottom w:val="none" w:sz="0" w:space="0" w:color="auto"/>
            <w:right w:val="none" w:sz="0" w:space="0" w:color="auto"/>
          </w:divBdr>
        </w:div>
        <w:div w:id="1663657198">
          <w:marLeft w:val="0"/>
          <w:marRight w:val="0"/>
          <w:marTop w:val="0"/>
          <w:marBottom w:val="0"/>
          <w:divBdr>
            <w:top w:val="none" w:sz="0" w:space="0" w:color="auto"/>
            <w:left w:val="none" w:sz="0" w:space="0" w:color="auto"/>
            <w:bottom w:val="none" w:sz="0" w:space="0" w:color="auto"/>
            <w:right w:val="none" w:sz="0" w:space="0" w:color="auto"/>
          </w:divBdr>
        </w:div>
        <w:div w:id="1727142843">
          <w:marLeft w:val="0"/>
          <w:marRight w:val="0"/>
          <w:marTop w:val="0"/>
          <w:marBottom w:val="0"/>
          <w:divBdr>
            <w:top w:val="none" w:sz="0" w:space="0" w:color="auto"/>
            <w:left w:val="none" w:sz="0" w:space="0" w:color="auto"/>
            <w:bottom w:val="none" w:sz="0" w:space="0" w:color="auto"/>
            <w:right w:val="none" w:sz="0" w:space="0" w:color="auto"/>
          </w:divBdr>
        </w:div>
        <w:div w:id="1776246843">
          <w:marLeft w:val="0"/>
          <w:marRight w:val="0"/>
          <w:marTop w:val="0"/>
          <w:marBottom w:val="0"/>
          <w:divBdr>
            <w:top w:val="none" w:sz="0" w:space="0" w:color="auto"/>
            <w:left w:val="none" w:sz="0" w:space="0" w:color="auto"/>
            <w:bottom w:val="none" w:sz="0" w:space="0" w:color="auto"/>
            <w:right w:val="none" w:sz="0" w:space="0" w:color="auto"/>
          </w:divBdr>
        </w:div>
        <w:div w:id="1845708895">
          <w:marLeft w:val="0"/>
          <w:marRight w:val="0"/>
          <w:marTop w:val="0"/>
          <w:marBottom w:val="0"/>
          <w:divBdr>
            <w:top w:val="none" w:sz="0" w:space="0" w:color="auto"/>
            <w:left w:val="none" w:sz="0" w:space="0" w:color="auto"/>
            <w:bottom w:val="none" w:sz="0" w:space="0" w:color="auto"/>
            <w:right w:val="none" w:sz="0" w:space="0" w:color="auto"/>
          </w:divBdr>
        </w:div>
        <w:div w:id="1860971003">
          <w:marLeft w:val="0"/>
          <w:marRight w:val="0"/>
          <w:marTop w:val="0"/>
          <w:marBottom w:val="0"/>
          <w:divBdr>
            <w:top w:val="none" w:sz="0" w:space="0" w:color="auto"/>
            <w:left w:val="none" w:sz="0" w:space="0" w:color="auto"/>
            <w:bottom w:val="none" w:sz="0" w:space="0" w:color="auto"/>
            <w:right w:val="none" w:sz="0" w:space="0" w:color="auto"/>
          </w:divBdr>
        </w:div>
        <w:div w:id="1924143239">
          <w:marLeft w:val="0"/>
          <w:marRight w:val="0"/>
          <w:marTop w:val="0"/>
          <w:marBottom w:val="0"/>
          <w:divBdr>
            <w:top w:val="none" w:sz="0" w:space="0" w:color="auto"/>
            <w:left w:val="none" w:sz="0" w:space="0" w:color="auto"/>
            <w:bottom w:val="none" w:sz="0" w:space="0" w:color="auto"/>
            <w:right w:val="none" w:sz="0" w:space="0" w:color="auto"/>
          </w:divBdr>
        </w:div>
        <w:div w:id="2008826083">
          <w:marLeft w:val="0"/>
          <w:marRight w:val="0"/>
          <w:marTop w:val="0"/>
          <w:marBottom w:val="0"/>
          <w:divBdr>
            <w:top w:val="none" w:sz="0" w:space="0" w:color="auto"/>
            <w:left w:val="none" w:sz="0" w:space="0" w:color="auto"/>
            <w:bottom w:val="none" w:sz="0" w:space="0" w:color="auto"/>
            <w:right w:val="none" w:sz="0" w:space="0" w:color="auto"/>
          </w:divBdr>
        </w:div>
        <w:div w:id="2119593109">
          <w:marLeft w:val="0"/>
          <w:marRight w:val="0"/>
          <w:marTop w:val="0"/>
          <w:marBottom w:val="0"/>
          <w:divBdr>
            <w:top w:val="none" w:sz="0" w:space="0" w:color="auto"/>
            <w:left w:val="none" w:sz="0" w:space="0" w:color="auto"/>
            <w:bottom w:val="none" w:sz="0" w:space="0" w:color="auto"/>
            <w:right w:val="none" w:sz="0" w:space="0" w:color="auto"/>
          </w:divBdr>
        </w:div>
      </w:divsChild>
    </w:div>
    <w:div w:id="2093815262">
      <w:bodyDiv w:val="1"/>
      <w:marLeft w:val="0"/>
      <w:marRight w:val="0"/>
      <w:marTop w:val="0"/>
      <w:marBottom w:val="0"/>
      <w:divBdr>
        <w:top w:val="none" w:sz="0" w:space="0" w:color="auto"/>
        <w:left w:val="none" w:sz="0" w:space="0" w:color="auto"/>
        <w:bottom w:val="none" w:sz="0" w:space="0" w:color="auto"/>
        <w:right w:val="none" w:sz="0" w:space="0" w:color="auto"/>
      </w:divBdr>
    </w:div>
    <w:div w:id="2100560997">
      <w:bodyDiv w:val="1"/>
      <w:marLeft w:val="0"/>
      <w:marRight w:val="0"/>
      <w:marTop w:val="0"/>
      <w:marBottom w:val="0"/>
      <w:divBdr>
        <w:top w:val="none" w:sz="0" w:space="0" w:color="auto"/>
        <w:left w:val="none" w:sz="0" w:space="0" w:color="auto"/>
        <w:bottom w:val="none" w:sz="0" w:space="0" w:color="auto"/>
        <w:right w:val="none" w:sz="0" w:space="0" w:color="auto"/>
      </w:divBdr>
    </w:div>
    <w:div w:id="2103794169">
      <w:bodyDiv w:val="1"/>
      <w:marLeft w:val="0"/>
      <w:marRight w:val="0"/>
      <w:marTop w:val="0"/>
      <w:marBottom w:val="0"/>
      <w:divBdr>
        <w:top w:val="none" w:sz="0" w:space="0" w:color="auto"/>
        <w:left w:val="none" w:sz="0" w:space="0" w:color="auto"/>
        <w:bottom w:val="none" w:sz="0" w:space="0" w:color="auto"/>
        <w:right w:val="none" w:sz="0" w:space="0" w:color="auto"/>
      </w:divBdr>
    </w:div>
    <w:div w:id="2109502755">
      <w:bodyDiv w:val="1"/>
      <w:marLeft w:val="0"/>
      <w:marRight w:val="0"/>
      <w:marTop w:val="0"/>
      <w:marBottom w:val="0"/>
      <w:divBdr>
        <w:top w:val="none" w:sz="0" w:space="0" w:color="auto"/>
        <w:left w:val="none" w:sz="0" w:space="0" w:color="auto"/>
        <w:bottom w:val="none" w:sz="0" w:space="0" w:color="auto"/>
        <w:right w:val="none" w:sz="0" w:space="0" w:color="auto"/>
      </w:divBdr>
    </w:div>
    <w:div w:id="2110654637">
      <w:bodyDiv w:val="1"/>
      <w:marLeft w:val="0"/>
      <w:marRight w:val="0"/>
      <w:marTop w:val="0"/>
      <w:marBottom w:val="0"/>
      <w:divBdr>
        <w:top w:val="none" w:sz="0" w:space="0" w:color="auto"/>
        <w:left w:val="none" w:sz="0" w:space="0" w:color="auto"/>
        <w:bottom w:val="none" w:sz="0" w:space="0" w:color="auto"/>
        <w:right w:val="none" w:sz="0" w:space="0" w:color="auto"/>
      </w:divBdr>
    </w:div>
    <w:div w:id="2110737814">
      <w:bodyDiv w:val="1"/>
      <w:marLeft w:val="0"/>
      <w:marRight w:val="0"/>
      <w:marTop w:val="0"/>
      <w:marBottom w:val="0"/>
      <w:divBdr>
        <w:top w:val="none" w:sz="0" w:space="0" w:color="auto"/>
        <w:left w:val="none" w:sz="0" w:space="0" w:color="auto"/>
        <w:bottom w:val="none" w:sz="0" w:space="0" w:color="auto"/>
        <w:right w:val="none" w:sz="0" w:space="0" w:color="auto"/>
      </w:divBdr>
    </w:div>
    <w:div w:id="2112698111">
      <w:bodyDiv w:val="1"/>
      <w:marLeft w:val="0"/>
      <w:marRight w:val="0"/>
      <w:marTop w:val="0"/>
      <w:marBottom w:val="0"/>
      <w:divBdr>
        <w:top w:val="none" w:sz="0" w:space="0" w:color="auto"/>
        <w:left w:val="none" w:sz="0" w:space="0" w:color="auto"/>
        <w:bottom w:val="none" w:sz="0" w:space="0" w:color="auto"/>
        <w:right w:val="none" w:sz="0" w:space="0" w:color="auto"/>
      </w:divBdr>
    </w:div>
    <w:div w:id="2120685632">
      <w:bodyDiv w:val="1"/>
      <w:marLeft w:val="0"/>
      <w:marRight w:val="0"/>
      <w:marTop w:val="0"/>
      <w:marBottom w:val="0"/>
      <w:divBdr>
        <w:top w:val="none" w:sz="0" w:space="0" w:color="auto"/>
        <w:left w:val="none" w:sz="0" w:space="0" w:color="auto"/>
        <w:bottom w:val="none" w:sz="0" w:space="0" w:color="auto"/>
        <w:right w:val="none" w:sz="0" w:space="0" w:color="auto"/>
      </w:divBdr>
      <w:divsChild>
        <w:div w:id="1602760677">
          <w:marLeft w:val="547"/>
          <w:marRight w:val="0"/>
          <w:marTop w:val="154"/>
          <w:marBottom w:val="0"/>
          <w:divBdr>
            <w:top w:val="none" w:sz="0" w:space="0" w:color="auto"/>
            <w:left w:val="none" w:sz="0" w:space="0" w:color="auto"/>
            <w:bottom w:val="none" w:sz="0" w:space="0" w:color="auto"/>
            <w:right w:val="none" w:sz="0" w:space="0" w:color="auto"/>
          </w:divBdr>
        </w:div>
      </w:divsChild>
    </w:div>
    <w:div w:id="2120836266">
      <w:bodyDiv w:val="1"/>
      <w:marLeft w:val="0"/>
      <w:marRight w:val="0"/>
      <w:marTop w:val="0"/>
      <w:marBottom w:val="0"/>
      <w:divBdr>
        <w:top w:val="none" w:sz="0" w:space="0" w:color="auto"/>
        <w:left w:val="none" w:sz="0" w:space="0" w:color="auto"/>
        <w:bottom w:val="none" w:sz="0" w:space="0" w:color="auto"/>
        <w:right w:val="none" w:sz="0" w:space="0" w:color="auto"/>
      </w:divBdr>
      <w:divsChild>
        <w:div w:id="807665737">
          <w:marLeft w:val="0"/>
          <w:marRight w:val="0"/>
          <w:marTop w:val="0"/>
          <w:marBottom w:val="0"/>
          <w:divBdr>
            <w:top w:val="none" w:sz="0" w:space="0" w:color="auto"/>
            <w:left w:val="none" w:sz="0" w:space="0" w:color="auto"/>
            <w:bottom w:val="none" w:sz="0" w:space="0" w:color="auto"/>
            <w:right w:val="none" w:sz="0" w:space="0" w:color="auto"/>
          </w:divBdr>
          <w:divsChild>
            <w:div w:id="1235631033">
              <w:marLeft w:val="0"/>
              <w:marRight w:val="0"/>
              <w:marTop w:val="0"/>
              <w:marBottom w:val="215"/>
              <w:divBdr>
                <w:top w:val="none" w:sz="0" w:space="0" w:color="auto"/>
                <w:left w:val="none" w:sz="0" w:space="0" w:color="auto"/>
                <w:bottom w:val="none" w:sz="0" w:space="0" w:color="auto"/>
                <w:right w:val="none" w:sz="0" w:space="0" w:color="auto"/>
              </w:divBdr>
              <w:divsChild>
                <w:div w:id="1713924736">
                  <w:marLeft w:val="0"/>
                  <w:marRight w:val="0"/>
                  <w:marTop w:val="0"/>
                  <w:marBottom w:val="0"/>
                  <w:divBdr>
                    <w:top w:val="none" w:sz="0" w:space="0" w:color="auto"/>
                    <w:left w:val="none" w:sz="0" w:space="0" w:color="auto"/>
                    <w:bottom w:val="none" w:sz="0" w:space="0" w:color="auto"/>
                    <w:right w:val="none" w:sz="0" w:space="0" w:color="auto"/>
                  </w:divBdr>
                  <w:divsChild>
                    <w:div w:id="499003374">
                      <w:marLeft w:val="0"/>
                      <w:marRight w:val="0"/>
                      <w:marTop w:val="0"/>
                      <w:marBottom w:val="0"/>
                      <w:divBdr>
                        <w:top w:val="none" w:sz="0" w:space="0" w:color="auto"/>
                        <w:left w:val="none" w:sz="0" w:space="0" w:color="auto"/>
                        <w:bottom w:val="none" w:sz="0" w:space="0" w:color="auto"/>
                        <w:right w:val="none" w:sz="0" w:space="0" w:color="auto"/>
                      </w:divBdr>
                      <w:divsChild>
                        <w:div w:id="1758210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23914384">
      <w:bodyDiv w:val="1"/>
      <w:marLeft w:val="0"/>
      <w:marRight w:val="0"/>
      <w:marTop w:val="0"/>
      <w:marBottom w:val="0"/>
      <w:divBdr>
        <w:top w:val="none" w:sz="0" w:space="0" w:color="auto"/>
        <w:left w:val="none" w:sz="0" w:space="0" w:color="auto"/>
        <w:bottom w:val="none" w:sz="0" w:space="0" w:color="auto"/>
        <w:right w:val="none" w:sz="0" w:space="0" w:color="auto"/>
      </w:divBdr>
    </w:div>
    <w:div w:id="2126845418">
      <w:bodyDiv w:val="1"/>
      <w:marLeft w:val="0"/>
      <w:marRight w:val="0"/>
      <w:marTop w:val="0"/>
      <w:marBottom w:val="0"/>
      <w:divBdr>
        <w:top w:val="none" w:sz="0" w:space="0" w:color="auto"/>
        <w:left w:val="none" w:sz="0" w:space="0" w:color="auto"/>
        <w:bottom w:val="none" w:sz="0" w:space="0" w:color="auto"/>
        <w:right w:val="none" w:sz="0" w:space="0" w:color="auto"/>
      </w:divBdr>
    </w:div>
    <w:div w:id="2134859198">
      <w:bodyDiv w:val="1"/>
      <w:marLeft w:val="0"/>
      <w:marRight w:val="0"/>
      <w:marTop w:val="0"/>
      <w:marBottom w:val="0"/>
      <w:divBdr>
        <w:top w:val="none" w:sz="0" w:space="0" w:color="auto"/>
        <w:left w:val="none" w:sz="0" w:space="0" w:color="auto"/>
        <w:bottom w:val="none" w:sz="0" w:space="0" w:color="auto"/>
        <w:right w:val="none" w:sz="0" w:space="0" w:color="auto"/>
      </w:divBdr>
    </w:div>
    <w:div w:id="21413405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117" Type="http://schemas.openxmlformats.org/officeDocument/2006/relationships/oleObject" Target="embeddings/oleObject75.bin"/><Relationship Id="rId21" Type="http://schemas.openxmlformats.org/officeDocument/2006/relationships/image" Target="media/image5.wmf"/><Relationship Id="rId42" Type="http://schemas.openxmlformats.org/officeDocument/2006/relationships/oleObject" Target="embeddings/oleObject17.bin"/><Relationship Id="rId47" Type="http://schemas.openxmlformats.org/officeDocument/2006/relationships/oleObject" Target="embeddings/oleObject20.bin"/><Relationship Id="rId63" Type="http://schemas.openxmlformats.org/officeDocument/2006/relationships/oleObject" Target="embeddings/oleObject30.bin"/><Relationship Id="rId68" Type="http://schemas.openxmlformats.org/officeDocument/2006/relationships/oleObject" Target="embeddings/oleObject34.bin"/><Relationship Id="rId84" Type="http://schemas.openxmlformats.org/officeDocument/2006/relationships/oleObject" Target="embeddings/oleObject48.bin"/><Relationship Id="rId89" Type="http://schemas.openxmlformats.org/officeDocument/2006/relationships/oleObject" Target="embeddings/oleObject53.bin"/><Relationship Id="rId112" Type="http://schemas.openxmlformats.org/officeDocument/2006/relationships/image" Target="media/image27.wmf"/><Relationship Id="rId133" Type="http://schemas.microsoft.com/office/2011/relationships/people" Target="people.xml"/><Relationship Id="rId16" Type="http://schemas.openxmlformats.org/officeDocument/2006/relationships/oleObject" Target="embeddings/oleObject2.bin"/><Relationship Id="rId107" Type="http://schemas.openxmlformats.org/officeDocument/2006/relationships/oleObject" Target="embeddings/oleObject71.bin"/><Relationship Id="rId11" Type="http://schemas.openxmlformats.org/officeDocument/2006/relationships/footnotes" Target="footnotes.xml"/><Relationship Id="rId32" Type="http://schemas.openxmlformats.org/officeDocument/2006/relationships/image" Target="media/image10.wmf"/><Relationship Id="rId37" Type="http://schemas.openxmlformats.org/officeDocument/2006/relationships/oleObject" Target="embeddings/oleObject13.bin"/><Relationship Id="rId53" Type="http://schemas.openxmlformats.org/officeDocument/2006/relationships/oleObject" Target="embeddings/oleObject24.bin"/><Relationship Id="rId58" Type="http://schemas.openxmlformats.org/officeDocument/2006/relationships/image" Target="media/image20.wmf"/><Relationship Id="rId74" Type="http://schemas.openxmlformats.org/officeDocument/2006/relationships/image" Target="media/image24.wmf"/><Relationship Id="rId79" Type="http://schemas.openxmlformats.org/officeDocument/2006/relationships/oleObject" Target="embeddings/oleObject43.bin"/><Relationship Id="rId102" Type="http://schemas.openxmlformats.org/officeDocument/2006/relationships/oleObject" Target="embeddings/oleObject66.bin"/><Relationship Id="rId123" Type="http://schemas.openxmlformats.org/officeDocument/2006/relationships/oleObject" Target="embeddings/oleObject78.bin"/><Relationship Id="rId128" Type="http://schemas.openxmlformats.org/officeDocument/2006/relationships/image" Target="media/image35.wmf"/><Relationship Id="rId5" Type="http://schemas.openxmlformats.org/officeDocument/2006/relationships/customXml" Target="../customXml/item5.xml"/><Relationship Id="rId90" Type="http://schemas.openxmlformats.org/officeDocument/2006/relationships/oleObject" Target="embeddings/oleObject54.bin"/><Relationship Id="rId95" Type="http://schemas.openxmlformats.org/officeDocument/2006/relationships/oleObject" Target="embeddings/oleObject59.bin"/><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oleObject" Target="embeddings/oleObject8.bin"/><Relationship Id="rId30" Type="http://schemas.openxmlformats.org/officeDocument/2006/relationships/image" Target="media/image9.wmf"/><Relationship Id="rId35" Type="http://schemas.openxmlformats.org/officeDocument/2006/relationships/oleObject" Target="embeddings/oleObject12.bin"/><Relationship Id="rId43" Type="http://schemas.openxmlformats.org/officeDocument/2006/relationships/oleObject" Target="embeddings/oleObject18.bin"/><Relationship Id="rId48" Type="http://schemas.openxmlformats.org/officeDocument/2006/relationships/oleObject" Target="embeddings/oleObject21.bin"/><Relationship Id="rId56" Type="http://schemas.openxmlformats.org/officeDocument/2006/relationships/image" Target="media/image19.wmf"/><Relationship Id="rId64" Type="http://schemas.openxmlformats.org/officeDocument/2006/relationships/oleObject" Target="embeddings/oleObject31.bin"/><Relationship Id="rId69" Type="http://schemas.openxmlformats.org/officeDocument/2006/relationships/oleObject" Target="embeddings/oleObject35.bin"/><Relationship Id="rId77" Type="http://schemas.openxmlformats.org/officeDocument/2006/relationships/oleObject" Target="embeddings/oleObject41.bin"/><Relationship Id="rId100" Type="http://schemas.openxmlformats.org/officeDocument/2006/relationships/oleObject" Target="embeddings/oleObject64.bin"/><Relationship Id="rId105" Type="http://schemas.openxmlformats.org/officeDocument/2006/relationships/oleObject" Target="embeddings/oleObject69.bin"/><Relationship Id="rId113" Type="http://schemas.openxmlformats.org/officeDocument/2006/relationships/oleObject" Target="embeddings/oleObject73.bin"/><Relationship Id="rId118" Type="http://schemas.openxmlformats.org/officeDocument/2006/relationships/image" Target="media/image30.wmf"/><Relationship Id="rId126" Type="http://schemas.openxmlformats.org/officeDocument/2006/relationships/image" Target="media/image34.wmf"/><Relationship Id="rId134"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23.bin"/><Relationship Id="rId72" Type="http://schemas.openxmlformats.org/officeDocument/2006/relationships/oleObject" Target="embeddings/oleObject37.bin"/><Relationship Id="rId80" Type="http://schemas.openxmlformats.org/officeDocument/2006/relationships/oleObject" Target="embeddings/oleObject44.bin"/><Relationship Id="rId85" Type="http://schemas.openxmlformats.org/officeDocument/2006/relationships/oleObject" Target="embeddings/oleObject49.bin"/><Relationship Id="rId93" Type="http://schemas.openxmlformats.org/officeDocument/2006/relationships/oleObject" Target="embeddings/oleObject57.bin"/><Relationship Id="rId98" Type="http://schemas.openxmlformats.org/officeDocument/2006/relationships/oleObject" Target="embeddings/oleObject62.bin"/><Relationship Id="rId121" Type="http://schemas.openxmlformats.org/officeDocument/2006/relationships/oleObject" Target="embeddings/oleObject77.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3.wmf"/><Relationship Id="rId46" Type="http://schemas.openxmlformats.org/officeDocument/2006/relationships/image" Target="media/image15.wmf"/><Relationship Id="rId59" Type="http://schemas.openxmlformats.org/officeDocument/2006/relationships/oleObject" Target="embeddings/oleObject27.bin"/><Relationship Id="rId67" Type="http://schemas.openxmlformats.org/officeDocument/2006/relationships/oleObject" Target="embeddings/oleObject33.bin"/><Relationship Id="rId103" Type="http://schemas.openxmlformats.org/officeDocument/2006/relationships/oleObject" Target="embeddings/oleObject67.bin"/><Relationship Id="rId108" Type="http://schemas.openxmlformats.org/officeDocument/2006/relationships/image" Target="media/image25.emf"/><Relationship Id="rId116" Type="http://schemas.openxmlformats.org/officeDocument/2006/relationships/image" Target="media/image29.wmf"/><Relationship Id="rId124" Type="http://schemas.openxmlformats.org/officeDocument/2006/relationships/image" Target="media/image33.wmf"/><Relationship Id="rId129" Type="http://schemas.openxmlformats.org/officeDocument/2006/relationships/oleObject" Target="embeddings/oleObject81.bin"/><Relationship Id="rId20" Type="http://schemas.openxmlformats.org/officeDocument/2006/relationships/oleObject" Target="embeddings/oleObject4.bin"/><Relationship Id="rId41" Type="http://schemas.openxmlformats.org/officeDocument/2006/relationships/oleObject" Target="embeddings/oleObject16.bin"/><Relationship Id="rId54" Type="http://schemas.openxmlformats.org/officeDocument/2006/relationships/image" Target="media/image18.wmf"/><Relationship Id="rId62" Type="http://schemas.openxmlformats.org/officeDocument/2006/relationships/oleObject" Target="embeddings/oleObject29.bin"/><Relationship Id="rId70" Type="http://schemas.openxmlformats.org/officeDocument/2006/relationships/oleObject" Target="embeddings/oleObject36.bin"/><Relationship Id="rId75" Type="http://schemas.openxmlformats.org/officeDocument/2006/relationships/oleObject" Target="embeddings/oleObject39.bin"/><Relationship Id="rId83" Type="http://schemas.openxmlformats.org/officeDocument/2006/relationships/oleObject" Target="embeddings/oleObject47.bin"/><Relationship Id="rId88" Type="http://schemas.openxmlformats.org/officeDocument/2006/relationships/oleObject" Target="embeddings/oleObject52.bin"/><Relationship Id="rId91" Type="http://schemas.openxmlformats.org/officeDocument/2006/relationships/oleObject" Target="embeddings/oleObject55.bin"/><Relationship Id="rId96" Type="http://schemas.openxmlformats.org/officeDocument/2006/relationships/oleObject" Target="embeddings/oleObject60.bin"/><Relationship Id="rId111" Type="http://schemas.openxmlformats.org/officeDocument/2006/relationships/oleObject" Target="embeddings/oleObject72.bin"/><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wmf"/><Relationship Id="rId23" Type="http://schemas.openxmlformats.org/officeDocument/2006/relationships/image" Target="media/image6.wmf"/><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22.bin"/><Relationship Id="rId57" Type="http://schemas.openxmlformats.org/officeDocument/2006/relationships/oleObject" Target="embeddings/oleObject26.bin"/><Relationship Id="rId106" Type="http://schemas.openxmlformats.org/officeDocument/2006/relationships/oleObject" Target="embeddings/oleObject70.bin"/><Relationship Id="rId114" Type="http://schemas.openxmlformats.org/officeDocument/2006/relationships/image" Target="media/image28.wmf"/><Relationship Id="rId119" Type="http://schemas.openxmlformats.org/officeDocument/2006/relationships/oleObject" Target="embeddings/oleObject76.bin"/><Relationship Id="rId127" Type="http://schemas.openxmlformats.org/officeDocument/2006/relationships/oleObject" Target="embeddings/oleObject80.bin"/><Relationship Id="rId10" Type="http://schemas.openxmlformats.org/officeDocument/2006/relationships/webSettings" Target="webSettings.xml"/><Relationship Id="rId31" Type="http://schemas.openxmlformats.org/officeDocument/2006/relationships/oleObject" Target="embeddings/oleObject10.bin"/><Relationship Id="rId44" Type="http://schemas.openxmlformats.org/officeDocument/2006/relationships/image" Target="media/image14.wmf"/><Relationship Id="rId52" Type="http://schemas.openxmlformats.org/officeDocument/2006/relationships/image" Target="media/image17.wmf"/><Relationship Id="rId60" Type="http://schemas.openxmlformats.org/officeDocument/2006/relationships/oleObject" Target="embeddings/oleObject28.bin"/><Relationship Id="rId65" Type="http://schemas.openxmlformats.org/officeDocument/2006/relationships/image" Target="media/image22.wmf"/><Relationship Id="rId73" Type="http://schemas.openxmlformats.org/officeDocument/2006/relationships/oleObject" Target="embeddings/oleObject38.bin"/><Relationship Id="rId78" Type="http://schemas.openxmlformats.org/officeDocument/2006/relationships/oleObject" Target="embeddings/oleObject42.bin"/><Relationship Id="rId81" Type="http://schemas.openxmlformats.org/officeDocument/2006/relationships/oleObject" Target="embeddings/oleObject45.bin"/><Relationship Id="rId86" Type="http://schemas.openxmlformats.org/officeDocument/2006/relationships/oleObject" Target="embeddings/oleObject50.bin"/><Relationship Id="rId94" Type="http://schemas.openxmlformats.org/officeDocument/2006/relationships/oleObject" Target="embeddings/oleObject58.bin"/><Relationship Id="rId99" Type="http://schemas.openxmlformats.org/officeDocument/2006/relationships/oleObject" Target="embeddings/oleObject63.bin"/><Relationship Id="rId101" Type="http://schemas.openxmlformats.org/officeDocument/2006/relationships/oleObject" Target="embeddings/oleObject65.bin"/><Relationship Id="rId122" Type="http://schemas.openxmlformats.org/officeDocument/2006/relationships/image" Target="media/image32.wmf"/><Relationship Id="rId130"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wmf"/><Relationship Id="rId18" Type="http://schemas.openxmlformats.org/officeDocument/2006/relationships/oleObject" Target="embeddings/oleObject3.bin"/><Relationship Id="rId39" Type="http://schemas.openxmlformats.org/officeDocument/2006/relationships/oleObject" Target="embeddings/oleObject14.bin"/><Relationship Id="rId109" Type="http://schemas.openxmlformats.org/officeDocument/2006/relationships/package" Target="embeddings/Microsoft_Visio___.vsdx"/><Relationship Id="rId34" Type="http://schemas.openxmlformats.org/officeDocument/2006/relationships/image" Target="media/image11.wmf"/><Relationship Id="rId50" Type="http://schemas.openxmlformats.org/officeDocument/2006/relationships/image" Target="media/image16.wmf"/><Relationship Id="rId55" Type="http://schemas.openxmlformats.org/officeDocument/2006/relationships/oleObject" Target="embeddings/oleObject25.bin"/><Relationship Id="rId76" Type="http://schemas.openxmlformats.org/officeDocument/2006/relationships/oleObject" Target="embeddings/oleObject40.bin"/><Relationship Id="rId97" Type="http://schemas.openxmlformats.org/officeDocument/2006/relationships/oleObject" Target="embeddings/oleObject61.bin"/><Relationship Id="rId104" Type="http://schemas.openxmlformats.org/officeDocument/2006/relationships/oleObject" Target="embeddings/oleObject68.bin"/><Relationship Id="rId120" Type="http://schemas.openxmlformats.org/officeDocument/2006/relationships/image" Target="media/image31.wmf"/><Relationship Id="rId125" Type="http://schemas.openxmlformats.org/officeDocument/2006/relationships/oleObject" Target="embeddings/oleObject79.bin"/><Relationship Id="rId7" Type="http://schemas.openxmlformats.org/officeDocument/2006/relationships/numbering" Target="numbering.xml"/><Relationship Id="rId71" Type="http://schemas.openxmlformats.org/officeDocument/2006/relationships/image" Target="media/image23.wmf"/><Relationship Id="rId92" Type="http://schemas.openxmlformats.org/officeDocument/2006/relationships/oleObject" Target="embeddings/oleObject56.bin"/><Relationship Id="rId2" Type="http://schemas.openxmlformats.org/officeDocument/2006/relationships/customXml" Target="../customXml/item2.xml"/><Relationship Id="rId29" Type="http://schemas.openxmlformats.org/officeDocument/2006/relationships/oleObject" Target="embeddings/oleObject9.bin"/><Relationship Id="rId24" Type="http://schemas.openxmlformats.org/officeDocument/2006/relationships/oleObject" Target="embeddings/oleObject6.bin"/><Relationship Id="rId40" Type="http://schemas.openxmlformats.org/officeDocument/2006/relationships/oleObject" Target="embeddings/oleObject15.bin"/><Relationship Id="rId45" Type="http://schemas.openxmlformats.org/officeDocument/2006/relationships/oleObject" Target="embeddings/oleObject19.bin"/><Relationship Id="rId66" Type="http://schemas.openxmlformats.org/officeDocument/2006/relationships/oleObject" Target="embeddings/oleObject32.bin"/><Relationship Id="rId87" Type="http://schemas.openxmlformats.org/officeDocument/2006/relationships/oleObject" Target="embeddings/oleObject51.bin"/><Relationship Id="rId110" Type="http://schemas.openxmlformats.org/officeDocument/2006/relationships/image" Target="media/image26.wmf"/><Relationship Id="rId115" Type="http://schemas.openxmlformats.org/officeDocument/2006/relationships/oleObject" Target="embeddings/oleObject74.bin"/><Relationship Id="rId131" Type="http://schemas.openxmlformats.org/officeDocument/2006/relationships/footer" Target="footer2.xml"/><Relationship Id="rId61" Type="http://schemas.openxmlformats.org/officeDocument/2006/relationships/image" Target="media/image21.wmf"/><Relationship Id="rId82" Type="http://schemas.openxmlformats.org/officeDocument/2006/relationships/oleObject" Target="embeddings/oleObject46.bin"/><Relationship Id="rId19" Type="http://schemas.openxmlformats.org/officeDocument/2006/relationships/image" Target="media/image4.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85C6574B4423147967AFA97304B0FFB" ma:contentTypeVersion="0" ma:contentTypeDescription="Create a new document." ma:contentTypeScope="" ma:versionID="a6d384a40dd091661f89b8e19291e8d5">
  <xsd:schema xmlns:xsd="http://www.w3.org/2001/XMLSchema" xmlns:xs="http://www.w3.org/2001/XMLSchema" xmlns:p="http://schemas.microsoft.com/office/2006/metadata/properties" xmlns:ns2="df4eea7b-52db-4162-980b-b352f1b580a3" xmlns:ns3="http://schemas.microsoft.com/sharepoint/v4" targetNamespace="http://schemas.microsoft.com/office/2006/metadata/properties" ma:root="true" ma:fieldsID="b70d4939b70fa51f661869ff1c7a8007" ns2:_="" ns3:_="">
    <xsd:import namespace="df4eea7b-52db-4162-980b-b352f1b580a3"/>
    <xsd:import namespace="http://schemas.microsoft.com/sharepoint/v4"/>
    <xsd:element name="properties">
      <xsd:complexType>
        <xsd:sequence>
          <xsd:element name="documentManagement">
            <xsd:complexType>
              <xsd:all>
                <xsd:element ref="ns2:_dlc_DocId" minOccurs="0"/>
                <xsd:element ref="ns2:_dlc_DocIdUrl" minOccurs="0"/>
                <xsd:element ref="ns2:_dlc_DocIdPersistId"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f4eea7b-52db-4162-980b-b352f1b580a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1" nillable="true" ma:displayName="IconOverlay"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_dlc_DocIdPersistId xmlns="df4eea7b-52db-4162-980b-b352f1b580a3">false</_dlc_DocIdPersistId>
    <_dlc_DocId xmlns="df4eea7b-52db-4162-980b-b352f1b580a3">3EQ6UJ4K66FU-116443906-38430</_dlc_DocId>
    <_dlc_DocIdUrl xmlns="df4eea7b-52db-4162-980b-b352f1b580a3">
      <Url>https://projects.qualcomm.com/sites/meridian/_layouts/15/DocIdRedir.aspx?ID=3EQ6UJ4K66FU-116443906-38430</Url>
      <Description>3EQ6UJ4K66FU-116443906-38430</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D54B38-7B72-453D-861E-F9A44DF845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f4eea7b-52db-4162-980b-b352f1b580a3"/>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52DCE01-5C02-4A9A-A082-3F14FD8A0453}">
  <ds:schemaRefs>
    <ds:schemaRef ds:uri="http://schemas.microsoft.com/sharepoint/events"/>
  </ds:schemaRefs>
</ds:datastoreItem>
</file>

<file path=customXml/itemProps3.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http://schemas.microsoft.com/sharepoint/v4"/>
    <ds:schemaRef ds:uri="df4eea7b-52db-4162-980b-b352f1b580a3"/>
  </ds:schemaRefs>
</ds:datastoreItem>
</file>

<file path=customXml/itemProps4.xml><?xml version="1.0" encoding="utf-8"?>
<ds:datastoreItem xmlns:ds="http://schemas.openxmlformats.org/officeDocument/2006/customXml" ds:itemID="{0BF08FB2-FAA9-4D2D-96EB-10A557223B6A}">
  <ds:schemaRefs>
    <ds:schemaRef ds:uri="http://schemas.microsoft.com/sharepoint/v3/contenttype/forms"/>
  </ds:schemaRefs>
</ds:datastoreItem>
</file>

<file path=customXml/itemProps5.xml><?xml version="1.0" encoding="utf-8"?>
<ds:datastoreItem xmlns:ds="http://schemas.openxmlformats.org/officeDocument/2006/customXml" ds:itemID="{C2DB17C5-2AF4-4FB9-9224-EE24B8F96450}">
  <ds:schemaRefs>
    <ds:schemaRef ds:uri="http://schemas.openxmlformats.org/officeDocument/2006/bibliography"/>
  </ds:schemaRefs>
</ds:datastoreItem>
</file>

<file path=customXml/itemProps6.xml><?xml version="1.0" encoding="utf-8"?>
<ds:datastoreItem xmlns:ds="http://schemas.openxmlformats.org/officeDocument/2006/customXml" ds:itemID="{C40CC3FD-12A2-483F-92F0-6F40ABF529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6</Pages>
  <Words>7114</Words>
  <Characters>40551</Characters>
  <Application>Microsoft Office Word</Application>
  <DocSecurity>0</DocSecurity>
  <Lines>337</Lines>
  <Paragraphs>9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Updated for review</vt:lpstr>
      <vt:lpstr>Dedicated Control Channel</vt:lpstr>
    </vt:vector>
  </TitlesOfParts>
  <Company>LGE</Company>
  <LinksUpToDate>false</LinksUpToDate>
  <CharactersWithSpaces>475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subject/>
  <dc:creator>weichao@qti.qualcomm.com</dc:creator>
  <cp:keywords/>
  <cp:lastModifiedBy>沈兴亚 (Shia Shen)</cp:lastModifiedBy>
  <cp:revision>2</cp:revision>
  <cp:lastPrinted>2019-01-10T09:30:00Z</cp:lastPrinted>
  <dcterms:created xsi:type="dcterms:W3CDTF">2021-01-26T06:50:00Z</dcterms:created>
  <dcterms:modified xsi:type="dcterms:W3CDTF">2021-01-26T06: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85C6574B4423147967AFA97304B0FFB</vt:lpwstr>
  </property>
  <property fmtid="{D5CDD505-2E9C-101B-9397-08002B2CF9AE}" pid="3" name="_dlc_DocIdItemGuid">
    <vt:lpwstr>582761d6-c29f-4c53-b925-d240eadbba7f</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ies>
</file>